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2880" w:rsidRPr="00F02880" w:rsidRDefault="00F02880" w:rsidP="0077247A">
      <w:pPr>
        <w:pStyle w:val="aa"/>
      </w:pPr>
      <w:bookmarkStart w:id="0" w:name="_Toc162969314"/>
      <w:r w:rsidRPr="00F02880">
        <w:rPr>
          <w:rFonts w:hint="eastAsia"/>
        </w:rPr>
        <w:t>成都任我行软件股份有限公司</w:t>
      </w:r>
      <w:bookmarkEnd w:id="0"/>
    </w:p>
    <w:p w:rsidR="00D97CE5" w:rsidRPr="006E61FA" w:rsidRDefault="00F02880" w:rsidP="0077247A">
      <w:pPr>
        <w:pStyle w:val="aa"/>
      </w:pPr>
      <w:bookmarkStart w:id="1" w:name="_Toc162969315"/>
      <w:r w:rsidRPr="00F02880">
        <w:rPr>
          <w:rFonts w:hint="eastAsia"/>
        </w:rPr>
        <w:t>管家婆</w:t>
      </w:r>
      <w:r w:rsidR="00935A92">
        <w:rPr>
          <w:rFonts w:hint="eastAsia"/>
        </w:rPr>
        <w:t>云</w:t>
      </w:r>
      <w:r w:rsidRPr="00F02880">
        <w:rPr>
          <w:rFonts w:hint="eastAsia"/>
        </w:rPr>
        <w:t>天通</w:t>
      </w:r>
      <w:r w:rsidRPr="00F02880">
        <w:t>ERP S</w:t>
      </w:r>
      <w:r w:rsidR="00C77E2B">
        <w:rPr>
          <w:rFonts w:hint="eastAsia"/>
        </w:rPr>
        <w:t>1</w:t>
      </w:r>
      <w:r w:rsidRPr="00F02880">
        <w:t>软件V6.</w:t>
      </w:r>
      <w:r w:rsidR="00FE64A7">
        <w:rPr>
          <w:rFonts w:hint="eastAsia"/>
        </w:rPr>
        <w:t>8</w:t>
      </w:r>
      <w:r w:rsidRPr="00F02880">
        <w:t>产品说明书</w:t>
      </w:r>
      <w:bookmarkEnd w:id="1"/>
    </w:p>
    <w:bookmarkStart w:id="2" w:name="_GoBack"/>
    <w:bookmarkEnd w:id="2"/>
    <w:p w:rsidR="009537B3" w:rsidRDefault="005E48D5">
      <w:pPr>
        <w:pStyle w:val="13"/>
        <w:tabs>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62969314" w:history="1">
        <w:r w:rsidR="009537B3" w:rsidRPr="00D81BB9">
          <w:rPr>
            <w:rStyle w:val="a9"/>
            <w:rFonts w:hint="eastAsia"/>
            <w:noProof/>
          </w:rPr>
          <w:t>成都任我行软件股份有限公司</w:t>
        </w:r>
        <w:r w:rsidR="009537B3">
          <w:rPr>
            <w:noProof/>
            <w:webHidden/>
          </w:rPr>
          <w:tab/>
        </w:r>
        <w:r w:rsidR="009537B3">
          <w:rPr>
            <w:noProof/>
            <w:webHidden/>
          </w:rPr>
          <w:fldChar w:fldCharType="begin"/>
        </w:r>
        <w:r w:rsidR="009537B3">
          <w:rPr>
            <w:noProof/>
            <w:webHidden/>
          </w:rPr>
          <w:instrText xml:space="preserve"> PAGEREF _Toc162969314 \h </w:instrText>
        </w:r>
        <w:r w:rsidR="009537B3">
          <w:rPr>
            <w:noProof/>
            <w:webHidden/>
          </w:rPr>
        </w:r>
        <w:r w:rsidR="009537B3">
          <w:rPr>
            <w:noProof/>
            <w:webHidden/>
          </w:rPr>
          <w:fldChar w:fldCharType="separate"/>
        </w:r>
        <w:r w:rsidR="009537B3">
          <w:rPr>
            <w:noProof/>
            <w:webHidden/>
          </w:rPr>
          <w:t>1</w:t>
        </w:r>
        <w:r w:rsidR="009537B3">
          <w:rPr>
            <w:noProof/>
            <w:webHidden/>
          </w:rPr>
          <w:fldChar w:fldCharType="end"/>
        </w:r>
      </w:hyperlink>
    </w:p>
    <w:p w:rsidR="009537B3" w:rsidRDefault="009537B3">
      <w:pPr>
        <w:pStyle w:val="13"/>
        <w:tabs>
          <w:tab w:val="right" w:leader="dot" w:pos="8296"/>
        </w:tabs>
        <w:rPr>
          <w:rFonts w:asciiTheme="minorHAnsi" w:eastAsiaTheme="minorEastAsia" w:hAnsiTheme="minorHAnsi"/>
          <w:noProof/>
          <w:szCs w:val="22"/>
        </w:rPr>
      </w:pPr>
      <w:hyperlink w:anchor="_Toc162969315" w:history="1">
        <w:r w:rsidRPr="00D81BB9">
          <w:rPr>
            <w:rStyle w:val="a9"/>
            <w:rFonts w:hint="eastAsia"/>
            <w:noProof/>
          </w:rPr>
          <w:t>管家婆云天通</w:t>
        </w:r>
        <w:r w:rsidRPr="00D81BB9">
          <w:rPr>
            <w:rStyle w:val="a9"/>
            <w:noProof/>
          </w:rPr>
          <w:t>ERP S1</w:t>
        </w:r>
        <w:r w:rsidRPr="00D81BB9">
          <w:rPr>
            <w:rStyle w:val="a9"/>
            <w:rFonts w:hint="eastAsia"/>
            <w:noProof/>
          </w:rPr>
          <w:t>软件</w:t>
        </w:r>
        <w:r w:rsidRPr="00D81BB9">
          <w:rPr>
            <w:rStyle w:val="a9"/>
            <w:noProof/>
          </w:rPr>
          <w:t>V6.8</w:t>
        </w:r>
        <w:r w:rsidRPr="00D81BB9">
          <w:rPr>
            <w:rStyle w:val="a9"/>
            <w:rFonts w:hint="eastAsia"/>
            <w:noProof/>
          </w:rPr>
          <w:t>产品说明书</w:t>
        </w:r>
        <w:r>
          <w:rPr>
            <w:noProof/>
            <w:webHidden/>
          </w:rPr>
          <w:tab/>
        </w:r>
        <w:r>
          <w:rPr>
            <w:noProof/>
            <w:webHidden/>
          </w:rPr>
          <w:fldChar w:fldCharType="begin"/>
        </w:r>
        <w:r>
          <w:rPr>
            <w:noProof/>
            <w:webHidden/>
          </w:rPr>
          <w:instrText xml:space="preserve"> PAGEREF _Toc162969315 \h </w:instrText>
        </w:r>
        <w:r>
          <w:rPr>
            <w:noProof/>
            <w:webHidden/>
          </w:rPr>
        </w:r>
        <w:r>
          <w:rPr>
            <w:noProof/>
            <w:webHidden/>
          </w:rPr>
          <w:fldChar w:fldCharType="separate"/>
        </w:r>
        <w:r>
          <w:rPr>
            <w:noProof/>
            <w:webHidden/>
          </w:rPr>
          <w:t>1</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316" w:history="1">
        <w:r w:rsidRPr="00D81BB9">
          <w:rPr>
            <w:rStyle w:val="a9"/>
            <w:rFonts w:hint="eastAsia"/>
            <w:noProof/>
          </w:rPr>
          <w:t>第1章</w:t>
        </w:r>
        <w:r>
          <w:rPr>
            <w:rFonts w:asciiTheme="minorHAnsi" w:eastAsiaTheme="minorEastAsia" w:hAnsiTheme="minorHAnsi"/>
            <w:noProof/>
            <w:szCs w:val="22"/>
          </w:rPr>
          <w:tab/>
        </w:r>
        <w:r w:rsidRPr="00D81BB9">
          <w:rPr>
            <w:rStyle w:val="a9"/>
            <w:rFonts w:hint="eastAsia"/>
            <w:noProof/>
          </w:rPr>
          <w:t>产品简介</w:t>
        </w:r>
        <w:r>
          <w:rPr>
            <w:noProof/>
            <w:webHidden/>
          </w:rPr>
          <w:tab/>
        </w:r>
        <w:r>
          <w:rPr>
            <w:noProof/>
            <w:webHidden/>
          </w:rPr>
          <w:fldChar w:fldCharType="begin"/>
        </w:r>
        <w:r>
          <w:rPr>
            <w:noProof/>
            <w:webHidden/>
          </w:rPr>
          <w:instrText xml:space="preserve"> PAGEREF _Toc162969316 \h </w:instrText>
        </w:r>
        <w:r>
          <w:rPr>
            <w:noProof/>
            <w:webHidden/>
          </w:rPr>
        </w:r>
        <w:r>
          <w:rPr>
            <w:noProof/>
            <w:webHidden/>
          </w:rPr>
          <w:fldChar w:fldCharType="separate"/>
        </w:r>
        <w:r>
          <w:rPr>
            <w:noProof/>
            <w:webHidden/>
          </w:rPr>
          <w:t>14</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17" w:history="1">
        <w:r w:rsidRPr="00D81BB9">
          <w:rPr>
            <w:rStyle w:val="a9"/>
            <w:noProof/>
          </w:rPr>
          <w:t>1.1</w:t>
        </w:r>
        <w:r>
          <w:rPr>
            <w:rFonts w:asciiTheme="minorHAnsi" w:eastAsiaTheme="minorEastAsia" w:hAnsiTheme="minorHAnsi"/>
            <w:noProof/>
            <w:szCs w:val="22"/>
          </w:rPr>
          <w:tab/>
        </w:r>
        <w:r w:rsidRPr="00D81BB9">
          <w:rPr>
            <w:rStyle w:val="a9"/>
            <w:rFonts w:hint="eastAsia"/>
            <w:noProof/>
          </w:rPr>
          <w:t>产品概述</w:t>
        </w:r>
        <w:r>
          <w:rPr>
            <w:noProof/>
            <w:webHidden/>
          </w:rPr>
          <w:tab/>
        </w:r>
        <w:r>
          <w:rPr>
            <w:noProof/>
            <w:webHidden/>
          </w:rPr>
          <w:fldChar w:fldCharType="begin"/>
        </w:r>
        <w:r>
          <w:rPr>
            <w:noProof/>
            <w:webHidden/>
          </w:rPr>
          <w:instrText xml:space="preserve"> PAGEREF _Toc162969317 \h </w:instrText>
        </w:r>
        <w:r>
          <w:rPr>
            <w:noProof/>
            <w:webHidden/>
          </w:rPr>
        </w:r>
        <w:r>
          <w:rPr>
            <w:noProof/>
            <w:webHidden/>
          </w:rPr>
          <w:fldChar w:fldCharType="separate"/>
        </w:r>
        <w:r>
          <w:rPr>
            <w:noProof/>
            <w:webHidden/>
          </w:rPr>
          <w:t>14</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18" w:history="1">
        <w:r w:rsidRPr="00D81BB9">
          <w:rPr>
            <w:rStyle w:val="a9"/>
            <w:noProof/>
          </w:rPr>
          <w:t>1.2</w:t>
        </w:r>
        <w:r>
          <w:rPr>
            <w:rFonts w:asciiTheme="minorHAnsi" w:eastAsiaTheme="minorEastAsia" w:hAnsiTheme="minorHAnsi"/>
            <w:noProof/>
            <w:szCs w:val="22"/>
          </w:rPr>
          <w:tab/>
        </w:r>
        <w:r w:rsidRPr="00D81BB9">
          <w:rPr>
            <w:rStyle w:val="a9"/>
            <w:rFonts w:hint="eastAsia"/>
            <w:noProof/>
          </w:rPr>
          <w:t>产品说明书</w:t>
        </w:r>
        <w:r>
          <w:rPr>
            <w:noProof/>
            <w:webHidden/>
          </w:rPr>
          <w:tab/>
        </w:r>
        <w:r>
          <w:rPr>
            <w:noProof/>
            <w:webHidden/>
          </w:rPr>
          <w:fldChar w:fldCharType="begin"/>
        </w:r>
        <w:r>
          <w:rPr>
            <w:noProof/>
            <w:webHidden/>
          </w:rPr>
          <w:instrText xml:space="preserve"> PAGEREF _Toc162969318 \h </w:instrText>
        </w:r>
        <w:r>
          <w:rPr>
            <w:noProof/>
            <w:webHidden/>
          </w:rPr>
        </w:r>
        <w:r>
          <w:rPr>
            <w:noProof/>
            <w:webHidden/>
          </w:rPr>
          <w:fldChar w:fldCharType="separate"/>
        </w:r>
        <w:r>
          <w:rPr>
            <w:noProof/>
            <w:webHidden/>
          </w:rPr>
          <w:t>15</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319" w:history="1">
        <w:r w:rsidRPr="00D81BB9">
          <w:rPr>
            <w:rStyle w:val="a9"/>
            <w:rFonts w:hint="eastAsia"/>
            <w:noProof/>
          </w:rPr>
          <w:t>第2章</w:t>
        </w:r>
        <w:r>
          <w:rPr>
            <w:rFonts w:asciiTheme="minorHAnsi" w:eastAsiaTheme="minorEastAsia" w:hAnsiTheme="minorHAnsi"/>
            <w:noProof/>
            <w:szCs w:val="22"/>
          </w:rPr>
          <w:tab/>
        </w:r>
        <w:r w:rsidRPr="00D81BB9">
          <w:rPr>
            <w:rStyle w:val="a9"/>
            <w:rFonts w:hint="eastAsia"/>
            <w:noProof/>
          </w:rPr>
          <w:t>客户端环境</w:t>
        </w:r>
        <w:r>
          <w:rPr>
            <w:noProof/>
            <w:webHidden/>
          </w:rPr>
          <w:tab/>
        </w:r>
        <w:r>
          <w:rPr>
            <w:noProof/>
            <w:webHidden/>
          </w:rPr>
          <w:fldChar w:fldCharType="begin"/>
        </w:r>
        <w:r>
          <w:rPr>
            <w:noProof/>
            <w:webHidden/>
          </w:rPr>
          <w:instrText xml:space="preserve"> PAGEREF _Toc162969319 \h </w:instrText>
        </w:r>
        <w:r>
          <w:rPr>
            <w:noProof/>
            <w:webHidden/>
          </w:rPr>
        </w:r>
        <w:r>
          <w:rPr>
            <w:noProof/>
            <w:webHidden/>
          </w:rPr>
          <w:fldChar w:fldCharType="separate"/>
        </w:r>
        <w:r>
          <w:rPr>
            <w:noProof/>
            <w:webHidden/>
          </w:rPr>
          <w:t>1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20" w:history="1">
        <w:r w:rsidRPr="00D81BB9">
          <w:rPr>
            <w:rStyle w:val="a9"/>
            <w:noProof/>
          </w:rPr>
          <w:t>2.1</w:t>
        </w:r>
        <w:r>
          <w:rPr>
            <w:rFonts w:asciiTheme="minorHAnsi" w:eastAsiaTheme="minorEastAsia" w:hAnsiTheme="minorHAnsi"/>
            <w:noProof/>
            <w:szCs w:val="22"/>
          </w:rPr>
          <w:tab/>
        </w:r>
        <w:r w:rsidRPr="00D81BB9">
          <w:rPr>
            <w:rStyle w:val="a9"/>
            <w:rFonts w:hint="eastAsia"/>
            <w:noProof/>
          </w:rPr>
          <w:t>硬件配置</w:t>
        </w:r>
        <w:r>
          <w:rPr>
            <w:noProof/>
            <w:webHidden/>
          </w:rPr>
          <w:tab/>
        </w:r>
        <w:r>
          <w:rPr>
            <w:noProof/>
            <w:webHidden/>
          </w:rPr>
          <w:fldChar w:fldCharType="begin"/>
        </w:r>
        <w:r>
          <w:rPr>
            <w:noProof/>
            <w:webHidden/>
          </w:rPr>
          <w:instrText xml:space="preserve"> PAGEREF _Toc162969320 \h </w:instrText>
        </w:r>
        <w:r>
          <w:rPr>
            <w:noProof/>
            <w:webHidden/>
          </w:rPr>
        </w:r>
        <w:r>
          <w:rPr>
            <w:noProof/>
            <w:webHidden/>
          </w:rPr>
          <w:fldChar w:fldCharType="separate"/>
        </w:r>
        <w:r>
          <w:rPr>
            <w:noProof/>
            <w:webHidden/>
          </w:rPr>
          <w:t>1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21" w:history="1">
        <w:r w:rsidRPr="00D81BB9">
          <w:rPr>
            <w:rStyle w:val="a9"/>
            <w:noProof/>
          </w:rPr>
          <w:t>2.2</w:t>
        </w:r>
        <w:r>
          <w:rPr>
            <w:rFonts w:asciiTheme="minorHAnsi" w:eastAsiaTheme="minorEastAsia" w:hAnsiTheme="minorHAnsi"/>
            <w:noProof/>
            <w:szCs w:val="22"/>
          </w:rPr>
          <w:tab/>
        </w:r>
        <w:r w:rsidRPr="00D81BB9">
          <w:rPr>
            <w:rStyle w:val="a9"/>
            <w:rFonts w:hint="eastAsia"/>
            <w:noProof/>
          </w:rPr>
          <w:t>推荐操作系统</w:t>
        </w:r>
        <w:r>
          <w:rPr>
            <w:noProof/>
            <w:webHidden/>
          </w:rPr>
          <w:tab/>
        </w:r>
        <w:r>
          <w:rPr>
            <w:noProof/>
            <w:webHidden/>
          </w:rPr>
          <w:fldChar w:fldCharType="begin"/>
        </w:r>
        <w:r>
          <w:rPr>
            <w:noProof/>
            <w:webHidden/>
          </w:rPr>
          <w:instrText xml:space="preserve"> PAGEREF _Toc162969321 \h </w:instrText>
        </w:r>
        <w:r>
          <w:rPr>
            <w:noProof/>
            <w:webHidden/>
          </w:rPr>
        </w:r>
        <w:r>
          <w:rPr>
            <w:noProof/>
            <w:webHidden/>
          </w:rPr>
          <w:fldChar w:fldCharType="separate"/>
        </w:r>
        <w:r>
          <w:rPr>
            <w:noProof/>
            <w:webHidden/>
          </w:rPr>
          <w:t>1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22" w:history="1">
        <w:r w:rsidRPr="00D81BB9">
          <w:rPr>
            <w:rStyle w:val="a9"/>
            <w:noProof/>
          </w:rPr>
          <w:t>2.3</w:t>
        </w:r>
        <w:r>
          <w:rPr>
            <w:rFonts w:asciiTheme="minorHAnsi" w:eastAsiaTheme="minorEastAsia" w:hAnsiTheme="minorHAnsi"/>
            <w:noProof/>
            <w:szCs w:val="22"/>
          </w:rPr>
          <w:tab/>
        </w:r>
        <w:r w:rsidRPr="00D81BB9">
          <w:rPr>
            <w:rStyle w:val="a9"/>
            <w:rFonts w:hint="eastAsia"/>
            <w:noProof/>
          </w:rPr>
          <w:t>推荐浏览器</w:t>
        </w:r>
        <w:r>
          <w:rPr>
            <w:noProof/>
            <w:webHidden/>
          </w:rPr>
          <w:tab/>
        </w:r>
        <w:r>
          <w:rPr>
            <w:noProof/>
            <w:webHidden/>
          </w:rPr>
          <w:fldChar w:fldCharType="begin"/>
        </w:r>
        <w:r>
          <w:rPr>
            <w:noProof/>
            <w:webHidden/>
          </w:rPr>
          <w:instrText xml:space="preserve"> PAGEREF _Toc162969322 \h </w:instrText>
        </w:r>
        <w:r>
          <w:rPr>
            <w:noProof/>
            <w:webHidden/>
          </w:rPr>
        </w:r>
        <w:r>
          <w:rPr>
            <w:noProof/>
            <w:webHidden/>
          </w:rPr>
          <w:fldChar w:fldCharType="separate"/>
        </w:r>
        <w:r>
          <w:rPr>
            <w:noProof/>
            <w:webHidden/>
          </w:rPr>
          <w:t>15</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323" w:history="1">
        <w:r w:rsidRPr="00D81BB9">
          <w:rPr>
            <w:rStyle w:val="a9"/>
            <w:rFonts w:hint="eastAsia"/>
            <w:noProof/>
          </w:rPr>
          <w:t>第3章</w:t>
        </w:r>
        <w:r>
          <w:rPr>
            <w:rFonts w:asciiTheme="minorHAnsi" w:eastAsiaTheme="minorEastAsia" w:hAnsiTheme="minorHAnsi"/>
            <w:noProof/>
            <w:szCs w:val="22"/>
          </w:rPr>
          <w:tab/>
        </w:r>
        <w:r w:rsidRPr="00D81BB9">
          <w:rPr>
            <w:rStyle w:val="a9"/>
            <w:rFonts w:hint="eastAsia"/>
            <w:noProof/>
          </w:rPr>
          <w:t>软件登录</w:t>
        </w:r>
        <w:r>
          <w:rPr>
            <w:noProof/>
            <w:webHidden/>
          </w:rPr>
          <w:tab/>
        </w:r>
        <w:r>
          <w:rPr>
            <w:noProof/>
            <w:webHidden/>
          </w:rPr>
          <w:fldChar w:fldCharType="begin"/>
        </w:r>
        <w:r>
          <w:rPr>
            <w:noProof/>
            <w:webHidden/>
          </w:rPr>
          <w:instrText xml:space="preserve"> PAGEREF _Toc162969323 \h </w:instrText>
        </w:r>
        <w:r>
          <w:rPr>
            <w:noProof/>
            <w:webHidden/>
          </w:rPr>
        </w:r>
        <w:r>
          <w:rPr>
            <w:noProof/>
            <w:webHidden/>
          </w:rPr>
          <w:fldChar w:fldCharType="separate"/>
        </w:r>
        <w:r>
          <w:rPr>
            <w:noProof/>
            <w:webHidden/>
          </w:rPr>
          <w:t>16</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324" w:history="1">
        <w:r w:rsidRPr="00D81BB9">
          <w:rPr>
            <w:rStyle w:val="a9"/>
            <w:rFonts w:hint="eastAsia"/>
            <w:noProof/>
          </w:rPr>
          <w:t>第4章</w:t>
        </w:r>
        <w:r>
          <w:rPr>
            <w:rFonts w:asciiTheme="minorHAnsi" w:eastAsiaTheme="minorEastAsia" w:hAnsiTheme="minorHAnsi"/>
            <w:noProof/>
            <w:szCs w:val="22"/>
          </w:rPr>
          <w:tab/>
        </w:r>
        <w:r w:rsidRPr="00D81BB9">
          <w:rPr>
            <w:rStyle w:val="a9"/>
            <w:rFonts w:hint="eastAsia"/>
            <w:noProof/>
          </w:rPr>
          <w:t>软件业务与操作</w:t>
        </w:r>
        <w:r>
          <w:rPr>
            <w:noProof/>
            <w:webHidden/>
          </w:rPr>
          <w:tab/>
        </w:r>
        <w:r>
          <w:rPr>
            <w:noProof/>
            <w:webHidden/>
          </w:rPr>
          <w:fldChar w:fldCharType="begin"/>
        </w:r>
        <w:r>
          <w:rPr>
            <w:noProof/>
            <w:webHidden/>
          </w:rPr>
          <w:instrText xml:space="preserve"> PAGEREF _Toc162969324 \h </w:instrText>
        </w:r>
        <w:r>
          <w:rPr>
            <w:noProof/>
            <w:webHidden/>
          </w:rPr>
        </w:r>
        <w:r>
          <w:rPr>
            <w:noProof/>
            <w:webHidden/>
          </w:rPr>
          <w:fldChar w:fldCharType="separate"/>
        </w:r>
        <w:r>
          <w:rPr>
            <w:noProof/>
            <w:webHidden/>
          </w:rPr>
          <w:t>1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25" w:history="1">
        <w:r w:rsidRPr="00D81BB9">
          <w:rPr>
            <w:rStyle w:val="a9"/>
            <w:noProof/>
          </w:rPr>
          <w:t>4.1</w:t>
        </w:r>
        <w:r>
          <w:rPr>
            <w:rFonts w:asciiTheme="minorHAnsi" w:eastAsiaTheme="minorEastAsia" w:hAnsiTheme="minorHAnsi"/>
            <w:noProof/>
            <w:szCs w:val="22"/>
          </w:rPr>
          <w:tab/>
        </w:r>
        <w:r w:rsidRPr="00D81BB9">
          <w:rPr>
            <w:rStyle w:val="a9"/>
            <w:rFonts w:hint="eastAsia"/>
            <w:noProof/>
          </w:rPr>
          <w:t>软件首页操作</w:t>
        </w:r>
        <w:r>
          <w:rPr>
            <w:noProof/>
            <w:webHidden/>
          </w:rPr>
          <w:tab/>
        </w:r>
        <w:r>
          <w:rPr>
            <w:noProof/>
            <w:webHidden/>
          </w:rPr>
          <w:fldChar w:fldCharType="begin"/>
        </w:r>
        <w:r>
          <w:rPr>
            <w:noProof/>
            <w:webHidden/>
          </w:rPr>
          <w:instrText xml:space="preserve"> PAGEREF _Toc162969325 \h </w:instrText>
        </w:r>
        <w:r>
          <w:rPr>
            <w:noProof/>
            <w:webHidden/>
          </w:rPr>
        </w:r>
        <w:r>
          <w:rPr>
            <w:noProof/>
            <w:webHidden/>
          </w:rPr>
          <w:fldChar w:fldCharType="separate"/>
        </w:r>
        <w:r>
          <w:rPr>
            <w:noProof/>
            <w:webHidden/>
          </w:rPr>
          <w:t>1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26" w:history="1">
        <w:r w:rsidRPr="00D81BB9">
          <w:rPr>
            <w:rStyle w:val="a9"/>
            <w:noProof/>
          </w:rPr>
          <w:t>4.1.1</w:t>
        </w:r>
        <w:r>
          <w:rPr>
            <w:rFonts w:asciiTheme="minorHAnsi" w:eastAsiaTheme="minorEastAsia" w:hAnsiTheme="minorHAnsi"/>
            <w:noProof/>
            <w:szCs w:val="22"/>
          </w:rPr>
          <w:tab/>
        </w:r>
        <w:r w:rsidRPr="00D81BB9">
          <w:rPr>
            <w:rStyle w:val="a9"/>
            <w:rFonts w:hint="eastAsia"/>
            <w:noProof/>
          </w:rPr>
          <w:t>我的工作台</w:t>
        </w:r>
        <w:r>
          <w:rPr>
            <w:noProof/>
            <w:webHidden/>
          </w:rPr>
          <w:tab/>
        </w:r>
        <w:r>
          <w:rPr>
            <w:noProof/>
            <w:webHidden/>
          </w:rPr>
          <w:fldChar w:fldCharType="begin"/>
        </w:r>
        <w:r>
          <w:rPr>
            <w:noProof/>
            <w:webHidden/>
          </w:rPr>
          <w:instrText xml:space="preserve"> PAGEREF _Toc162969326 \h </w:instrText>
        </w:r>
        <w:r>
          <w:rPr>
            <w:noProof/>
            <w:webHidden/>
          </w:rPr>
        </w:r>
        <w:r>
          <w:rPr>
            <w:noProof/>
            <w:webHidden/>
          </w:rPr>
          <w:fldChar w:fldCharType="separate"/>
        </w:r>
        <w:r>
          <w:rPr>
            <w:noProof/>
            <w:webHidden/>
          </w:rPr>
          <w:t>1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27" w:history="1">
        <w:r w:rsidRPr="00D81BB9">
          <w:rPr>
            <w:rStyle w:val="a9"/>
            <w:noProof/>
          </w:rPr>
          <w:t>4.1.2</w:t>
        </w:r>
        <w:r>
          <w:rPr>
            <w:rFonts w:asciiTheme="minorHAnsi" w:eastAsiaTheme="minorEastAsia" w:hAnsiTheme="minorHAnsi"/>
            <w:noProof/>
            <w:szCs w:val="22"/>
          </w:rPr>
          <w:tab/>
        </w:r>
        <w:r w:rsidRPr="00D81BB9">
          <w:rPr>
            <w:rStyle w:val="a9"/>
            <w:rFonts w:hint="eastAsia"/>
            <w:noProof/>
          </w:rPr>
          <w:t>经营数据中心</w:t>
        </w:r>
        <w:r>
          <w:rPr>
            <w:noProof/>
            <w:webHidden/>
          </w:rPr>
          <w:tab/>
        </w:r>
        <w:r>
          <w:rPr>
            <w:noProof/>
            <w:webHidden/>
          </w:rPr>
          <w:fldChar w:fldCharType="begin"/>
        </w:r>
        <w:r>
          <w:rPr>
            <w:noProof/>
            <w:webHidden/>
          </w:rPr>
          <w:instrText xml:space="preserve"> PAGEREF _Toc162969327 \h </w:instrText>
        </w:r>
        <w:r>
          <w:rPr>
            <w:noProof/>
            <w:webHidden/>
          </w:rPr>
        </w:r>
        <w:r>
          <w:rPr>
            <w:noProof/>
            <w:webHidden/>
          </w:rPr>
          <w:fldChar w:fldCharType="separate"/>
        </w:r>
        <w:r>
          <w:rPr>
            <w:noProof/>
            <w:webHidden/>
          </w:rPr>
          <w:t>1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28" w:history="1">
        <w:r w:rsidRPr="00D81BB9">
          <w:rPr>
            <w:rStyle w:val="a9"/>
            <w:noProof/>
          </w:rPr>
          <w:t>4.1.3</w:t>
        </w:r>
        <w:r>
          <w:rPr>
            <w:rFonts w:asciiTheme="minorHAnsi" w:eastAsiaTheme="minorEastAsia" w:hAnsiTheme="minorHAnsi"/>
            <w:noProof/>
            <w:szCs w:val="22"/>
          </w:rPr>
          <w:tab/>
        </w:r>
        <w:r w:rsidRPr="00D81BB9">
          <w:rPr>
            <w:rStyle w:val="a9"/>
            <w:rFonts w:hint="eastAsia"/>
            <w:noProof/>
          </w:rPr>
          <w:t>消息</w:t>
        </w:r>
        <w:r>
          <w:rPr>
            <w:noProof/>
            <w:webHidden/>
          </w:rPr>
          <w:tab/>
        </w:r>
        <w:r>
          <w:rPr>
            <w:noProof/>
            <w:webHidden/>
          </w:rPr>
          <w:fldChar w:fldCharType="begin"/>
        </w:r>
        <w:r>
          <w:rPr>
            <w:noProof/>
            <w:webHidden/>
          </w:rPr>
          <w:instrText xml:space="preserve"> PAGEREF _Toc162969328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29" w:history="1">
        <w:r w:rsidRPr="00D81BB9">
          <w:rPr>
            <w:rStyle w:val="a9"/>
            <w:noProof/>
          </w:rPr>
          <w:t>4.1.4</w:t>
        </w:r>
        <w:r>
          <w:rPr>
            <w:rFonts w:asciiTheme="minorHAnsi" w:eastAsiaTheme="minorEastAsia" w:hAnsiTheme="minorHAnsi"/>
            <w:noProof/>
            <w:szCs w:val="22"/>
          </w:rPr>
          <w:tab/>
        </w:r>
        <w:r w:rsidRPr="00D81BB9">
          <w:rPr>
            <w:rStyle w:val="a9"/>
            <w:rFonts w:hint="eastAsia"/>
            <w:noProof/>
          </w:rPr>
          <w:t>首页</w:t>
        </w:r>
        <w:r>
          <w:rPr>
            <w:noProof/>
            <w:webHidden/>
          </w:rPr>
          <w:tab/>
        </w:r>
        <w:r>
          <w:rPr>
            <w:noProof/>
            <w:webHidden/>
          </w:rPr>
          <w:fldChar w:fldCharType="begin"/>
        </w:r>
        <w:r>
          <w:rPr>
            <w:noProof/>
            <w:webHidden/>
          </w:rPr>
          <w:instrText xml:space="preserve"> PAGEREF _Toc162969329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0" w:history="1">
        <w:r w:rsidRPr="00D81BB9">
          <w:rPr>
            <w:rStyle w:val="a9"/>
            <w:noProof/>
          </w:rPr>
          <w:t>4.1.5</w:t>
        </w:r>
        <w:r>
          <w:rPr>
            <w:rFonts w:asciiTheme="minorHAnsi" w:eastAsiaTheme="minorEastAsia" w:hAnsiTheme="minorHAnsi"/>
            <w:noProof/>
            <w:szCs w:val="22"/>
          </w:rPr>
          <w:tab/>
        </w:r>
        <w:r w:rsidRPr="00D81BB9">
          <w:rPr>
            <w:rStyle w:val="a9"/>
            <w:rFonts w:hint="eastAsia"/>
            <w:noProof/>
          </w:rPr>
          <w:t>帮助</w:t>
        </w:r>
        <w:r>
          <w:rPr>
            <w:noProof/>
            <w:webHidden/>
          </w:rPr>
          <w:tab/>
        </w:r>
        <w:r>
          <w:rPr>
            <w:noProof/>
            <w:webHidden/>
          </w:rPr>
          <w:fldChar w:fldCharType="begin"/>
        </w:r>
        <w:r>
          <w:rPr>
            <w:noProof/>
            <w:webHidden/>
          </w:rPr>
          <w:instrText xml:space="preserve"> PAGEREF _Toc162969330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1" w:history="1">
        <w:r w:rsidRPr="00D81BB9">
          <w:rPr>
            <w:rStyle w:val="a9"/>
            <w:noProof/>
          </w:rPr>
          <w:t>4.1.6</w:t>
        </w:r>
        <w:r>
          <w:rPr>
            <w:rFonts w:asciiTheme="minorHAnsi" w:eastAsiaTheme="minorEastAsia" w:hAnsiTheme="minorHAnsi"/>
            <w:noProof/>
            <w:szCs w:val="22"/>
          </w:rPr>
          <w:tab/>
        </w:r>
        <w:r w:rsidRPr="00D81BB9">
          <w:rPr>
            <w:rStyle w:val="a9"/>
            <w:rFonts w:hint="eastAsia"/>
            <w:noProof/>
          </w:rPr>
          <w:t>锁屏</w:t>
        </w:r>
        <w:r>
          <w:rPr>
            <w:noProof/>
            <w:webHidden/>
          </w:rPr>
          <w:tab/>
        </w:r>
        <w:r>
          <w:rPr>
            <w:noProof/>
            <w:webHidden/>
          </w:rPr>
          <w:fldChar w:fldCharType="begin"/>
        </w:r>
        <w:r>
          <w:rPr>
            <w:noProof/>
            <w:webHidden/>
          </w:rPr>
          <w:instrText xml:space="preserve"> PAGEREF _Toc162969331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2" w:history="1">
        <w:r w:rsidRPr="00D81BB9">
          <w:rPr>
            <w:rStyle w:val="a9"/>
            <w:noProof/>
          </w:rPr>
          <w:t>4.1.7</w:t>
        </w:r>
        <w:r>
          <w:rPr>
            <w:rFonts w:asciiTheme="minorHAnsi" w:eastAsiaTheme="minorEastAsia" w:hAnsiTheme="minorHAnsi"/>
            <w:noProof/>
            <w:szCs w:val="22"/>
          </w:rPr>
          <w:tab/>
        </w:r>
        <w:r w:rsidRPr="00D81BB9">
          <w:rPr>
            <w:rStyle w:val="a9"/>
            <w:rFonts w:hint="eastAsia"/>
            <w:noProof/>
          </w:rPr>
          <w:t>解绑</w:t>
        </w:r>
        <w:r>
          <w:rPr>
            <w:noProof/>
            <w:webHidden/>
          </w:rPr>
          <w:tab/>
        </w:r>
        <w:r>
          <w:rPr>
            <w:noProof/>
            <w:webHidden/>
          </w:rPr>
          <w:fldChar w:fldCharType="begin"/>
        </w:r>
        <w:r>
          <w:rPr>
            <w:noProof/>
            <w:webHidden/>
          </w:rPr>
          <w:instrText xml:space="preserve"> PAGEREF _Toc162969332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3" w:history="1">
        <w:r w:rsidRPr="00D81BB9">
          <w:rPr>
            <w:rStyle w:val="a9"/>
            <w:noProof/>
          </w:rPr>
          <w:t>4.1.8</w:t>
        </w:r>
        <w:r>
          <w:rPr>
            <w:rFonts w:asciiTheme="minorHAnsi" w:eastAsiaTheme="minorEastAsia" w:hAnsiTheme="minorHAnsi"/>
            <w:noProof/>
            <w:szCs w:val="22"/>
          </w:rPr>
          <w:tab/>
        </w:r>
        <w:r w:rsidRPr="00D81BB9">
          <w:rPr>
            <w:rStyle w:val="a9"/>
            <w:rFonts w:hint="eastAsia"/>
            <w:noProof/>
          </w:rPr>
          <w:t>注销</w:t>
        </w:r>
        <w:r>
          <w:rPr>
            <w:noProof/>
            <w:webHidden/>
          </w:rPr>
          <w:tab/>
        </w:r>
        <w:r>
          <w:rPr>
            <w:noProof/>
            <w:webHidden/>
          </w:rPr>
          <w:fldChar w:fldCharType="begin"/>
        </w:r>
        <w:r>
          <w:rPr>
            <w:noProof/>
            <w:webHidden/>
          </w:rPr>
          <w:instrText xml:space="preserve"> PAGEREF _Toc162969333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4" w:history="1">
        <w:r w:rsidRPr="00D81BB9">
          <w:rPr>
            <w:rStyle w:val="a9"/>
            <w:noProof/>
          </w:rPr>
          <w:t>4.1.9</w:t>
        </w:r>
        <w:r>
          <w:rPr>
            <w:rFonts w:asciiTheme="minorHAnsi" w:eastAsiaTheme="minorEastAsia" w:hAnsiTheme="minorHAnsi"/>
            <w:noProof/>
            <w:szCs w:val="22"/>
          </w:rPr>
          <w:tab/>
        </w:r>
        <w:r w:rsidRPr="00D81BB9">
          <w:rPr>
            <w:rStyle w:val="a9"/>
            <w:rFonts w:hint="eastAsia"/>
            <w:noProof/>
          </w:rPr>
          <w:t>退出</w:t>
        </w:r>
        <w:r>
          <w:rPr>
            <w:noProof/>
            <w:webHidden/>
          </w:rPr>
          <w:tab/>
        </w:r>
        <w:r>
          <w:rPr>
            <w:noProof/>
            <w:webHidden/>
          </w:rPr>
          <w:fldChar w:fldCharType="begin"/>
        </w:r>
        <w:r>
          <w:rPr>
            <w:noProof/>
            <w:webHidden/>
          </w:rPr>
          <w:instrText xml:space="preserve"> PAGEREF _Toc162969334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5" w:history="1">
        <w:r w:rsidRPr="00D81BB9">
          <w:rPr>
            <w:rStyle w:val="a9"/>
            <w:noProof/>
          </w:rPr>
          <w:t>4.1.10</w:t>
        </w:r>
        <w:r>
          <w:rPr>
            <w:rFonts w:asciiTheme="minorHAnsi" w:eastAsiaTheme="minorEastAsia" w:hAnsiTheme="minorHAnsi"/>
            <w:noProof/>
            <w:szCs w:val="22"/>
          </w:rPr>
          <w:tab/>
        </w:r>
        <w:r w:rsidRPr="00D81BB9">
          <w:rPr>
            <w:rStyle w:val="a9"/>
            <w:rFonts w:hint="eastAsia"/>
            <w:noProof/>
          </w:rPr>
          <w:t>操作员</w:t>
        </w:r>
        <w:r>
          <w:rPr>
            <w:noProof/>
            <w:webHidden/>
          </w:rPr>
          <w:tab/>
        </w:r>
        <w:r>
          <w:rPr>
            <w:noProof/>
            <w:webHidden/>
          </w:rPr>
          <w:fldChar w:fldCharType="begin"/>
        </w:r>
        <w:r>
          <w:rPr>
            <w:noProof/>
            <w:webHidden/>
          </w:rPr>
          <w:instrText xml:space="preserve"> PAGEREF _Toc162969335 \h </w:instrText>
        </w:r>
        <w:r>
          <w:rPr>
            <w:noProof/>
            <w:webHidden/>
          </w:rPr>
        </w:r>
        <w:r>
          <w:rPr>
            <w:noProof/>
            <w:webHidden/>
          </w:rPr>
          <w:fldChar w:fldCharType="separate"/>
        </w:r>
        <w:r>
          <w:rPr>
            <w:noProof/>
            <w:webHidden/>
          </w:rPr>
          <w:t>18</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36" w:history="1">
        <w:r w:rsidRPr="00D81BB9">
          <w:rPr>
            <w:rStyle w:val="a9"/>
            <w:noProof/>
          </w:rPr>
          <w:t>4.2</w:t>
        </w:r>
        <w:r>
          <w:rPr>
            <w:rFonts w:asciiTheme="minorHAnsi" w:eastAsiaTheme="minorEastAsia" w:hAnsiTheme="minorHAnsi"/>
            <w:noProof/>
            <w:szCs w:val="22"/>
          </w:rPr>
          <w:tab/>
        </w:r>
        <w:r w:rsidRPr="00D81BB9">
          <w:rPr>
            <w:rStyle w:val="a9"/>
            <w:rFonts w:hint="eastAsia"/>
            <w:noProof/>
          </w:rPr>
          <w:t>系统管理</w:t>
        </w:r>
        <w:r>
          <w:rPr>
            <w:noProof/>
            <w:webHidden/>
          </w:rPr>
          <w:tab/>
        </w:r>
        <w:r>
          <w:rPr>
            <w:noProof/>
            <w:webHidden/>
          </w:rPr>
          <w:fldChar w:fldCharType="begin"/>
        </w:r>
        <w:r>
          <w:rPr>
            <w:noProof/>
            <w:webHidden/>
          </w:rPr>
          <w:instrText xml:space="preserve"> PAGEREF _Toc162969336 \h </w:instrText>
        </w:r>
        <w:r>
          <w:rPr>
            <w:noProof/>
            <w:webHidden/>
          </w:rPr>
        </w:r>
        <w:r>
          <w:rPr>
            <w:noProof/>
            <w:webHidden/>
          </w:rPr>
          <w:fldChar w:fldCharType="separate"/>
        </w:r>
        <w:r>
          <w:rPr>
            <w:noProof/>
            <w:webHidden/>
          </w:rPr>
          <w:t>1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7" w:history="1">
        <w:r w:rsidRPr="00D81BB9">
          <w:rPr>
            <w:rStyle w:val="a9"/>
            <w:noProof/>
          </w:rPr>
          <w:t>4.2.1</w:t>
        </w:r>
        <w:r>
          <w:rPr>
            <w:rFonts w:asciiTheme="minorHAnsi" w:eastAsiaTheme="minorEastAsia" w:hAnsiTheme="minorHAnsi"/>
            <w:noProof/>
            <w:szCs w:val="22"/>
          </w:rPr>
          <w:tab/>
        </w:r>
        <w:r w:rsidRPr="00D81BB9">
          <w:rPr>
            <w:rStyle w:val="a9"/>
            <w:rFonts w:hint="eastAsia"/>
            <w:noProof/>
          </w:rPr>
          <w:t>会计期间维护</w:t>
        </w:r>
        <w:r>
          <w:rPr>
            <w:noProof/>
            <w:webHidden/>
          </w:rPr>
          <w:tab/>
        </w:r>
        <w:r>
          <w:rPr>
            <w:noProof/>
            <w:webHidden/>
          </w:rPr>
          <w:fldChar w:fldCharType="begin"/>
        </w:r>
        <w:r>
          <w:rPr>
            <w:noProof/>
            <w:webHidden/>
          </w:rPr>
          <w:instrText xml:space="preserve"> PAGEREF _Toc162969337 \h </w:instrText>
        </w:r>
        <w:r>
          <w:rPr>
            <w:noProof/>
            <w:webHidden/>
          </w:rPr>
        </w:r>
        <w:r>
          <w:rPr>
            <w:noProof/>
            <w:webHidden/>
          </w:rPr>
          <w:fldChar w:fldCharType="separate"/>
        </w:r>
        <w:r>
          <w:rPr>
            <w:noProof/>
            <w:webHidden/>
          </w:rPr>
          <w:t>1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38" w:history="1">
        <w:r w:rsidRPr="00D81BB9">
          <w:rPr>
            <w:rStyle w:val="a9"/>
            <w:noProof/>
          </w:rPr>
          <w:t>4.2.2</w:t>
        </w:r>
        <w:r>
          <w:rPr>
            <w:rFonts w:asciiTheme="minorHAnsi" w:eastAsiaTheme="minorEastAsia" w:hAnsiTheme="minorHAnsi"/>
            <w:noProof/>
            <w:szCs w:val="22"/>
          </w:rPr>
          <w:tab/>
        </w:r>
        <w:r w:rsidRPr="00D81BB9">
          <w:rPr>
            <w:rStyle w:val="a9"/>
            <w:rFonts w:hint="eastAsia"/>
            <w:noProof/>
          </w:rPr>
          <w:t>系统配置</w:t>
        </w:r>
        <w:r>
          <w:rPr>
            <w:noProof/>
            <w:webHidden/>
          </w:rPr>
          <w:tab/>
        </w:r>
        <w:r>
          <w:rPr>
            <w:noProof/>
            <w:webHidden/>
          </w:rPr>
          <w:fldChar w:fldCharType="begin"/>
        </w:r>
        <w:r>
          <w:rPr>
            <w:noProof/>
            <w:webHidden/>
          </w:rPr>
          <w:instrText xml:space="preserve"> PAGEREF _Toc162969338 \h </w:instrText>
        </w:r>
        <w:r>
          <w:rPr>
            <w:noProof/>
            <w:webHidden/>
          </w:rPr>
        </w:r>
        <w:r>
          <w:rPr>
            <w:noProof/>
            <w:webHidden/>
          </w:rPr>
          <w:fldChar w:fldCharType="separate"/>
        </w:r>
        <w:r>
          <w:rPr>
            <w:noProof/>
            <w:webHidden/>
          </w:rPr>
          <w:t>1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39" w:history="1">
        <w:r w:rsidRPr="00D81BB9">
          <w:rPr>
            <w:rStyle w:val="a9"/>
            <w:noProof/>
          </w:rPr>
          <w:t>4.2.2.1</w:t>
        </w:r>
        <w:r>
          <w:rPr>
            <w:rFonts w:asciiTheme="minorHAnsi" w:eastAsiaTheme="minorEastAsia" w:hAnsiTheme="minorHAnsi"/>
            <w:noProof/>
            <w:szCs w:val="22"/>
          </w:rPr>
          <w:tab/>
        </w:r>
        <w:r w:rsidRPr="00D81BB9">
          <w:rPr>
            <w:rStyle w:val="a9"/>
            <w:rFonts w:hint="eastAsia"/>
            <w:noProof/>
          </w:rPr>
          <w:t>全局配置：设置和系统全局性控制相关的参数设置。</w:t>
        </w:r>
        <w:r>
          <w:rPr>
            <w:noProof/>
            <w:webHidden/>
          </w:rPr>
          <w:tab/>
        </w:r>
        <w:r>
          <w:rPr>
            <w:noProof/>
            <w:webHidden/>
          </w:rPr>
          <w:fldChar w:fldCharType="begin"/>
        </w:r>
        <w:r>
          <w:rPr>
            <w:noProof/>
            <w:webHidden/>
          </w:rPr>
          <w:instrText xml:space="preserve"> PAGEREF _Toc162969339 \h </w:instrText>
        </w:r>
        <w:r>
          <w:rPr>
            <w:noProof/>
            <w:webHidden/>
          </w:rPr>
        </w:r>
        <w:r>
          <w:rPr>
            <w:noProof/>
            <w:webHidden/>
          </w:rPr>
          <w:fldChar w:fldCharType="separate"/>
        </w:r>
        <w:r>
          <w:rPr>
            <w:noProof/>
            <w:webHidden/>
          </w:rPr>
          <w:t>2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0" w:history="1">
        <w:r w:rsidRPr="00D81BB9">
          <w:rPr>
            <w:rStyle w:val="a9"/>
            <w:noProof/>
          </w:rPr>
          <w:t>4.2.2.2</w:t>
        </w:r>
        <w:r>
          <w:rPr>
            <w:rFonts w:asciiTheme="minorHAnsi" w:eastAsiaTheme="minorEastAsia" w:hAnsiTheme="minorHAnsi"/>
            <w:noProof/>
            <w:szCs w:val="22"/>
          </w:rPr>
          <w:tab/>
        </w:r>
        <w:r w:rsidRPr="00D81BB9">
          <w:rPr>
            <w:rStyle w:val="a9"/>
            <w:rFonts w:hint="eastAsia"/>
            <w:noProof/>
          </w:rPr>
          <w:t>成本参数：设置和系统成本相关的参数设置。</w:t>
        </w:r>
        <w:r>
          <w:rPr>
            <w:noProof/>
            <w:webHidden/>
          </w:rPr>
          <w:tab/>
        </w:r>
        <w:r>
          <w:rPr>
            <w:noProof/>
            <w:webHidden/>
          </w:rPr>
          <w:fldChar w:fldCharType="begin"/>
        </w:r>
        <w:r>
          <w:rPr>
            <w:noProof/>
            <w:webHidden/>
          </w:rPr>
          <w:instrText xml:space="preserve"> PAGEREF _Toc162969340 \h </w:instrText>
        </w:r>
        <w:r>
          <w:rPr>
            <w:noProof/>
            <w:webHidden/>
          </w:rPr>
        </w:r>
        <w:r>
          <w:rPr>
            <w:noProof/>
            <w:webHidden/>
          </w:rPr>
          <w:fldChar w:fldCharType="separate"/>
        </w:r>
        <w:r>
          <w:rPr>
            <w:noProof/>
            <w:webHidden/>
          </w:rPr>
          <w:t>2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1" w:history="1">
        <w:r w:rsidRPr="00D81BB9">
          <w:rPr>
            <w:rStyle w:val="a9"/>
            <w:noProof/>
          </w:rPr>
          <w:t>4.2.2.3</w:t>
        </w:r>
        <w:r>
          <w:rPr>
            <w:rFonts w:asciiTheme="minorHAnsi" w:eastAsiaTheme="minorEastAsia" w:hAnsiTheme="minorHAnsi"/>
            <w:noProof/>
            <w:szCs w:val="22"/>
          </w:rPr>
          <w:tab/>
        </w:r>
        <w:r w:rsidRPr="00D81BB9">
          <w:rPr>
            <w:rStyle w:val="a9"/>
            <w:rFonts w:hint="eastAsia"/>
            <w:noProof/>
          </w:rPr>
          <w:t>价格体系：设置和业务单据价格相关的参数设置。</w:t>
        </w:r>
        <w:r>
          <w:rPr>
            <w:noProof/>
            <w:webHidden/>
          </w:rPr>
          <w:tab/>
        </w:r>
        <w:r>
          <w:rPr>
            <w:noProof/>
            <w:webHidden/>
          </w:rPr>
          <w:fldChar w:fldCharType="begin"/>
        </w:r>
        <w:r>
          <w:rPr>
            <w:noProof/>
            <w:webHidden/>
          </w:rPr>
          <w:instrText xml:space="preserve"> PAGEREF _Toc162969341 \h </w:instrText>
        </w:r>
        <w:r>
          <w:rPr>
            <w:noProof/>
            <w:webHidden/>
          </w:rPr>
        </w:r>
        <w:r>
          <w:rPr>
            <w:noProof/>
            <w:webHidden/>
          </w:rPr>
          <w:fldChar w:fldCharType="separate"/>
        </w:r>
        <w:r>
          <w:rPr>
            <w:noProof/>
            <w:webHidden/>
          </w:rPr>
          <w:t>2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2" w:history="1">
        <w:r w:rsidRPr="00D81BB9">
          <w:rPr>
            <w:rStyle w:val="a9"/>
            <w:noProof/>
          </w:rPr>
          <w:t>4.2.2.4</w:t>
        </w:r>
        <w:r>
          <w:rPr>
            <w:rFonts w:asciiTheme="minorHAnsi" w:eastAsiaTheme="minorEastAsia" w:hAnsiTheme="minorHAnsi"/>
            <w:noProof/>
            <w:szCs w:val="22"/>
          </w:rPr>
          <w:tab/>
        </w:r>
        <w:r w:rsidRPr="00D81BB9">
          <w:rPr>
            <w:rStyle w:val="a9"/>
            <w:rFonts w:hint="eastAsia"/>
            <w:noProof/>
          </w:rPr>
          <w:t>小数位数设置：设置和单据、报表显示小数位数相关的参数设置。</w:t>
        </w:r>
        <w:r>
          <w:rPr>
            <w:noProof/>
            <w:webHidden/>
          </w:rPr>
          <w:tab/>
        </w:r>
        <w:r>
          <w:rPr>
            <w:noProof/>
            <w:webHidden/>
          </w:rPr>
          <w:fldChar w:fldCharType="begin"/>
        </w:r>
        <w:r>
          <w:rPr>
            <w:noProof/>
            <w:webHidden/>
          </w:rPr>
          <w:instrText xml:space="preserve"> PAGEREF _Toc162969342 \h </w:instrText>
        </w:r>
        <w:r>
          <w:rPr>
            <w:noProof/>
            <w:webHidden/>
          </w:rPr>
        </w:r>
        <w:r>
          <w:rPr>
            <w:noProof/>
            <w:webHidden/>
          </w:rPr>
          <w:fldChar w:fldCharType="separate"/>
        </w:r>
        <w:r>
          <w:rPr>
            <w:noProof/>
            <w:webHidden/>
          </w:rPr>
          <w:t>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3" w:history="1">
        <w:r w:rsidRPr="00D81BB9">
          <w:rPr>
            <w:rStyle w:val="a9"/>
            <w:noProof/>
          </w:rPr>
          <w:t>4.2.2.5</w:t>
        </w:r>
        <w:r>
          <w:rPr>
            <w:rFonts w:asciiTheme="minorHAnsi" w:eastAsiaTheme="minorEastAsia" w:hAnsiTheme="minorHAnsi"/>
            <w:noProof/>
            <w:szCs w:val="22"/>
          </w:rPr>
          <w:tab/>
        </w:r>
        <w:r w:rsidRPr="00D81BB9">
          <w:rPr>
            <w:rStyle w:val="a9"/>
            <w:rFonts w:hint="eastAsia"/>
            <w:noProof/>
          </w:rPr>
          <w:t>仓储配置：设置和业务单据仓库相关的参数设置。</w:t>
        </w:r>
        <w:r>
          <w:rPr>
            <w:noProof/>
            <w:webHidden/>
          </w:rPr>
          <w:tab/>
        </w:r>
        <w:r>
          <w:rPr>
            <w:noProof/>
            <w:webHidden/>
          </w:rPr>
          <w:fldChar w:fldCharType="begin"/>
        </w:r>
        <w:r>
          <w:rPr>
            <w:noProof/>
            <w:webHidden/>
          </w:rPr>
          <w:instrText xml:space="preserve"> PAGEREF _Toc162969343 \h </w:instrText>
        </w:r>
        <w:r>
          <w:rPr>
            <w:noProof/>
            <w:webHidden/>
          </w:rPr>
        </w:r>
        <w:r>
          <w:rPr>
            <w:noProof/>
            <w:webHidden/>
          </w:rPr>
          <w:fldChar w:fldCharType="separate"/>
        </w:r>
        <w:r>
          <w:rPr>
            <w:noProof/>
            <w:webHidden/>
          </w:rPr>
          <w:t>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4" w:history="1">
        <w:r w:rsidRPr="00D81BB9">
          <w:rPr>
            <w:rStyle w:val="a9"/>
            <w:noProof/>
          </w:rPr>
          <w:t>4.2.2.6</w:t>
        </w:r>
        <w:r>
          <w:rPr>
            <w:rFonts w:asciiTheme="minorHAnsi" w:eastAsiaTheme="minorEastAsia" w:hAnsiTheme="minorHAnsi"/>
            <w:noProof/>
            <w:szCs w:val="22"/>
          </w:rPr>
          <w:tab/>
        </w:r>
        <w:r w:rsidRPr="00D81BB9">
          <w:rPr>
            <w:rStyle w:val="a9"/>
            <w:rFonts w:hint="eastAsia"/>
            <w:noProof/>
          </w:rPr>
          <w:t>打印控制：对单据设置新增、保存、过账状态下能否打印，及打印次数控制和打印记录查询。</w:t>
        </w:r>
        <w:r>
          <w:rPr>
            <w:noProof/>
            <w:webHidden/>
          </w:rPr>
          <w:tab/>
        </w:r>
        <w:r>
          <w:rPr>
            <w:noProof/>
            <w:webHidden/>
          </w:rPr>
          <w:fldChar w:fldCharType="begin"/>
        </w:r>
        <w:r>
          <w:rPr>
            <w:noProof/>
            <w:webHidden/>
          </w:rPr>
          <w:instrText xml:space="preserve"> PAGEREF _Toc162969344 \h </w:instrText>
        </w:r>
        <w:r>
          <w:rPr>
            <w:noProof/>
            <w:webHidden/>
          </w:rPr>
        </w:r>
        <w:r>
          <w:rPr>
            <w:noProof/>
            <w:webHidden/>
          </w:rPr>
          <w:fldChar w:fldCharType="separate"/>
        </w:r>
        <w:r>
          <w:rPr>
            <w:noProof/>
            <w:webHidden/>
          </w:rPr>
          <w:t>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5" w:history="1">
        <w:r w:rsidRPr="00D81BB9">
          <w:rPr>
            <w:rStyle w:val="a9"/>
            <w:noProof/>
          </w:rPr>
          <w:t>4.2.2.7</w:t>
        </w:r>
        <w:r>
          <w:rPr>
            <w:rFonts w:asciiTheme="minorHAnsi" w:eastAsiaTheme="minorEastAsia" w:hAnsiTheme="minorHAnsi"/>
            <w:noProof/>
            <w:szCs w:val="22"/>
          </w:rPr>
          <w:tab/>
        </w:r>
        <w:r w:rsidRPr="00D81BB9">
          <w:rPr>
            <w:rStyle w:val="a9"/>
            <w:rFonts w:hint="eastAsia"/>
            <w:noProof/>
          </w:rPr>
          <w:t>打印记录查询：能查询到单据打印相关记录。</w:t>
        </w:r>
        <w:r>
          <w:rPr>
            <w:noProof/>
            <w:webHidden/>
          </w:rPr>
          <w:tab/>
        </w:r>
        <w:r>
          <w:rPr>
            <w:noProof/>
            <w:webHidden/>
          </w:rPr>
          <w:fldChar w:fldCharType="begin"/>
        </w:r>
        <w:r>
          <w:rPr>
            <w:noProof/>
            <w:webHidden/>
          </w:rPr>
          <w:instrText xml:space="preserve"> PAGEREF _Toc162969345 \h </w:instrText>
        </w:r>
        <w:r>
          <w:rPr>
            <w:noProof/>
            <w:webHidden/>
          </w:rPr>
        </w:r>
        <w:r>
          <w:rPr>
            <w:noProof/>
            <w:webHidden/>
          </w:rPr>
          <w:fldChar w:fldCharType="separate"/>
        </w:r>
        <w:r>
          <w:rPr>
            <w:noProof/>
            <w:webHidden/>
          </w:rPr>
          <w:t>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6" w:history="1">
        <w:r w:rsidRPr="00D81BB9">
          <w:rPr>
            <w:rStyle w:val="a9"/>
            <w:noProof/>
          </w:rPr>
          <w:t>4.2.2.8</w:t>
        </w:r>
        <w:r>
          <w:rPr>
            <w:rFonts w:asciiTheme="minorHAnsi" w:eastAsiaTheme="minorEastAsia" w:hAnsiTheme="minorHAnsi"/>
            <w:noProof/>
            <w:szCs w:val="22"/>
          </w:rPr>
          <w:tab/>
        </w:r>
        <w:r w:rsidRPr="00D81BB9">
          <w:rPr>
            <w:rStyle w:val="a9"/>
            <w:rFonts w:hint="eastAsia"/>
            <w:noProof/>
          </w:rPr>
          <w:t>图片存储方式：提供“当前业务数据库、管家婆云盘、</w:t>
        </w:r>
        <w:r w:rsidRPr="00D81BB9">
          <w:rPr>
            <w:rStyle w:val="a9"/>
            <w:noProof/>
          </w:rPr>
          <w:t>WEB</w:t>
        </w:r>
        <w:r w:rsidRPr="00D81BB9">
          <w:rPr>
            <w:rStyle w:val="a9"/>
            <w:rFonts w:hint="eastAsia"/>
            <w:noProof/>
          </w:rPr>
          <w:t>服务器下指定文件夹”多种存储方式。</w:t>
        </w:r>
        <w:r>
          <w:rPr>
            <w:noProof/>
            <w:webHidden/>
          </w:rPr>
          <w:tab/>
        </w:r>
        <w:r>
          <w:rPr>
            <w:noProof/>
            <w:webHidden/>
          </w:rPr>
          <w:fldChar w:fldCharType="begin"/>
        </w:r>
        <w:r>
          <w:rPr>
            <w:noProof/>
            <w:webHidden/>
          </w:rPr>
          <w:instrText xml:space="preserve"> PAGEREF _Toc162969346 \h </w:instrText>
        </w:r>
        <w:r>
          <w:rPr>
            <w:noProof/>
            <w:webHidden/>
          </w:rPr>
        </w:r>
        <w:r>
          <w:rPr>
            <w:noProof/>
            <w:webHidden/>
          </w:rPr>
          <w:fldChar w:fldCharType="separate"/>
        </w:r>
        <w:r>
          <w:rPr>
            <w:noProof/>
            <w:webHidden/>
          </w:rPr>
          <w:t>2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7" w:history="1">
        <w:r w:rsidRPr="00D81BB9">
          <w:rPr>
            <w:rStyle w:val="a9"/>
            <w:noProof/>
          </w:rPr>
          <w:t>4.2.2.9</w:t>
        </w:r>
        <w:r>
          <w:rPr>
            <w:rFonts w:asciiTheme="minorHAnsi" w:eastAsiaTheme="minorEastAsia" w:hAnsiTheme="minorHAnsi"/>
            <w:noProof/>
            <w:szCs w:val="22"/>
          </w:rPr>
          <w:tab/>
        </w:r>
        <w:r w:rsidRPr="00D81BB9">
          <w:rPr>
            <w:rStyle w:val="a9"/>
            <w:rFonts w:hint="eastAsia"/>
            <w:noProof/>
          </w:rPr>
          <w:t>生产管理配置：设置和生产管理相关的参数设置。</w:t>
        </w:r>
        <w:r>
          <w:rPr>
            <w:noProof/>
            <w:webHidden/>
          </w:rPr>
          <w:tab/>
        </w:r>
        <w:r>
          <w:rPr>
            <w:noProof/>
            <w:webHidden/>
          </w:rPr>
          <w:fldChar w:fldCharType="begin"/>
        </w:r>
        <w:r>
          <w:rPr>
            <w:noProof/>
            <w:webHidden/>
          </w:rPr>
          <w:instrText xml:space="preserve"> PAGEREF _Toc162969347 \h </w:instrText>
        </w:r>
        <w:r>
          <w:rPr>
            <w:noProof/>
            <w:webHidden/>
          </w:rPr>
        </w:r>
        <w:r>
          <w:rPr>
            <w:noProof/>
            <w:webHidden/>
          </w:rPr>
          <w:fldChar w:fldCharType="separate"/>
        </w:r>
        <w:r>
          <w:rPr>
            <w:noProof/>
            <w:webHidden/>
          </w:rPr>
          <w:t>2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48" w:history="1">
        <w:r w:rsidRPr="00D81BB9">
          <w:rPr>
            <w:rStyle w:val="a9"/>
            <w:noProof/>
          </w:rPr>
          <w:t>4.2.3</w:t>
        </w:r>
        <w:r>
          <w:rPr>
            <w:rFonts w:asciiTheme="minorHAnsi" w:eastAsiaTheme="minorEastAsia" w:hAnsiTheme="minorHAnsi"/>
            <w:noProof/>
            <w:szCs w:val="22"/>
          </w:rPr>
          <w:tab/>
        </w:r>
        <w:r w:rsidRPr="00D81BB9">
          <w:rPr>
            <w:rStyle w:val="a9"/>
            <w:rFonts w:hint="eastAsia"/>
            <w:noProof/>
          </w:rPr>
          <w:t>单据配置</w:t>
        </w:r>
        <w:r>
          <w:rPr>
            <w:noProof/>
            <w:webHidden/>
          </w:rPr>
          <w:tab/>
        </w:r>
        <w:r>
          <w:rPr>
            <w:noProof/>
            <w:webHidden/>
          </w:rPr>
          <w:fldChar w:fldCharType="begin"/>
        </w:r>
        <w:r>
          <w:rPr>
            <w:noProof/>
            <w:webHidden/>
          </w:rPr>
          <w:instrText xml:space="preserve"> PAGEREF _Toc162969348 \h </w:instrText>
        </w:r>
        <w:r>
          <w:rPr>
            <w:noProof/>
            <w:webHidden/>
          </w:rPr>
        </w:r>
        <w:r>
          <w:rPr>
            <w:noProof/>
            <w:webHidden/>
          </w:rPr>
          <w:fldChar w:fldCharType="separate"/>
        </w:r>
        <w:r>
          <w:rPr>
            <w:noProof/>
            <w:webHidden/>
          </w:rPr>
          <w:t>2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49" w:history="1">
        <w:r w:rsidRPr="00D81BB9">
          <w:rPr>
            <w:rStyle w:val="a9"/>
            <w:noProof/>
          </w:rPr>
          <w:t>4.2.3.1</w:t>
        </w:r>
        <w:r>
          <w:rPr>
            <w:rFonts w:asciiTheme="minorHAnsi" w:eastAsiaTheme="minorEastAsia" w:hAnsiTheme="minorHAnsi"/>
            <w:noProof/>
            <w:szCs w:val="22"/>
          </w:rPr>
          <w:tab/>
        </w:r>
        <w:r w:rsidRPr="00D81BB9">
          <w:rPr>
            <w:rStyle w:val="a9"/>
            <w:rFonts w:hint="eastAsia"/>
            <w:noProof/>
          </w:rPr>
          <w:t>单据全局配置：设置和单据全局性的参数设置</w:t>
        </w:r>
        <w:r>
          <w:rPr>
            <w:noProof/>
            <w:webHidden/>
          </w:rPr>
          <w:tab/>
        </w:r>
        <w:r>
          <w:rPr>
            <w:noProof/>
            <w:webHidden/>
          </w:rPr>
          <w:fldChar w:fldCharType="begin"/>
        </w:r>
        <w:r>
          <w:rPr>
            <w:noProof/>
            <w:webHidden/>
          </w:rPr>
          <w:instrText xml:space="preserve"> PAGEREF _Toc162969349 \h </w:instrText>
        </w:r>
        <w:r>
          <w:rPr>
            <w:noProof/>
            <w:webHidden/>
          </w:rPr>
        </w:r>
        <w:r>
          <w:rPr>
            <w:noProof/>
            <w:webHidden/>
          </w:rPr>
          <w:fldChar w:fldCharType="separate"/>
        </w:r>
        <w:r>
          <w:rPr>
            <w:noProof/>
            <w:webHidden/>
          </w:rPr>
          <w:t>2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0" w:history="1">
        <w:r w:rsidRPr="00D81BB9">
          <w:rPr>
            <w:rStyle w:val="a9"/>
            <w:noProof/>
          </w:rPr>
          <w:t>4.2.3.2</w:t>
        </w:r>
        <w:r>
          <w:rPr>
            <w:rFonts w:asciiTheme="minorHAnsi" w:eastAsiaTheme="minorEastAsia" w:hAnsiTheme="minorHAnsi"/>
            <w:noProof/>
            <w:szCs w:val="22"/>
          </w:rPr>
          <w:tab/>
        </w:r>
        <w:r w:rsidRPr="00D81BB9">
          <w:rPr>
            <w:rStyle w:val="a9"/>
            <w:rFonts w:hint="eastAsia"/>
            <w:noProof/>
          </w:rPr>
          <w:t>销售单据配置：设置和销售类单据相关的参数设置。</w:t>
        </w:r>
        <w:r>
          <w:rPr>
            <w:noProof/>
            <w:webHidden/>
          </w:rPr>
          <w:tab/>
        </w:r>
        <w:r>
          <w:rPr>
            <w:noProof/>
            <w:webHidden/>
          </w:rPr>
          <w:fldChar w:fldCharType="begin"/>
        </w:r>
        <w:r>
          <w:rPr>
            <w:noProof/>
            <w:webHidden/>
          </w:rPr>
          <w:instrText xml:space="preserve"> PAGEREF _Toc162969350 \h </w:instrText>
        </w:r>
        <w:r>
          <w:rPr>
            <w:noProof/>
            <w:webHidden/>
          </w:rPr>
        </w:r>
        <w:r>
          <w:rPr>
            <w:noProof/>
            <w:webHidden/>
          </w:rPr>
          <w:fldChar w:fldCharType="separate"/>
        </w:r>
        <w:r>
          <w:rPr>
            <w:noProof/>
            <w:webHidden/>
          </w:rPr>
          <w:t>3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1" w:history="1">
        <w:r w:rsidRPr="00D81BB9">
          <w:rPr>
            <w:rStyle w:val="a9"/>
            <w:noProof/>
          </w:rPr>
          <w:t>4.2.3.3</w:t>
        </w:r>
        <w:r>
          <w:rPr>
            <w:rFonts w:asciiTheme="minorHAnsi" w:eastAsiaTheme="minorEastAsia" w:hAnsiTheme="minorHAnsi"/>
            <w:noProof/>
            <w:szCs w:val="22"/>
          </w:rPr>
          <w:tab/>
        </w:r>
        <w:r w:rsidRPr="00D81BB9">
          <w:rPr>
            <w:rStyle w:val="a9"/>
            <w:rFonts w:hint="eastAsia"/>
            <w:noProof/>
          </w:rPr>
          <w:t>采购单据配置：设置和采购类单据相关的参数设置。</w:t>
        </w:r>
        <w:r>
          <w:rPr>
            <w:noProof/>
            <w:webHidden/>
          </w:rPr>
          <w:tab/>
        </w:r>
        <w:r>
          <w:rPr>
            <w:noProof/>
            <w:webHidden/>
          </w:rPr>
          <w:fldChar w:fldCharType="begin"/>
        </w:r>
        <w:r>
          <w:rPr>
            <w:noProof/>
            <w:webHidden/>
          </w:rPr>
          <w:instrText xml:space="preserve"> PAGEREF _Toc162969351 \h </w:instrText>
        </w:r>
        <w:r>
          <w:rPr>
            <w:noProof/>
            <w:webHidden/>
          </w:rPr>
        </w:r>
        <w:r>
          <w:rPr>
            <w:noProof/>
            <w:webHidden/>
          </w:rPr>
          <w:fldChar w:fldCharType="separate"/>
        </w:r>
        <w:r>
          <w:rPr>
            <w:noProof/>
            <w:webHidden/>
          </w:rPr>
          <w:t>3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2" w:history="1">
        <w:r w:rsidRPr="00D81BB9">
          <w:rPr>
            <w:rStyle w:val="a9"/>
            <w:noProof/>
          </w:rPr>
          <w:t>4.2.3.4</w:t>
        </w:r>
        <w:r>
          <w:rPr>
            <w:rFonts w:asciiTheme="minorHAnsi" w:eastAsiaTheme="minorEastAsia" w:hAnsiTheme="minorHAnsi"/>
            <w:noProof/>
            <w:szCs w:val="22"/>
          </w:rPr>
          <w:tab/>
        </w:r>
        <w:r w:rsidRPr="00D81BB9">
          <w:rPr>
            <w:rStyle w:val="a9"/>
            <w:rFonts w:hint="eastAsia"/>
            <w:noProof/>
          </w:rPr>
          <w:t>调拨单据配置：设置和调拨类单据相关的参数设置。</w:t>
        </w:r>
        <w:r>
          <w:rPr>
            <w:noProof/>
            <w:webHidden/>
          </w:rPr>
          <w:tab/>
        </w:r>
        <w:r>
          <w:rPr>
            <w:noProof/>
            <w:webHidden/>
          </w:rPr>
          <w:fldChar w:fldCharType="begin"/>
        </w:r>
        <w:r>
          <w:rPr>
            <w:noProof/>
            <w:webHidden/>
          </w:rPr>
          <w:instrText xml:space="preserve"> PAGEREF _Toc162969352 \h </w:instrText>
        </w:r>
        <w:r>
          <w:rPr>
            <w:noProof/>
            <w:webHidden/>
          </w:rPr>
        </w:r>
        <w:r>
          <w:rPr>
            <w:noProof/>
            <w:webHidden/>
          </w:rPr>
          <w:fldChar w:fldCharType="separate"/>
        </w:r>
        <w:r>
          <w:rPr>
            <w:noProof/>
            <w:webHidden/>
          </w:rPr>
          <w:t>3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3" w:history="1">
        <w:r w:rsidRPr="00D81BB9">
          <w:rPr>
            <w:rStyle w:val="a9"/>
            <w:noProof/>
          </w:rPr>
          <w:t>4.2.3.5</w:t>
        </w:r>
        <w:r>
          <w:rPr>
            <w:rFonts w:asciiTheme="minorHAnsi" w:eastAsiaTheme="minorEastAsia" w:hAnsiTheme="minorHAnsi"/>
            <w:noProof/>
            <w:szCs w:val="22"/>
          </w:rPr>
          <w:tab/>
        </w:r>
        <w:r w:rsidRPr="00D81BB9">
          <w:rPr>
            <w:rStyle w:val="a9"/>
            <w:rFonts w:hint="eastAsia"/>
            <w:noProof/>
          </w:rPr>
          <w:t>其他单据配置：设置和非以上单据类相关的参数设置。</w:t>
        </w:r>
        <w:r>
          <w:rPr>
            <w:noProof/>
            <w:webHidden/>
          </w:rPr>
          <w:tab/>
        </w:r>
        <w:r>
          <w:rPr>
            <w:noProof/>
            <w:webHidden/>
          </w:rPr>
          <w:fldChar w:fldCharType="begin"/>
        </w:r>
        <w:r>
          <w:rPr>
            <w:noProof/>
            <w:webHidden/>
          </w:rPr>
          <w:instrText xml:space="preserve"> PAGEREF _Toc162969353 \h </w:instrText>
        </w:r>
        <w:r>
          <w:rPr>
            <w:noProof/>
            <w:webHidden/>
          </w:rPr>
        </w:r>
        <w:r>
          <w:rPr>
            <w:noProof/>
            <w:webHidden/>
          </w:rPr>
          <w:fldChar w:fldCharType="separate"/>
        </w:r>
        <w:r>
          <w:rPr>
            <w:noProof/>
            <w:webHidden/>
          </w:rPr>
          <w:t>3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4" w:history="1">
        <w:r w:rsidRPr="00D81BB9">
          <w:rPr>
            <w:rStyle w:val="a9"/>
            <w:noProof/>
          </w:rPr>
          <w:t>4.2.3.6</w:t>
        </w:r>
        <w:r>
          <w:rPr>
            <w:rFonts w:asciiTheme="minorHAnsi" w:eastAsiaTheme="minorEastAsia" w:hAnsiTheme="minorHAnsi"/>
            <w:noProof/>
            <w:szCs w:val="22"/>
          </w:rPr>
          <w:tab/>
        </w:r>
        <w:r w:rsidRPr="00D81BB9">
          <w:rPr>
            <w:rStyle w:val="a9"/>
            <w:rFonts w:hint="eastAsia"/>
            <w:noProof/>
          </w:rPr>
          <w:t>虚拟库存控制：设置软件中是否对虚拟库存进行控制，以及需要控制的业务单据和控制方式。</w:t>
        </w:r>
        <w:r>
          <w:rPr>
            <w:noProof/>
            <w:webHidden/>
          </w:rPr>
          <w:tab/>
        </w:r>
        <w:r>
          <w:rPr>
            <w:noProof/>
            <w:webHidden/>
          </w:rPr>
          <w:fldChar w:fldCharType="begin"/>
        </w:r>
        <w:r>
          <w:rPr>
            <w:noProof/>
            <w:webHidden/>
          </w:rPr>
          <w:instrText xml:space="preserve"> PAGEREF _Toc162969354 \h </w:instrText>
        </w:r>
        <w:r>
          <w:rPr>
            <w:noProof/>
            <w:webHidden/>
          </w:rPr>
        </w:r>
        <w:r>
          <w:rPr>
            <w:noProof/>
            <w:webHidden/>
          </w:rPr>
          <w:fldChar w:fldCharType="separate"/>
        </w:r>
        <w:r>
          <w:rPr>
            <w:noProof/>
            <w:webHidden/>
          </w:rPr>
          <w:t>3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5" w:history="1">
        <w:r w:rsidRPr="00D81BB9">
          <w:rPr>
            <w:rStyle w:val="a9"/>
            <w:noProof/>
          </w:rPr>
          <w:t>4.2.3.7</w:t>
        </w:r>
        <w:r>
          <w:rPr>
            <w:rFonts w:asciiTheme="minorHAnsi" w:eastAsiaTheme="minorEastAsia" w:hAnsiTheme="minorHAnsi"/>
            <w:noProof/>
            <w:szCs w:val="22"/>
          </w:rPr>
          <w:tab/>
        </w:r>
        <w:r w:rsidRPr="00D81BB9">
          <w:rPr>
            <w:rStyle w:val="a9"/>
            <w:rFonts w:hint="eastAsia"/>
            <w:noProof/>
          </w:rPr>
          <w:t>单据编号规则配置：设置和单据编号生成规则相关的参数设置。</w:t>
        </w:r>
        <w:r>
          <w:rPr>
            <w:noProof/>
            <w:webHidden/>
          </w:rPr>
          <w:tab/>
        </w:r>
        <w:r>
          <w:rPr>
            <w:noProof/>
            <w:webHidden/>
          </w:rPr>
          <w:fldChar w:fldCharType="begin"/>
        </w:r>
        <w:r>
          <w:rPr>
            <w:noProof/>
            <w:webHidden/>
          </w:rPr>
          <w:instrText xml:space="preserve"> PAGEREF _Toc162969355 \h </w:instrText>
        </w:r>
        <w:r>
          <w:rPr>
            <w:noProof/>
            <w:webHidden/>
          </w:rPr>
        </w:r>
        <w:r>
          <w:rPr>
            <w:noProof/>
            <w:webHidden/>
          </w:rPr>
          <w:fldChar w:fldCharType="separate"/>
        </w:r>
        <w:r>
          <w:rPr>
            <w:noProof/>
            <w:webHidden/>
          </w:rPr>
          <w:t>3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6" w:history="1">
        <w:r w:rsidRPr="00D81BB9">
          <w:rPr>
            <w:rStyle w:val="a9"/>
            <w:noProof/>
          </w:rPr>
          <w:t>4.2.3.8</w:t>
        </w:r>
        <w:r>
          <w:rPr>
            <w:rFonts w:asciiTheme="minorHAnsi" w:eastAsiaTheme="minorEastAsia" w:hAnsiTheme="minorHAnsi"/>
            <w:noProof/>
            <w:szCs w:val="22"/>
          </w:rPr>
          <w:tab/>
        </w:r>
        <w:r w:rsidRPr="00D81BB9">
          <w:rPr>
            <w:rStyle w:val="a9"/>
            <w:rFonts w:hint="eastAsia"/>
            <w:noProof/>
          </w:rPr>
          <w:t>单据编号格式配置：满足用户个性化需求，单据编号直观显示业务单据的录单日期、部门编号、仓库编号、经手人编号、制单人编号等有效信息。</w:t>
        </w:r>
        <w:r>
          <w:rPr>
            <w:noProof/>
            <w:webHidden/>
          </w:rPr>
          <w:tab/>
        </w:r>
        <w:r>
          <w:rPr>
            <w:noProof/>
            <w:webHidden/>
          </w:rPr>
          <w:fldChar w:fldCharType="begin"/>
        </w:r>
        <w:r>
          <w:rPr>
            <w:noProof/>
            <w:webHidden/>
          </w:rPr>
          <w:instrText xml:space="preserve"> PAGEREF _Toc162969356 \h </w:instrText>
        </w:r>
        <w:r>
          <w:rPr>
            <w:noProof/>
            <w:webHidden/>
          </w:rPr>
        </w:r>
        <w:r>
          <w:rPr>
            <w:noProof/>
            <w:webHidden/>
          </w:rPr>
          <w:fldChar w:fldCharType="separate"/>
        </w:r>
        <w:r>
          <w:rPr>
            <w:noProof/>
            <w:webHidden/>
          </w:rPr>
          <w:t>3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7" w:history="1">
        <w:r w:rsidRPr="00D81BB9">
          <w:rPr>
            <w:rStyle w:val="a9"/>
            <w:rFonts w:cs="宋体"/>
            <w:noProof/>
          </w:rPr>
          <w:t>4.2.3.9</w:t>
        </w:r>
        <w:r>
          <w:rPr>
            <w:rFonts w:asciiTheme="minorHAnsi" w:eastAsiaTheme="minorEastAsia" w:hAnsiTheme="minorHAnsi"/>
            <w:noProof/>
            <w:szCs w:val="22"/>
          </w:rPr>
          <w:tab/>
        </w:r>
        <w:r w:rsidRPr="00D81BB9">
          <w:rPr>
            <w:rStyle w:val="a9"/>
            <w:rFonts w:cs="宋体" w:hint="eastAsia"/>
            <w:noProof/>
            <w:shd w:val="clear" w:color="auto" w:fill="FFFFFF"/>
          </w:rPr>
          <w:t>全渠道配置：</w:t>
        </w:r>
        <w:r w:rsidRPr="00D81BB9">
          <w:rPr>
            <w:rStyle w:val="a9"/>
            <w:rFonts w:hint="eastAsia"/>
            <w:noProof/>
          </w:rPr>
          <w:t>需要支持网店业务的时候就能通过全渠道相关的配置实现基础资料、业务单据和对应网店的数据同步。</w:t>
        </w:r>
        <w:r>
          <w:rPr>
            <w:noProof/>
            <w:webHidden/>
          </w:rPr>
          <w:tab/>
        </w:r>
        <w:r>
          <w:rPr>
            <w:noProof/>
            <w:webHidden/>
          </w:rPr>
          <w:fldChar w:fldCharType="begin"/>
        </w:r>
        <w:r>
          <w:rPr>
            <w:noProof/>
            <w:webHidden/>
          </w:rPr>
          <w:instrText xml:space="preserve"> PAGEREF _Toc162969357 \h </w:instrText>
        </w:r>
        <w:r>
          <w:rPr>
            <w:noProof/>
            <w:webHidden/>
          </w:rPr>
        </w:r>
        <w:r>
          <w:rPr>
            <w:noProof/>
            <w:webHidden/>
          </w:rPr>
          <w:fldChar w:fldCharType="separate"/>
        </w:r>
        <w:r>
          <w:rPr>
            <w:noProof/>
            <w:webHidden/>
          </w:rPr>
          <w:t>3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58" w:history="1">
        <w:r w:rsidRPr="00D81BB9">
          <w:rPr>
            <w:rStyle w:val="a9"/>
            <w:rFonts w:cs="宋体"/>
            <w:noProof/>
          </w:rPr>
          <w:t>4.2.3.10</w:t>
        </w:r>
        <w:r>
          <w:rPr>
            <w:rFonts w:asciiTheme="minorHAnsi" w:eastAsiaTheme="minorEastAsia" w:hAnsiTheme="minorHAnsi"/>
            <w:noProof/>
            <w:szCs w:val="22"/>
          </w:rPr>
          <w:tab/>
        </w:r>
        <w:r w:rsidRPr="00D81BB9">
          <w:rPr>
            <w:rStyle w:val="a9"/>
            <w:rFonts w:cs="宋体" w:hint="eastAsia"/>
            <w:noProof/>
          </w:rPr>
          <w:t>其他设置：</w:t>
        </w:r>
        <w:r w:rsidRPr="00D81BB9">
          <w:rPr>
            <w:rStyle w:val="a9"/>
            <w:rFonts w:hint="eastAsia"/>
            <w:noProof/>
          </w:rPr>
          <w:t>部分客户不太需要常用的配置，默认隐藏需要通过“</w:t>
        </w:r>
        <w:r w:rsidRPr="00D81BB9">
          <w:rPr>
            <w:rStyle w:val="a9"/>
            <w:noProof/>
          </w:rPr>
          <w:t>Ctrl+Q</w:t>
        </w:r>
        <w:r w:rsidRPr="00D81BB9">
          <w:rPr>
            <w:rStyle w:val="a9"/>
            <w:rFonts w:hint="eastAsia"/>
            <w:noProof/>
          </w:rPr>
          <w:t>”的快捷键显示。</w:t>
        </w:r>
        <w:r>
          <w:rPr>
            <w:noProof/>
            <w:webHidden/>
          </w:rPr>
          <w:tab/>
        </w:r>
        <w:r>
          <w:rPr>
            <w:noProof/>
            <w:webHidden/>
          </w:rPr>
          <w:fldChar w:fldCharType="begin"/>
        </w:r>
        <w:r>
          <w:rPr>
            <w:noProof/>
            <w:webHidden/>
          </w:rPr>
          <w:instrText xml:space="preserve"> PAGEREF _Toc162969358 \h </w:instrText>
        </w:r>
        <w:r>
          <w:rPr>
            <w:noProof/>
            <w:webHidden/>
          </w:rPr>
        </w:r>
        <w:r>
          <w:rPr>
            <w:noProof/>
            <w:webHidden/>
          </w:rPr>
          <w:fldChar w:fldCharType="separate"/>
        </w:r>
        <w:r>
          <w:rPr>
            <w:noProof/>
            <w:webHidden/>
          </w:rPr>
          <w:t>3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59" w:history="1">
        <w:r w:rsidRPr="00D81BB9">
          <w:rPr>
            <w:rStyle w:val="a9"/>
            <w:noProof/>
          </w:rPr>
          <w:t>4.2.4</w:t>
        </w:r>
        <w:r>
          <w:rPr>
            <w:rFonts w:asciiTheme="minorHAnsi" w:eastAsiaTheme="minorEastAsia" w:hAnsiTheme="minorHAnsi"/>
            <w:noProof/>
            <w:szCs w:val="22"/>
          </w:rPr>
          <w:tab/>
        </w:r>
        <w:r w:rsidRPr="00D81BB9">
          <w:rPr>
            <w:rStyle w:val="a9"/>
            <w:rFonts w:hint="eastAsia"/>
            <w:noProof/>
          </w:rPr>
          <w:t>单据审核设置</w:t>
        </w:r>
        <w:r>
          <w:rPr>
            <w:noProof/>
            <w:webHidden/>
          </w:rPr>
          <w:tab/>
        </w:r>
        <w:r>
          <w:rPr>
            <w:noProof/>
            <w:webHidden/>
          </w:rPr>
          <w:fldChar w:fldCharType="begin"/>
        </w:r>
        <w:r>
          <w:rPr>
            <w:noProof/>
            <w:webHidden/>
          </w:rPr>
          <w:instrText xml:space="preserve"> PAGEREF _Toc162969359 \h </w:instrText>
        </w:r>
        <w:r>
          <w:rPr>
            <w:noProof/>
            <w:webHidden/>
          </w:rPr>
        </w:r>
        <w:r>
          <w:rPr>
            <w:noProof/>
            <w:webHidden/>
          </w:rPr>
          <w:fldChar w:fldCharType="separate"/>
        </w:r>
        <w:r>
          <w:rPr>
            <w:noProof/>
            <w:webHidden/>
          </w:rPr>
          <w:t>3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0" w:history="1">
        <w:r w:rsidRPr="00D81BB9">
          <w:rPr>
            <w:rStyle w:val="a9"/>
            <w:noProof/>
          </w:rPr>
          <w:t>4.2.5</w:t>
        </w:r>
        <w:r>
          <w:rPr>
            <w:rFonts w:asciiTheme="minorHAnsi" w:eastAsiaTheme="minorEastAsia" w:hAnsiTheme="minorHAnsi"/>
            <w:noProof/>
            <w:szCs w:val="22"/>
          </w:rPr>
          <w:tab/>
        </w:r>
        <w:r w:rsidRPr="00D81BB9">
          <w:rPr>
            <w:rStyle w:val="a9"/>
            <w:rFonts w:hint="eastAsia"/>
            <w:noProof/>
          </w:rPr>
          <w:t>快递鸟账号配置</w:t>
        </w:r>
        <w:r>
          <w:rPr>
            <w:noProof/>
            <w:webHidden/>
          </w:rPr>
          <w:tab/>
        </w:r>
        <w:r>
          <w:rPr>
            <w:noProof/>
            <w:webHidden/>
          </w:rPr>
          <w:fldChar w:fldCharType="begin"/>
        </w:r>
        <w:r>
          <w:rPr>
            <w:noProof/>
            <w:webHidden/>
          </w:rPr>
          <w:instrText xml:space="preserve"> PAGEREF _Toc162969360 \h </w:instrText>
        </w:r>
        <w:r>
          <w:rPr>
            <w:noProof/>
            <w:webHidden/>
          </w:rPr>
        </w:r>
        <w:r>
          <w:rPr>
            <w:noProof/>
            <w:webHidden/>
          </w:rPr>
          <w:fldChar w:fldCharType="separate"/>
        </w:r>
        <w:r>
          <w:rPr>
            <w:noProof/>
            <w:webHidden/>
          </w:rPr>
          <w:t>4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1" w:history="1">
        <w:r w:rsidRPr="00D81BB9">
          <w:rPr>
            <w:rStyle w:val="a9"/>
            <w:noProof/>
          </w:rPr>
          <w:t>4.2.6</w:t>
        </w:r>
        <w:r>
          <w:rPr>
            <w:rFonts w:asciiTheme="minorHAnsi" w:eastAsiaTheme="minorEastAsia" w:hAnsiTheme="minorHAnsi"/>
            <w:noProof/>
            <w:szCs w:val="22"/>
          </w:rPr>
          <w:tab/>
        </w:r>
        <w:r w:rsidRPr="00D81BB9">
          <w:rPr>
            <w:rStyle w:val="a9"/>
            <w:noProof/>
          </w:rPr>
          <w:t>API</w:t>
        </w:r>
        <w:r w:rsidRPr="00D81BB9">
          <w:rPr>
            <w:rStyle w:val="a9"/>
            <w:rFonts w:hint="eastAsia"/>
            <w:noProof/>
          </w:rPr>
          <w:t>接口配置</w:t>
        </w:r>
        <w:r>
          <w:rPr>
            <w:noProof/>
            <w:webHidden/>
          </w:rPr>
          <w:tab/>
        </w:r>
        <w:r>
          <w:rPr>
            <w:noProof/>
            <w:webHidden/>
          </w:rPr>
          <w:fldChar w:fldCharType="begin"/>
        </w:r>
        <w:r>
          <w:rPr>
            <w:noProof/>
            <w:webHidden/>
          </w:rPr>
          <w:instrText xml:space="preserve"> PAGEREF _Toc162969361 \h </w:instrText>
        </w:r>
        <w:r>
          <w:rPr>
            <w:noProof/>
            <w:webHidden/>
          </w:rPr>
        </w:r>
        <w:r>
          <w:rPr>
            <w:noProof/>
            <w:webHidden/>
          </w:rPr>
          <w:fldChar w:fldCharType="separate"/>
        </w:r>
        <w:r>
          <w:rPr>
            <w:noProof/>
            <w:webHidden/>
          </w:rPr>
          <w:t>4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2" w:history="1">
        <w:r w:rsidRPr="00D81BB9">
          <w:rPr>
            <w:rStyle w:val="a9"/>
            <w:noProof/>
          </w:rPr>
          <w:t>4.2.7</w:t>
        </w:r>
        <w:r>
          <w:rPr>
            <w:rFonts w:asciiTheme="minorHAnsi" w:eastAsiaTheme="minorEastAsia" w:hAnsiTheme="minorHAnsi"/>
            <w:noProof/>
            <w:szCs w:val="22"/>
          </w:rPr>
          <w:tab/>
        </w:r>
        <w:r w:rsidRPr="00D81BB9">
          <w:rPr>
            <w:rStyle w:val="a9"/>
            <w:rFonts w:hint="eastAsia"/>
            <w:noProof/>
          </w:rPr>
          <w:t>系统开账</w:t>
        </w:r>
        <w:r>
          <w:rPr>
            <w:noProof/>
            <w:webHidden/>
          </w:rPr>
          <w:tab/>
        </w:r>
        <w:r>
          <w:rPr>
            <w:noProof/>
            <w:webHidden/>
          </w:rPr>
          <w:fldChar w:fldCharType="begin"/>
        </w:r>
        <w:r>
          <w:rPr>
            <w:noProof/>
            <w:webHidden/>
          </w:rPr>
          <w:instrText xml:space="preserve"> PAGEREF _Toc162969362 \h </w:instrText>
        </w:r>
        <w:r>
          <w:rPr>
            <w:noProof/>
            <w:webHidden/>
          </w:rPr>
        </w:r>
        <w:r>
          <w:rPr>
            <w:noProof/>
            <w:webHidden/>
          </w:rPr>
          <w:fldChar w:fldCharType="separate"/>
        </w:r>
        <w:r>
          <w:rPr>
            <w:noProof/>
            <w:webHidden/>
          </w:rPr>
          <w:t>4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3" w:history="1">
        <w:r w:rsidRPr="00D81BB9">
          <w:rPr>
            <w:rStyle w:val="a9"/>
            <w:noProof/>
          </w:rPr>
          <w:t>4.2.8</w:t>
        </w:r>
        <w:r>
          <w:rPr>
            <w:rFonts w:asciiTheme="minorHAnsi" w:eastAsiaTheme="minorEastAsia" w:hAnsiTheme="minorHAnsi"/>
            <w:noProof/>
            <w:szCs w:val="22"/>
          </w:rPr>
          <w:tab/>
        </w:r>
        <w:r w:rsidRPr="00D81BB9">
          <w:rPr>
            <w:rStyle w:val="a9"/>
            <w:rFonts w:hint="eastAsia"/>
            <w:noProof/>
          </w:rPr>
          <w:t>系统反开账</w:t>
        </w:r>
        <w:r>
          <w:rPr>
            <w:noProof/>
            <w:webHidden/>
          </w:rPr>
          <w:tab/>
        </w:r>
        <w:r>
          <w:rPr>
            <w:noProof/>
            <w:webHidden/>
          </w:rPr>
          <w:fldChar w:fldCharType="begin"/>
        </w:r>
        <w:r>
          <w:rPr>
            <w:noProof/>
            <w:webHidden/>
          </w:rPr>
          <w:instrText xml:space="preserve"> PAGEREF _Toc162969363 \h </w:instrText>
        </w:r>
        <w:r>
          <w:rPr>
            <w:noProof/>
            <w:webHidden/>
          </w:rPr>
        </w:r>
        <w:r>
          <w:rPr>
            <w:noProof/>
            <w:webHidden/>
          </w:rPr>
          <w:fldChar w:fldCharType="separate"/>
        </w:r>
        <w:r>
          <w:rPr>
            <w:noProof/>
            <w:webHidden/>
          </w:rPr>
          <w:t>4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4" w:history="1">
        <w:r w:rsidRPr="00D81BB9">
          <w:rPr>
            <w:rStyle w:val="a9"/>
            <w:noProof/>
          </w:rPr>
          <w:t>4.2.9</w:t>
        </w:r>
        <w:r>
          <w:rPr>
            <w:rFonts w:asciiTheme="minorHAnsi" w:eastAsiaTheme="minorEastAsia" w:hAnsiTheme="minorHAnsi"/>
            <w:noProof/>
            <w:szCs w:val="22"/>
          </w:rPr>
          <w:tab/>
        </w:r>
        <w:r w:rsidRPr="00D81BB9">
          <w:rPr>
            <w:rStyle w:val="a9"/>
            <w:rFonts w:hint="eastAsia"/>
            <w:noProof/>
          </w:rPr>
          <w:t>系统重建</w:t>
        </w:r>
        <w:r>
          <w:rPr>
            <w:noProof/>
            <w:webHidden/>
          </w:rPr>
          <w:tab/>
        </w:r>
        <w:r>
          <w:rPr>
            <w:noProof/>
            <w:webHidden/>
          </w:rPr>
          <w:fldChar w:fldCharType="begin"/>
        </w:r>
        <w:r>
          <w:rPr>
            <w:noProof/>
            <w:webHidden/>
          </w:rPr>
          <w:instrText xml:space="preserve"> PAGEREF _Toc162969364 \h </w:instrText>
        </w:r>
        <w:r>
          <w:rPr>
            <w:noProof/>
            <w:webHidden/>
          </w:rPr>
        </w:r>
        <w:r>
          <w:rPr>
            <w:noProof/>
            <w:webHidden/>
          </w:rPr>
          <w:fldChar w:fldCharType="separate"/>
        </w:r>
        <w:r>
          <w:rPr>
            <w:noProof/>
            <w:webHidden/>
          </w:rPr>
          <w:t>4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5" w:history="1">
        <w:r w:rsidRPr="00D81BB9">
          <w:rPr>
            <w:rStyle w:val="a9"/>
            <w:noProof/>
          </w:rPr>
          <w:t>4.2.10</w:t>
        </w:r>
        <w:r>
          <w:rPr>
            <w:rFonts w:asciiTheme="minorHAnsi" w:eastAsiaTheme="minorEastAsia" w:hAnsiTheme="minorHAnsi"/>
            <w:noProof/>
            <w:szCs w:val="22"/>
          </w:rPr>
          <w:tab/>
        </w:r>
        <w:r w:rsidRPr="00D81BB9">
          <w:rPr>
            <w:rStyle w:val="a9"/>
            <w:rFonts w:hint="eastAsia"/>
            <w:noProof/>
          </w:rPr>
          <w:t>月结存</w:t>
        </w:r>
        <w:r>
          <w:rPr>
            <w:noProof/>
            <w:webHidden/>
          </w:rPr>
          <w:tab/>
        </w:r>
        <w:r>
          <w:rPr>
            <w:noProof/>
            <w:webHidden/>
          </w:rPr>
          <w:fldChar w:fldCharType="begin"/>
        </w:r>
        <w:r>
          <w:rPr>
            <w:noProof/>
            <w:webHidden/>
          </w:rPr>
          <w:instrText xml:space="preserve"> PAGEREF _Toc162969365 \h </w:instrText>
        </w:r>
        <w:r>
          <w:rPr>
            <w:noProof/>
            <w:webHidden/>
          </w:rPr>
        </w:r>
        <w:r>
          <w:rPr>
            <w:noProof/>
            <w:webHidden/>
          </w:rPr>
          <w:fldChar w:fldCharType="separate"/>
        </w:r>
        <w:r>
          <w:rPr>
            <w:noProof/>
            <w:webHidden/>
          </w:rPr>
          <w:t>4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6" w:history="1">
        <w:r w:rsidRPr="00D81BB9">
          <w:rPr>
            <w:rStyle w:val="a9"/>
            <w:noProof/>
          </w:rPr>
          <w:t>4.2.11</w:t>
        </w:r>
        <w:r>
          <w:rPr>
            <w:rFonts w:asciiTheme="minorHAnsi" w:eastAsiaTheme="minorEastAsia" w:hAnsiTheme="minorHAnsi"/>
            <w:noProof/>
            <w:szCs w:val="22"/>
          </w:rPr>
          <w:tab/>
        </w:r>
        <w:r w:rsidRPr="00D81BB9">
          <w:rPr>
            <w:rStyle w:val="a9"/>
            <w:rFonts w:hint="eastAsia"/>
            <w:noProof/>
          </w:rPr>
          <w:t>年结存</w:t>
        </w:r>
        <w:r>
          <w:rPr>
            <w:noProof/>
            <w:webHidden/>
          </w:rPr>
          <w:tab/>
        </w:r>
        <w:r>
          <w:rPr>
            <w:noProof/>
            <w:webHidden/>
          </w:rPr>
          <w:fldChar w:fldCharType="begin"/>
        </w:r>
        <w:r>
          <w:rPr>
            <w:noProof/>
            <w:webHidden/>
          </w:rPr>
          <w:instrText xml:space="preserve"> PAGEREF _Toc162969366 \h </w:instrText>
        </w:r>
        <w:r>
          <w:rPr>
            <w:noProof/>
            <w:webHidden/>
          </w:rPr>
        </w:r>
        <w:r>
          <w:rPr>
            <w:noProof/>
            <w:webHidden/>
          </w:rPr>
          <w:fldChar w:fldCharType="separate"/>
        </w:r>
        <w:r>
          <w:rPr>
            <w:noProof/>
            <w:webHidden/>
          </w:rPr>
          <w:t>4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7" w:history="1">
        <w:r w:rsidRPr="00D81BB9">
          <w:rPr>
            <w:rStyle w:val="a9"/>
            <w:noProof/>
          </w:rPr>
          <w:t>4.2.12</w:t>
        </w:r>
        <w:r>
          <w:rPr>
            <w:rFonts w:asciiTheme="minorHAnsi" w:eastAsiaTheme="minorEastAsia" w:hAnsiTheme="minorHAnsi"/>
            <w:noProof/>
            <w:szCs w:val="22"/>
          </w:rPr>
          <w:tab/>
        </w:r>
        <w:r w:rsidRPr="00D81BB9">
          <w:rPr>
            <w:rStyle w:val="a9"/>
            <w:rFonts w:hint="eastAsia"/>
            <w:noProof/>
          </w:rPr>
          <w:t>业务日期冻结</w:t>
        </w:r>
        <w:r>
          <w:rPr>
            <w:noProof/>
            <w:webHidden/>
          </w:rPr>
          <w:tab/>
        </w:r>
        <w:r>
          <w:rPr>
            <w:noProof/>
            <w:webHidden/>
          </w:rPr>
          <w:fldChar w:fldCharType="begin"/>
        </w:r>
        <w:r>
          <w:rPr>
            <w:noProof/>
            <w:webHidden/>
          </w:rPr>
          <w:instrText xml:space="preserve"> PAGEREF _Toc162969367 \h </w:instrText>
        </w:r>
        <w:r>
          <w:rPr>
            <w:noProof/>
            <w:webHidden/>
          </w:rPr>
        </w:r>
        <w:r>
          <w:rPr>
            <w:noProof/>
            <w:webHidden/>
          </w:rPr>
          <w:fldChar w:fldCharType="separate"/>
        </w:r>
        <w:r>
          <w:rPr>
            <w:noProof/>
            <w:webHidden/>
          </w:rPr>
          <w:t>4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8" w:history="1">
        <w:r w:rsidRPr="00D81BB9">
          <w:rPr>
            <w:rStyle w:val="a9"/>
            <w:noProof/>
          </w:rPr>
          <w:t>4.2.13</w:t>
        </w:r>
        <w:r>
          <w:rPr>
            <w:rFonts w:asciiTheme="minorHAnsi" w:eastAsiaTheme="minorEastAsia" w:hAnsiTheme="minorHAnsi"/>
            <w:noProof/>
            <w:szCs w:val="22"/>
          </w:rPr>
          <w:tab/>
        </w:r>
        <w:r w:rsidRPr="00D81BB9">
          <w:rPr>
            <w:rStyle w:val="a9"/>
            <w:rFonts w:hint="eastAsia"/>
            <w:noProof/>
          </w:rPr>
          <w:t>管家婆云打印账号配置</w:t>
        </w:r>
        <w:r>
          <w:rPr>
            <w:noProof/>
            <w:webHidden/>
          </w:rPr>
          <w:tab/>
        </w:r>
        <w:r>
          <w:rPr>
            <w:noProof/>
            <w:webHidden/>
          </w:rPr>
          <w:fldChar w:fldCharType="begin"/>
        </w:r>
        <w:r>
          <w:rPr>
            <w:noProof/>
            <w:webHidden/>
          </w:rPr>
          <w:instrText xml:space="preserve"> PAGEREF _Toc162969368 \h </w:instrText>
        </w:r>
        <w:r>
          <w:rPr>
            <w:noProof/>
            <w:webHidden/>
          </w:rPr>
        </w:r>
        <w:r>
          <w:rPr>
            <w:noProof/>
            <w:webHidden/>
          </w:rPr>
          <w:fldChar w:fldCharType="separate"/>
        </w:r>
        <w:r>
          <w:rPr>
            <w:noProof/>
            <w:webHidden/>
          </w:rPr>
          <w:t>4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69" w:history="1">
        <w:r w:rsidRPr="00D81BB9">
          <w:rPr>
            <w:rStyle w:val="a9"/>
            <w:noProof/>
          </w:rPr>
          <w:t>4.2.14</w:t>
        </w:r>
        <w:r>
          <w:rPr>
            <w:rFonts w:asciiTheme="minorHAnsi" w:eastAsiaTheme="minorEastAsia" w:hAnsiTheme="minorHAnsi"/>
            <w:noProof/>
            <w:szCs w:val="22"/>
          </w:rPr>
          <w:tab/>
        </w:r>
        <w:r w:rsidRPr="00D81BB9">
          <w:rPr>
            <w:rStyle w:val="a9"/>
            <w:rFonts w:hint="eastAsia"/>
            <w:noProof/>
          </w:rPr>
          <w:t>本机信息</w:t>
        </w:r>
        <w:r>
          <w:rPr>
            <w:noProof/>
            <w:webHidden/>
          </w:rPr>
          <w:tab/>
        </w:r>
        <w:r>
          <w:rPr>
            <w:noProof/>
            <w:webHidden/>
          </w:rPr>
          <w:fldChar w:fldCharType="begin"/>
        </w:r>
        <w:r>
          <w:rPr>
            <w:noProof/>
            <w:webHidden/>
          </w:rPr>
          <w:instrText xml:space="preserve"> PAGEREF _Toc162969369 \h </w:instrText>
        </w:r>
        <w:r>
          <w:rPr>
            <w:noProof/>
            <w:webHidden/>
          </w:rPr>
        </w:r>
        <w:r>
          <w:rPr>
            <w:noProof/>
            <w:webHidden/>
          </w:rPr>
          <w:fldChar w:fldCharType="separate"/>
        </w:r>
        <w:r>
          <w:rPr>
            <w:noProof/>
            <w:webHidden/>
          </w:rPr>
          <w:t>4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70" w:history="1">
        <w:r w:rsidRPr="00D81BB9">
          <w:rPr>
            <w:rStyle w:val="a9"/>
            <w:noProof/>
          </w:rPr>
          <w:t>4.2.15</w:t>
        </w:r>
        <w:r>
          <w:rPr>
            <w:rFonts w:asciiTheme="minorHAnsi" w:eastAsiaTheme="minorEastAsia" w:hAnsiTheme="minorHAnsi"/>
            <w:noProof/>
            <w:szCs w:val="22"/>
          </w:rPr>
          <w:tab/>
        </w:r>
        <w:r w:rsidRPr="00D81BB9">
          <w:rPr>
            <w:rStyle w:val="a9"/>
            <w:rFonts w:hint="eastAsia"/>
            <w:noProof/>
          </w:rPr>
          <w:t>账套信息</w:t>
        </w:r>
        <w:r>
          <w:rPr>
            <w:noProof/>
            <w:webHidden/>
          </w:rPr>
          <w:tab/>
        </w:r>
        <w:r>
          <w:rPr>
            <w:noProof/>
            <w:webHidden/>
          </w:rPr>
          <w:fldChar w:fldCharType="begin"/>
        </w:r>
        <w:r>
          <w:rPr>
            <w:noProof/>
            <w:webHidden/>
          </w:rPr>
          <w:instrText xml:space="preserve"> PAGEREF _Toc162969370 \h </w:instrText>
        </w:r>
        <w:r>
          <w:rPr>
            <w:noProof/>
            <w:webHidden/>
          </w:rPr>
        </w:r>
        <w:r>
          <w:rPr>
            <w:noProof/>
            <w:webHidden/>
          </w:rPr>
          <w:fldChar w:fldCharType="separate"/>
        </w:r>
        <w:r>
          <w:rPr>
            <w:noProof/>
            <w:webHidden/>
          </w:rPr>
          <w:t>4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71" w:history="1">
        <w:r w:rsidRPr="00D81BB9">
          <w:rPr>
            <w:rStyle w:val="a9"/>
            <w:noProof/>
          </w:rPr>
          <w:t>4.2.16</w:t>
        </w:r>
        <w:r>
          <w:rPr>
            <w:rFonts w:asciiTheme="minorHAnsi" w:eastAsiaTheme="minorEastAsia" w:hAnsiTheme="minorHAnsi"/>
            <w:noProof/>
            <w:szCs w:val="22"/>
          </w:rPr>
          <w:tab/>
        </w:r>
        <w:r w:rsidRPr="00D81BB9">
          <w:rPr>
            <w:rStyle w:val="a9"/>
            <w:rFonts w:hint="eastAsia"/>
            <w:noProof/>
          </w:rPr>
          <w:t>版本信息</w:t>
        </w:r>
        <w:r>
          <w:rPr>
            <w:noProof/>
            <w:webHidden/>
          </w:rPr>
          <w:tab/>
        </w:r>
        <w:r>
          <w:rPr>
            <w:noProof/>
            <w:webHidden/>
          </w:rPr>
          <w:fldChar w:fldCharType="begin"/>
        </w:r>
        <w:r>
          <w:rPr>
            <w:noProof/>
            <w:webHidden/>
          </w:rPr>
          <w:instrText xml:space="preserve"> PAGEREF _Toc162969371 \h </w:instrText>
        </w:r>
        <w:r>
          <w:rPr>
            <w:noProof/>
            <w:webHidden/>
          </w:rPr>
        </w:r>
        <w:r>
          <w:rPr>
            <w:noProof/>
            <w:webHidden/>
          </w:rPr>
          <w:fldChar w:fldCharType="separate"/>
        </w:r>
        <w:r>
          <w:rPr>
            <w:noProof/>
            <w:webHidden/>
          </w:rPr>
          <w:t>4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72" w:history="1">
        <w:r w:rsidRPr="00D81BB9">
          <w:rPr>
            <w:rStyle w:val="a9"/>
            <w:noProof/>
          </w:rPr>
          <w:t>4.2.17</w:t>
        </w:r>
        <w:r>
          <w:rPr>
            <w:rFonts w:asciiTheme="minorHAnsi" w:eastAsiaTheme="minorEastAsia" w:hAnsiTheme="minorHAnsi"/>
            <w:noProof/>
            <w:szCs w:val="22"/>
          </w:rPr>
          <w:tab/>
        </w:r>
        <w:r w:rsidRPr="00D81BB9">
          <w:rPr>
            <w:rStyle w:val="a9"/>
            <w:rFonts w:hint="eastAsia"/>
            <w:noProof/>
          </w:rPr>
          <w:t>操作员管理</w:t>
        </w:r>
        <w:r>
          <w:rPr>
            <w:noProof/>
            <w:webHidden/>
          </w:rPr>
          <w:tab/>
        </w:r>
        <w:r>
          <w:rPr>
            <w:noProof/>
            <w:webHidden/>
          </w:rPr>
          <w:fldChar w:fldCharType="begin"/>
        </w:r>
        <w:r>
          <w:rPr>
            <w:noProof/>
            <w:webHidden/>
          </w:rPr>
          <w:instrText xml:space="preserve"> PAGEREF _Toc162969372 \h </w:instrText>
        </w:r>
        <w:r>
          <w:rPr>
            <w:noProof/>
            <w:webHidden/>
          </w:rPr>
        </w:r>
        <w:r>
          <w:rPr>
            <w:noProof/>
            <w:webHidden/>
          </w:rPr>
          <w:fldChar w:fldCharType="separate"/>
        </w:r>
        <w:r>
          <w:rPr>
            <w:noProof/>
            <w:webHidden/>
          </w:rPr>
          <w:t>4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3" w:history="1">
        <w:r w:rsidRPr="00D81BB9">
          <w:rPr>
            <w:rStyle w:val="a9"/>
            <w:noProof/>
          </w:rPr>
          <w:t>4.2.17.1</w:t>
        </w:r>
        <w:r>
          <w:rPr>
            <w:rFonts w:asciiTheme="minorHAnsi" w:eastAsiaTheme="minorEastAsia" w:hAnsiTheme="minorHAnsi"/>
            <w:noProof/>
            <w:szCs w:val="22"/>
          </w:rPr>
          <w:tab/>
        </w:r>
        <w:r w:rsidRPr="00D81BB9">
          <w:rPr>
            <w:rStyle w:val="a9"/>
            <w:rFonts w:hint="eastAsia"/>
            <w:noProof/>
          </w:rPr>
          <w:t>操作员权限管理</w:t>
        </w:r>
        <w:r>
          <w:rPr>
            <w:noProof/>
            <w:webHidden/>
          </w:rPr>
          <w:tab/>
        </w:r>
        <w:r>
          <w:rPr>
            <w:noProof/>
            <w:webHidden/>
          </w:rPr>
          <w:fldChar w:fldCharType="begin"/>
        </w:r>
        <w:r>
          <w:rPr>
            <w:noProof/>
            <w:webHidden/>
          </w:rPr>
          <w:instrText xml:space="preserve"> PAGEREF _Toc162969373 \h </w:instrText>
        </w:r>
        <w:r>
          <w:rPr>
            <w:noProof/>
            <w:webHidden/>
          </w:rPr>
        </w:r>
        <w:r>
          <w:rPr>
            <w:noProof/>
            <w:webHidden/>
          </w:rPr>
          <w:fldChar w:fldCharType="separate"/>
        </w:r>
        <w:r>
          <w:rPr>
            <w:noProof/>
            <w:webHidden/>
          </w:rPr>
          <w:t>4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4" w:history="1">
        <w:r w:rsidRPr="00D81BB9">
          <w:rPr>
            <w:rStyle w:val="a9"/>
            <w:noProof/>
          </w:rPr>
          <w:t>4.2.17.2</w:t>
        </w:r>
        <w:r>
          <w:rPr>
            <w:rFonts w:asciiTheme="minorHAnsi" w:eastAsiaTheme="minorEastAsia" w:hAnsiTheme="minorHAnsi"/>
            <w:noProof/>
            <w:szCs w:val="22"/>
          </w:rPr>
          <w:tab/>
        </w:r>
        <w:r w:rsidRPr="00D81BB9">
          <w:rPr>
            <w:rStyle w:val="a9"/>
            <w:rFonts w:hint="eastAsia"/>
            <w:noProof/>
          </w:rPr>
          <w:t>修改密码</w:t>
        </w:r>
        <w:r>
          <w:rPr>
            <w:noProof/>
            <w:webHidden/>
          </w:rPr>
          <w:tab/>
        </w:r>
        <w:r>
          <w:rPr>
            <w:noProof/>
            <w:webHidden/>
          </w:rPr>
          <w:fldChar w:fldCharType="begin"/>
        </w:r>
        <w:r>
          <w:rPr>
            <w:noProof/>
            <w:webHidden/>
          </w:rPr>
          <w:instrText xml:space="preserve"> PAGEREF _Toc162969374 \h </w:instrText>
        </w:r>
        <w:r>
          <w:rPr>
            <w:noProof/>
            <w:webHidden/>
          </w:rPr>
        </w:r>
        <w:r>
          <w:rPr>
            <w:noProof/>
            <w:webHidden/>
          </w:rPr>
          <w:fldChar w:fldCharType="separate"/>
        </w:r>
        <w:r>
          <w:rPr>
            <w:noProof/>
            <w:webHidden/>
          </w:rPr>
          <w:t>4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75" w:history="1">
        <w:r w:rsidRPr="00D81BB9">
          <w:rPr>
            <w:rStyle w:val="a9"/>
            <w:noProof/>
          </w:rPr>
          <w:t>4.2.18</w:t>
        </w:r>
        <w:r>
          <w:rPr>
            <w:rFonts w:asciiTheme="minorHAnsi" w:eastAsiaTheme="minorEastAsia" w:hAnsiTheme="minorHAnsi"/>
            <w:noProof/>
            <w:szCs w:val="22"/>
          </w:rPr>
          <w:tab/>
        </w:r>
        <w:r w:rsidRPr="00D81BB9">
          <w:rPr>
            <w:rStyle w:val="a9"/>
            <w:rFonts w:hint="eastAsia"/>
            <w:noProof/>
          </w:rPr>
          <w:t>自定义设置</w:t>
        </w:r>
        <w:r>
          <w:rPr>
            <w:noProof/>
            <w:webHidden/>
          </w:rPr>
          <w:tab/>
        </w:r>
        <w:r>
          <w:rPr>
            <w:noProof/>
            <w:webHidden/>
          </w:rPr>
          <w:fldChar w:fldCharType="begin"/>
        </w:r>
        <w:r>
          <w:rPr>
            <w:noProof/>
            <w:webHidden/>
          </w:rPr>
          <w:instrText xml:space="preserve"> PAGEREF _Toc162969375 \h </w:instrText>
        </w:r>
        <w:r>
          <w:rPr>
            <w:noProof/>
            <w:webHidden/>
          </w:rPr>
        </w:r>
        <w:r>
          <w:rPr>
            <w:noProof/>
            <w:webHidden/>
          </w:rPr>
          <w:fldChar w:fldCharType="separate"/>
        </w:r>
        <w:r>
          <w:rPr>
            <w:noProof/>
            <w:webHidden/>
          </w:rPr>
          <w:t>4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6" w:history="1">
        <w:r w:rsidRPr="00D81BB9">
          <w:rPr>
            <w:rStyle w:val="a9"/>
            <w:noProof/>
          </w:rPr>
          <w:t>4.2.18.1</w:t>
        </w:r>
        <w:r>
          <w:rPr>
            <w:rFonts w:asciiTheme="minorHAnsi" w:eastAsiaTheme="minorEastAsia" w:hAnsiTheme="minorHAnsi"/>
            <w:noProof/>
            <w:szCs w:val="22"/>
          </w:rPr>
          <w:tab/>
        </w:r>
        <w:r w:rsidRPr="00D81BB9">
          <w:rPr>
            <w:rStyle w:val="a9"/>
            <w:rFonts w:hint="eastAsia"/>
            <w:noProof/>
          </w:rPr>
          <w:t>自定义参数设置</w:t>
        </w:r>
        <w:r>
          <w:rPr>
            <w:noProof/>
            <w:webHidden/>
          </w:rPr>
          <w:tab/>
        </w:r>
        <w:r>
          <w:rPr>
            <w:noProof/>
            <w:webHidden/>
          </w:rPr>
          <w:fldChar w:fldCharType="begin"/>
        </w:r>
        <w:r>
          <w:rPr>
            <w:noProof/>
            <w:webHidden/>
          </w:rPr>
          <w:instrText xml:space="preserve"> PAGEREF _Toc162969376 \h </w:instrText>
        </w:r>
        <w:r>
          <w:rPr>
            <w:noProof/>
            <w:webHidden/>
          </w:rPr>
        </w:r>
        <w:r>
          <w:rPr>
            <w:noProof/>
            <w:webHidden/>
          </w:rPr>
          <w:fldChar w:fldCharType="separate"/>
        </w:r>
        <w:r>
          <w:rPr>
            <w:noProof/>
            <w:webHidden/>
          </w:rPr>
          <w:t>4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7" w:history="1">
        <w:r w:rsidRPr="00D81BB9">
          <w:rPr>
            <w:rStyle w:val="a9"/>
            <w:noProof/>
          </w:rPr>
          <w:t>4.2.18.2</w:t>
        </w:r>
        <w:r>
          <w:rPr>
            <w:rFonts w:asciiTheme="minorHAnsi" w:eastAsiaTheme="minorEastAsia" w:hAnsiTheme="minorHAnsi"/>
            <w:noProof/>
            <w:szCs w:val="22"/>
          </w:rPr>
          <w:tab/>
        </w:r>
        <w:r w:rsidRPr="00D81BB9">
          <w:rPr>
            <w:rStyle w:val="a9"/>
            <w:rFonts w:hint="eastAsia"/>
            <w:noProof/>
          </w:rPr>
          <w:t>基本信息自定义</w:t>
        </w:r>
        <w:r>
          <w:rPr>
            <w:noProof/>
            <w:webHidden/>
          </w:rPr>
          <w:tab/>
        </w:r>
        <w:r>
          <w:rPr>
            <w:noProof/>
            <w:webHidden/>
          </w:rPr>
          <w:fldChar w:fldCharType="begin"/>
        </w:r>
        <w:r>
          <w:rPr>
            <w:noProof/>
            <w:webHidden/>
          </w:rPr>
          <w:instrText xml:space="preserve"> PAGEREF _Toc162969377 \h </w:instrText>
        </w:r>
        <w:r>
          <w:rPr>
            <w:noProof/>
            <w:webHidden/>
          </w:rPr>
        </w:r>
        <w:r>
          <w:rPr>
            <w:noProof/>
            <w:webHidden/>
          </w:rPr>
          <w:fldChar w:fldCharType="separate"/>
        </w:r>
        <w:r>
          <w:rPr>
            <w:noProof/>
            <w:webHidden/>
          </w:rPr>
          <w:t>4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8" w:history="1">
        <w:r w:rsidRPr="00D81BB9">
          <w:rPr>
            <w:rStyle w:val="a9"/>
            <w:noProof/>
          </w:rPr>
          <w:t>4.2.18.3</w:t>
        </w:r>
        <w:r>
          <w:rPr>
            <w:rFonts w:asciiTheme="minorHAnsi" w:eastAsiaTheme="minorEastAsia" w:hAnsiTheme="minorHAnsi"/>
            <w:noProof/>
            <w:szCs w:val="22"/>
          </w:rPr>
          <w:tab/>
        </w:r>
        <w:r w:rsidRPr="00D81BB9">
          <w:rPr>
            <w:rStyle w:val="a9"/>
            <w:rFonts w:hint="eastAsia"/>
            <w:noProof/>
          </w:rPr>
          <w:t>单据自定义设置</w:t>
        </w:r>
        <w:r>
          <w:rPr>
            <w:noProof/>
            <w:webHidden/>
          </w:rPr>
          <w:tab/>
        </w:r>
        <w:r>
          <w:rPr>
            <w:noProof/>
            <w:webHidden/>
          </w:rPr>
          <w:fldChar w:fldCharType="begin"/>
        </w:r>
        <w:r>
          <w:rPr>
            <w:noProof/>
            <w:webHidden/>
          </w:rPr>
          <w:instrText xml:space="preserve"> PAGEREF _Toc162969378 \h </w:instrText>
        </w:r>
        <w:r>
          <w:rPr>
            <w:noProof/>
            <w:webHidden/>
          </w:rPr>
        </w:r>
        <w:r>
          <w:rPr>
            <w:noProof/>
            <w:webHidden/>
          </w:rPr>
          <w:fldChar w:fldCharType="separate"/>
        </w:r>
        <w:r>
          <w:rPr>
            <w:noProof/>
            <w:webHidden/>
          </w:rPr>
          <w:t>4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79" w:history="1">
        <w:r w:rsidRPr="00D81BB9">
          <w:rPr>
            <w:rStyle w:val="a9"/>
            <w:noProof/>
          </w:rPr>
          <w:t>4.2.18.4</w:t>
        </w:r>
        <w:r>
          <w:rPr>
            <w:rFonts w:asciiTheme="minorHAnsi" w:eastAsiaTheme="minorEastAsia" w:hAnsiTheme="minorHAnsi"/>
            <w:noProof/>
            <w:szCs w:val="22"/>
          </w:rPr>
          <w:tab/>
        </w:r>
        <w:r w:rsidRPr="00D81BB9">
          <w:rPr>
            <w:rStyle w:val="a9"/>
            <w:rFonts w:hint="eastAsia"/>
            <w:noProof/>
          </w:rPr>
          <w:t>报表自定义名称设置</w:t>
        </w:r>
        <w:r>
          <w:rPr>
            <w:noProof/>
            <w:webHidden/>
          </w:rPr>
          <w:tab/>
        </w:r>
        <w:r>
          <w:rPr>
            <w:noProof/>
            <w:webHidden/>
          </w:rPr>
          <w:fldChar w:fldCharType="begin"/>
        </w:r>
        <w:r>
          <w:rPr>
            <w:noProof/>
            <w:webHidden/>
          </w:rPr>
          <w:instrText xml:space="preserve"> PAGEREF _Toc162969379 \h </w:instrText>
        </w:r>
        <w:r>
          <w:rPr>
            <w:noProof/>
            <w:webHidden/>
          </w:rPr>
        </w:r>
        <w:r>
          <w:rPr>
            <w:noProof/>
            <w:webHidden/>
          </w:rPr>
          <w:fldChar w:fldCharType="separate"/>
        </w:r>
        <w:r>
          <w:rPr>
            <w:noProof/>
            <w:webHidden/>
          </w:rPr>
          <w:t>4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0" w:history="1">
        <w:r w:rsidRPr="00D81BB9">
          <w:rPr>
            <w:rStyle w:val="a9"/>
            <w:noProof/>
          </w:rPr>
          <w:t>4.2.18.5</w:t>
        </w:r>
        <w:r>
          <w:rPr>
            <w:rFonts w:asciiTheme="minorHAnsi" w:eastAsiaTheme="minorEastAsia" w:hAnsiTheme="minorHAnsi"/>
            <w:noProof/>
            <w:szCs w:val="22"/>
          </w:rPr>
          <w:tab/>
        </w:r>
        <w:r w:rsidRPr="00D81BB9">
          <w:rPr>
            <w:rStyle w:val="a9"/>
            <w:noProof/>
          </w:rPr>
          <w:t>BOM</w:t>
        </w:r>
        <w:r w:rsidRPr="00D81BB9">
          <w:rPr>
            <w:rStyle w:val="a9"/>
            <w:rFonts w:hint="eastAsia"/>
            <w:noProof/>
          </w:rPr>
          <w:t>自定义</w:t>
        </w:r>
        <w:r>
          <w:rPr>
            <w:noProof/>
            <w:webHidden/>
          </w:rPr>
          <w:tab/>
        </w:r>
        <w:r>
          <w:rPr>
            <w:noProof/>
            <w:webHidden/>
          </w:rPr>
          <w:fldChar w:fldCharType="begin"/>
        </w:r>
        <w:r>
          <w:rPr>
            <w:noProof/>
            <w:webHidden/>
          </w:rPr>
          <w:instrText xml:space="preserve"> PAGEREF _Toc162969380 \h </w:instrText>
        </w:r>
        <w:r>
          <w:rPr>
            <w:noProof/>
            <w:webHidden/>
          </w:rPr>
        </w:r>
        <w:r>
          <w:rPr>
            <w:noProof/>
            <w:webHidden/>
          </w:rPr>
          <w:fldChar w:fldCharType="separate"/>
        </w:r>
        <w:r>
          <w:rPr>
            <w:noProof/>
            <w:webHidden/>
          </w:rPr>
          <w:t>49</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381" w:history="1">
        <w:r w:rsidRPr="00D81BB9">
          <w:rPr>
            <w:rStyle w:val="a9"/>
            <w:noProof/>
          </w:rPr>
          <w:t>4.3</w:t>
        </w:r>
        <w:r>
          <w:rPr>
            <w:rFonts w:asciiTheme="minorHAnsi" w:eastAsiaTheme="minorEastAsia" w:hAnsiTheme="minorHAnsi"/>
            <w:noProof/>
            <w:szCs w:val="22"/>
          </w:rPr>
          <w:tab/>
        </w:r>
        <w:r w:rsidRPr="00D81BB9">
          <w:rPr>
            <w:rStyle w:val="a9"/>
            <w:rFonts w:hint="eastAsia"/>
            <w:noProof/>
          </w:rPr>
          <w:t>基础资料</w:t>
        </w:r>
        <w:r>
          <w:rPr>
            <w:noProof/>
            <w:webHidden/>
          </w:rPr>
          <w:tab/>
        </w:r>
        <w:r>
          <w:rPr>
            <w:noProof/>
            <w:webHidden/>
          </w:rPr>
          <w:fldChar w:fldCharType="begin"/>
        </w:r>
        <w:r>
          <w:rPr>
            <w:noProof/>
            <w:webHidden/>
          </w:rPr>
          <w:instrText xml:space="preserve"> PAGEREF _Toc162969381 \h </w:instrText>
        </w:r>
        <w:r>
          <w:rPr>
            <w:noProof/>
            <w:webHidden/>
          </w:rPr>
        </w:r>
        <w:r>
          <w:rPr>
            <w:noProof/>
            <w:webHidden/>
          </w:rPr>
          <w:fldChar w:fldCharType="separate"/>
        </w:r>
        <w:r>
          <w:rPr>
            <w:noProof/>
            <w:webHidden/>
          </w:rPr>
          <w:t>4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382" w:history="1">
        <w:r w:rsidRPr="00D81BB9">
          <w:rPr>
            <w:rStyle w:val="a9"/>
            <w:noProof/>
          </w:rPr>
          <w:t>4.3.1</w:t>
        </w:r>
        <w:r>
          <w:rPr>
            <w:rFonts w:asciiTheme="minorHAnsi" w:eastAsiaTheme="minorEastAsia" w:hAnsiTheme="minorHAnsi"/>
            <w:noProof/>
            <w:szCs w:val="22"/>
          </w:rPr>
          <w:tab/>
        </w:r>
        <w:r w:rsidRPr="00D81BB9">
          <w:rPr>
            <w:rStyle w:val="a9"/>
            <w:rFonts w:hint="eastAsia"/>
            <w:noProof/>
          </w:rPr>
          <w:t>基本信息</w:t>
        </w:r>
        <w:r>
          <w:rPr>
            <w:noProof/>
            <w:webHidden/>
          </w:rPr>
          <w:tab/>
        </w:r>
        <w:r>
          <w:rPr>
            <w:noProof/>
            <w:webHidden/>
          </w:rPr>
          <w:fldChar w:fldCharType="begin"/>
        </w:r>
        <w:r>
          <w:rPr>
            <w:noProof/>
            <w:webHidden/>
          </w:rPr>
          <w:instrText xml:space="preserve"> PAGEREF _Toc162969382 \h </w:instrText>
        </w:r>
        <w:r>
          <w:rPr>
            <w:noProof/>
            <w:webHidden/>
          </w:rPr>
        </w:r>
        <w:r>
          <w:rPr>
            <w:noProof/>
            <w:webHidden/>
          </w:rPr>
          <w:fldChar w:fldCharType="separate"/>
        </w:r>
        <w:r>
          <w:rPr>
            <w:noProof/>
            <w:webHidden/>
          </w:rPr>
          <w:t>4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3" w:history="1">
        <w:r w:rsidRPr="00D81BB9">
          <w:rPr>
            <w:rStyle w:val="a9"/>
            <w:noProof/>
          </w:rPr>
          <w:t>4.3.1.1</w:t>
        </w:r>
        <w:r>
          <w:rPr>
            <w:rFonts w:asciiTheme="minorHAnsi" w:eastAsiaTheme="minorEastAsia" w:hAnsiTheme="minorHAnsi"/>
            <w:noProof/>
            <w:szCs w:val="22"/>
          </w:rPr>
          <w:tab/>
        </w:r>
        <w:r w:rsidRPr="00D81BB9">
          <w:rPr>
            <w:rStyle w:val="a9"/>
            <w:rFonts w:hint="eastAsia"/>
            <w:noProof/>
          </w:rPr>
          <w:t>基本信息总览</w:t>
        </w:r>
        <w:r>
          <w:rPr>
            <w:noProof/>
            <w:webHidden/>
          </w:rPr>
          <w:tab/>
        </w:r>
        <w:r>
          <w:rPr>
            <w:noProof/>
            <w:webHidden/>
          </w:rPr>
          <w:fldChar w:fldCharType="begin"/>
        </w:r>
        <w:r>
          <w:rPr>
            <w:noProof/>
            <w:webHidden/>
          </w:rPr>
          <w:instrText xml:space="preserve"> PAGEREF _Toc162969383 \h </w:instrText>
        </w:r>
        <w:r>
          <w:rPr>
            <w:noProof/>
            <w:webHidden/>
          </w:rPr>
        </w:r>
        <w:r>
          <w:rPr>
            <w:noProof/>
            <w:webHidden/>
          </w:rPr>
          <w:fldChar w:fldCharType="separate"/>
        </w:r>
        <w:r>
          <w:rPr>
            <w:noProof/>
            <w:webHidden/>
          </w:rPr>
          <w:t>4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4" w:history="1">
        <w:r w:rsidRPr="00D81BB9">
          <w:rPr>
            <w:rStyle w:val="a9"/>
            <w:noProof/>
          </w:rPr>
          <w:t>4.3.1.2</w:t>
        </w:r>
        <w:r>
          <w:rPr>
            <w:rFonts w:asciiTheme="minorHAnsi" w:eastAsiaTheme="minorEastAsia" w:hAnsiTheme="minorHAnsi"/>
            <w:noProof/>
            <w:szCs w:val="22"/>
          </w:rPr>
          <w:tab/>
        </w:r>
        <w:r w:rsidRPr="00D81BB9">
          <w:rPr>
            <w:rStyle w:val="a9"/>
            <w:rFonts w:hint="eastAsia"/>
            <w:noProof/>
          </w:rPr>
          <w:t>商品档案</w:t>
        </w:r>
        <w:r>
          <w:rPr>
            <w:noProof/>
            <w:webHidden/>
          </w:rPr>
          <w:tab/>
        </w:r>
        <w:r>
          <w:rPr>
            <w:noProof/>
            <w:webHidden/>
          </w:rPr>
          <w:fldChar w:fldCharType="begin"/>
        </w:r>
        <w:r>
          <w:rPr>
            <w:noProof/>
            <w:webHidden/>
          </w:rPr>
          <w:instrText xml:space="preserve"> PAGEREF _Toc162969384 \h </w:instrText>
        </w:r>
        <w:r>
          <w:rPr>
            <w:noProof/>
            <w:webHidden/>
          </w:rPr>
        </w:r>
        <w:r>
          <w:rPr>
            <w:noProof/>
            <w:webHidden/>
          </w:rPr>
          <w:fldChar w:fldCharType="separate"/>
        </w:r>
        <w:r>
          <w:rPr>
            <w:noProof/>
            <w:webHidden/>
          </w:rPr>
          <w:t>5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5" w:history="1">
        <w:r w:rsidRPr="00D81BB9">
          <w:rPr>
            <w:rStyle w:val="a9"/>
            <w:noProof/>
          </w:rPr>
          <w:t>4.3.1.3</w:t>
        </w:r>
        <w:r>
          <w:rPr>
            <w:rFonts w:asciiTheme="minorHAnsi" w:eastAsiaTheme="minorEastAsia" w:hAnsiTheme="minorHAnsi"/>
            <w:noProof/>
            <w:szCs w:val="22"/>
          </w:rPr>
          <w:tab/>
        </w:r>
        <w:r w:rsidRPr="00D81BB9">
          <w:rPr>
            <w:rStyle w:val="a9"/>
            <w:rFonts w:hint="eastAsia"/>
            <w:noProof/>
          </w:rPr>
          <w:t>商品类别</w:t>
        </w:r>
        <w:r>
          <w:rPr>
            <w:noProof/>
            <w:webHidden/>
          </w:rPr>
          <w:tab/>
        </w:r>
        <w:r>
          <w:rPr>
            <w:noProof/>
            <w:webHidden/>
          </w:rPr>
          <w:fldChar w:fldCharType="begin"/>
        </w:r>
        <w:r>
          <w:rPr>
            <w:noProof/>
            <w:webHidden/>
          </w:rPr>
          <w:instrText xml:space="preserve"> PAGEREF _Toc162969385 \h </w:instrText>
        </w:r>
        <w:r>
          <w:rPr>
            <w:noProof/>
            <w:webHidden/>
          </w:rPr>
        </w:r>
        <w:r>
          <w:rPr>
            <w:noProof/>
            <w:webHidden/>
          </w:rPr>
          <w:fldChar w:fldCharType="separate"/>
        </w:r>
        <w:r>
          <w:rPr>
            <w:noProof/>
            <w:webHidden/>
          </w:rPr>
          <w:t>5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6" w:history="1">
        <w:r w:rsidRPr="00D81BB9">
          <w:rPr>
            <w:rStyle w:val="a9"/>
            <w:noProof/>
          </w:rPr>
          <w:t>4.3.1.4</w:t>
        </w:r>
        <w:r>
          <w:rPr>
            <w:rFonts w:asciiTheme="minorHAnsi" w:eastAsiaTheme="minorEastAsia" w:hAnsiTheme="minorHAnsi"/>
            <w:noProof/>
            <w:szCs w:val="22"/>
          </w:rPr>
          <w:tab/>
        </w:r>
        <w:r w:rsidRPr="00D81BB9">
          <w:rPr>
            <w:rStyle w:val="a9"/>
            <w:rFonts w:hint="eastAsia"/>
            <w:noProof/>
          </w:rPr>
          <w:t>商品存货类型</w:t>
        </w:r>
        <w:r>
          <w:rPr>
            <w:noProof/>
            <w:webHidden/>
          </w:rPr>
          <w:tab/>
        </w:r>
        <w:r>
          <w:rPr>
            <w:noProof/>
            <w:webHidden/>
          </w:rPr>
          <w:fldChar w:fldCharType="begin"/>
        </w:r>
        <w:r>
          <w:rPr>
            <w:noProof/>
            <w:webHidden/>
          </w:rPr>
          <w:instrText xml:space="preserve"> PAGEREF _Toc162969386 \h </w:instrText>
        </w:r>
        <w:r>
          <w:rPr>
            <w:noProof/>
            <w:webHidden/>
          </w:rPr>
        </w:r>
        <w:r>
          <w:rPr>
            <w:noProof/>
            <w:webHidden/>
          </w:rPr>
          <w:fldChar w:fldCharType="separate"/>
        </w:r>
        <w:r>
          <w:rPr>
            <w:noProof/>
            <w:webHidden/>
          </w:rPr>
          <w:t>5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7" w:history="1">
        <w:r w:rsidRPr="00D81BB9">
          <w:rPr>
            <w:rStyle w:val="a9"/>
            <w:noProof/>
          </w:rPr>
          <w:t>4.3.1.5</w:t>
        </w:r>
        <w:r>
          <w:rPr>
            <w:rFonts w:asciiTheme="minorHAnsi" w:eastAsiaTheme="minorEastAsia" w:hAnsiTheme="minorHAnsi"/>
            <w:noProof/>
            <w:szCs w:val="22"/>
          </w:rPr>
          <w:tab/>
        </w:r>
        <w:r w:rsidRPr="00D81BB9">
          <w:rPr>
            <w:rStyle w:val="a9"/>
            <w:rFonts w:hint="eastAsia"/>
            <w:noProof/>
          </w:rPr>
          <w:t>商品品牌</w:t>
        </w:r>
        <w:r>
          <w:rPr>
            <w:noProof/>
            <w:webHidden/>
          </w:rPr>
          <w:tab/>
        </w:r>
        <w:r>
          <w:rPr>
            <w:noProof/>
            <w:webHidden/>
          </w:rPr>
          <w:fldChar w:fldCharType="begin"/>
        </w:r>
        <w:r>
          <w:rPr>
            <w:noProof/>
            <w:webHidden/>
          </w:rPr>
          <w:instrText xml:space="preserve"> PAGEREF _Toc162969387 \h </w:instrText>
        </w:r>
        <w:r>
          <w:rPr>
            <w:noProof/>
            <w:webHidden/>
          </w:rPr>
        </w:r>
        <w:r>
          <w:rPr>
            <w:noProof/>
            <w:webHidden/>
          </w:rPr>
          <w:fldChar w:fldCharType="separate"/>
        </w:r>
        <w:r>
          <w:rPr>
            <w:noProof/>
            <w:webHidden/>
          </w:rPr>
          <w:t>5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8" w:history="1">
        <w:r w:rsidRPr="00D81BB9">
          <w:rPr>
            <w:rStyle w:val="a9"/>
            <w:noProof/>
          </w:rPr>
          <w:t>4.3.1.6</w:t>
        </w:r>
        <w:r>
          <w:rPr>
            <w:rFonts w:asciiTheme="minorHAnsi" w:eastAsiaTheme="minorEastAsia" w:hAnsiTheme="minorHAnsi"/>
            <w:noProof/>
            <w:szCs w:val="22"/>
          </w:rPr>
          <w:tab/>
        </w:r>
        <w:r w:rsidRPr="00D81BB9">
          <w:rPr>
            <w:rStyle w:val="a9"/>
            <w:rFonts w:hint="eastAsia"/>
            <w:noProof/>
          </w:rPr>
          <w:t>商品计量单位</w:t>
        </w:r>
        <w:r>
          <w:rPr>
            <w:noProof/>
            <w:webHidden/>
          </w:rPr>
          <w:tab/>
        </w:r>
        <w:r>
          <w:rPr>
            <w:noProof/>
            <w:webHidden/>
          </w:rPr>
          <w:fldChar w:fldCharType="begin"/>
        </w:r>
        <w:r>
          <w:rPr>
            <w:noProof/>
            <w:webHidden/>
          </w:rPr>
          <w:instrText xml:space="preserve"> PAGEREF _Toc162969388 \h </w:instrText>
        </w:r>
        <w:r>
          <w:rPr>
            <w:noProof/>
            <w:webHidden/>
          </w:rPr>
        </w:r>
        <w:r>
          <w:rPr>
            <w:noProof/>
            <w:webHidden/>
          </w:rPr>
          <w:fldChar w:fldCharType="separate"/>
        </w:r>
        <w:r>
          <w:rPr>
            <w:noProof/>
            <w:webHidden/>
          </w:rPr>
          <w:t>5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89" w:history="1">
        <w:r w:rsidRPr="00D81BB9">
          <w:rPr>
            <w:rStyle w:val="a9"/>
            <w:noProof/>
          </w:rPr>
          <w:t>4.3.1.7</w:t>
        </w:r>
        <w:r>
          <w:rPr>
            <w:rFonts w:asciiTheme="minorHAnsi" w:eastAsiaTheme="minorEastAsia" w:hAnsiTheme="minorHAnsi"/>
            <w:noProof/>
            <w:szCs w:val="22"/>
          </w:rPr>
          <w:tab/>
        </w:r>
        <w:r w:rsidRPr="00D81BB9">
          <w:rPr>
            <w:rStyle w:val="a9"/>
            <w:rFonts w:hint="eastAsia"/>
            <w:noProof/>
          </w:rPr>
          <w:t>商品多单位信息</w:t>
        </w:r>
        <w:r>
          <w:rPr>
            <w:noProof/>
            <w:webHidden/>
          </w:rPr>
          <w:tab/>
        </w:r>
        <w:r>
          <w:rPr>
            <w:noProof/>
            <w:webHidden/>
          </w:rPr>
          <w:fldChar w:fldCharType="begin"/>
        </w:r>
        <w:r>
          <w:rPr>
            <w:noProof/>
            <w:webHidden/>
          </w:rPr>
          <w:instrText xml:space="preserve"> PAGEREF _Toc162969389 \h </w:instrText>
        </w:r>
        <w:r>
          <w:rPr>
            <w:noProof/>
            <w:webHidden/>
          </w:rPr>
        </w:r>
        <w:r>
          <w:rPr>
            <w:noProof/>
            <w:webHidden/>
          </w:rPr>
          <w:fldChar w:fldCharType="separate"/>
        </w:r>
        <w:r>
          <w:rPr>
            <w:noProof/>
            <w:webHidden/>
          </w:rPr>
          <w:t>5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0" w:history="1">
        <w:r w:rsidRPr="00D81BB9">
          <w:rPr>
            <w:rStyle w:val="a9"/>
            <w:noProof/>
          </w:rPr>
          <w:t>4.3.1.8</w:t>
        </w:r>
        <w:r>
          <w:rPr>
            <w:rFonts w:asciiTheme="minorHAnsi" w:eastAsiaTheme="minorEastAsia" w:hAnsiTheme="minorHAnsi"/>
            <w:noProof/>
            <w:szCs w:val="22"/>
          </w:rPr>
          <w:tab/>
        </w:r>
        <w:r w:rsidRPr="00D81BB9">
          <w:rPr>
            <w:rStyle w:val="a9"/>
            <w:rFonts w:hint="eastAsia"/>
            <w:noProof/>
          </w:rPr>
          <w:t>商品多编码设置</w:t>
        </w:r>
        <w:r>
          <w:rPr>
            <w:noProof/>
            <w:webHidden/>
          </w:rPr>
          <w:tab/>
        </w:r>
        <w:r>
          <w:rPr>
            <w:noProof/>
            <w:webHidden/>
          </w:rPr>
          <w:fldChar w:fldCharType="begin"/>
        </w:r>
        <w:r>
          <w:rPr>
            <w:noProof/>
            <w:webHidden/>
          </w:rPr>
          <w:instrText xml:space="preserve"> PAGEREF _Toc162969390 \h </w:instrText>
        </w:r>
        <w:r>
          <w:rPr>
            <w:noProof/>
            <w:webHidden/>
          </w:rPr>
        </w:r>
        <w:r>
          <w:rPr>
            <w:noProof/>
            <w:webHidden/>
          </w:rPr>
          <w:fldChar w:fldCharType="separate"/>
        </w:r>
        <w:r>
          <w:rPr>
            <w:noProof/>
            <w:webHidden/>
          </w:rPr>
          <w:t>5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1" w:history="1">
        <w:r w:rsidRPr="00D81BB9">
          <w:rPr>
            <w:rStyle w:val="a9"/>
            <w:noProof/>
          </w:rPr>
          <w:t>4.3.1.9</w:t>
        </w:r>
        <w:r>
          <w:rPr>
            <w:rFonts w:asciiTheme="minorHAnsi" w:eastAsiaTheme="minorEastAsia" w:hAnsiTheme="minorHAnsi"/>
            <w:noProof/>
            <w:szCs w:val="22"/>
          </w:rPr>
          <w:tab/>
        </w:r>
        <w:r w:rsidRPr="00D81BB9">
          <w:rPr>
            <w:rStyle w:val="a9"/>
            <w:rFonts w:hint="eastAsia"/>
            <w:noProof/>
          </w:rPr>
          <w:t>往来单位品牌折扣</w:t>
        </w:r>
        <w:r>
          <w:rPr>
            <w:noProof/>
            <w:webHidden/>
          </w:rPr>
          <w:tab/>
        </w:r>
        <w:r>
          <w:rPr>
            <w:noProof/>
            <w:webHidden/>
          </w:rPr>
          <w:fldChar w:fldCharType="begin"/>
        </w:r>
        <w:r>
          <w:rPr>
            <w:noProof/>
            <w:webHidden/>
          </w:rPr>
          <w:instrText xml:space="preserve"> PAGEREF _Toc162969391 \h </w:instrText>
        </w:r>
        <w:r>
          <w:rPr>
            <w:noProof/>
            <w:webHidden/>
          </w:rPr>
        </w:r>
        <w:r>
          <w:rPr>
            <w:noProof/>
            <w:webHidden/>
          </w:rPr>
          <w:fldChar w:fldCharType="separate"/>
        </w:r>
        <w:r>
          <w:rPr>
            <w:noProof/>
            <w:webHidden/>
          </w:rPr>
          <w:t>5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2" w:history="1">
        <w:r w:rsidRPr="00D81BB9">
          <w:rPr>
            <w:rStyle w:val="a9"/>
            <w:noProof/>
          </w:rPr>
          <w:t>4.3.1.10</w:t>
        </w:r>
        <w:r>
          <w:rPr>
            <w:rFonts w:asciiTheme="minorHAnsi" w:eastAsiaTheme="minorEastAsia" w:hAnsiTheme="minorHAnsi"/>
            <w:noProof/>
            <w:szCs w:val="22"/>
          </w:rPr>
          <w:tab/>
        </w:r>
        <w:r w:rsidRPr="00D81BB9">
          <w:rPr>
            <w:rStyle w:val="a9"/>
            <w:rFonts w:hint="eastAsia"/>
            <w:noProof/>
          </w:rPr>
          <w:t>客户档案</w:t>
        </w:r>
        <w:r>
          <w:rPr>
            <w:noProof/>
            <w:webHidden/>
          </w:rPr>
          <w:tab/>
        </w:r>
        <w:r>
          <w:rPr>
            <w:noProof/>
            <w:webHidden/>
          </w:rPr>
          <w:fldChar w:fldCharType="begin"/>
        </w:r>
        <w:r>
          <w:rPr>
            <w:noProof/>
            <w:webHidden/>
          </w:rPr>
          <w:instrText xml:space="preserve"> PAGEREF _Toc162969392 \h </w:instrText>
        </w:r>
        <w:r>
          <w:rPr>
            <w:noProof/>
            <w:webHidden/>
          </w:rPr>
        </w:r>
        <w:r>
          <w:rPr>
            <w:noProof/>
            <w:webHidden/>
          </w:rPr>
          <w:fldChar w:fldCharType="separate"/>
        </w:r>
        <w:r>
          <w:rPr>
            <w:noProof/>
            <w:webHidden/>
          </w:rPr>
          <w:t>5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3" w:history="1">
        <w:r w:rsidRPr="00D81BB9">
          <w:rPr>
            <w:rStyle w:val="a9"/>
            <w:noProof/>
          </w:rPr>
          <w:t>4.3.1.11</w:t>
        </w:r>
        <w:r>
          <w:rPr>
            <w:rFonts w:asciiTheme="minorHAnsi" w:eastAsiaTheme="minorEastAsia" w:hAnsiTheme="minorHAnsi"/>
            <w:noProof/>
            <w:szCs w:val="22"/>
          </w:rPr>
          <w:tab/>
        </w:r>
        <w:r w:rsidRPr="00D81BB9">
          <w:rPr>
            <w:rStyle w:val="a9"/>
            <w:rFonts w:hint="eastAsia"/>
            <w:noProof/>
          </w:rPr>
          <w:t>供货商档案</w:t>
        </w:r>
        <w:r>
          <w:rPr>
            <w:noProof/>
            <w:webHidden/>
          </w:rPr>
          <w:tab/>
        </w:r>
        <w:r>
          <w:rPr>
            <w:noProof/>
            <w:webHidden/>
          </w:rPr>
          <w:fldChar w:fldCharType="begin"/>
        </w:r>
        <w:r>
          <w:rPr>
            <w:noProof/>
            <w:webHidden/>
          </w:rPr>
          <w:instrText xml:space="preserve"> PAGEREF _Toc162969393 \h </w:instrText>
        </w:r>
        <w:r>
          <w:rPr>
            <w:noProof/>
            <w:webHidden/>
          </w:rPr>
        </w:r>
        <w:r>
          <w:rPr>
            <w:noProof/>
            <w:webHidden/>
          </w:rPr>
          <w:fldChar w:fldCharType="separate"/>
        </w:r>
        <w:r>
          <w:rPr>
            <w:noProof/>
            <w:webHidden/>
          </w:rPr>
          <w:t>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4" w:history="1">
        <w:r w:rsidRPr="00D81BB9">
          <w:rPr>
            <w:rStyle w:val="a9"/>
            <w:noProof/>
          </w:rPr>
          <w:t>4.3.1.12</w:t>
        </w:r>
        <w:r>
          <w:rPr>
            <w:rFonts w:asciiTheme="minorHAnsi" w:eastAsiaTheme="minorEastAsia" w:hAnsiTheme="minorHAnsi"/>
            <w:noProof/>
            <w:szCs w:val="22"/>
          </w:rPr>
          <w:tab/>
        </w:r>
        <w:r w:rsidRPr="00D81BB9">
          <w:rPr>
            <w:rStyle w:val="a9"/>
            <w:rFonts w:hint="eastAsia"/>
            <w:noProof/>
          </w:rPr>
          <w:t>地区档案</w:t>
        </w:r>
        <w:r>
          <w:rPr>
            <w:noProof/>
            <w:webHidden/>
          </w:rPr>
          <w:tab/>
        </w:r>
        <w:r>
          <w:rPr>
            <w:noProof/>
            <w:webHidden/>
          </w:rPr>
          <w:fldChar w:fldCharType="begin"/>
        </w:r>
        <w:r>
          <w:rPr>
            <w:noProof/>
            <w:webHidden/>
          </w:rPr>
          <w:instrText xml:space="preserve"> PAGEREF _Toc162969394 \h </w:instrText>
        </w:r>
        <w:r>
          <w:rPr>
            <w:noProof/>
            <w:webHidden/>
          </w:rPr>
        </w:r>
        <w:r>
          <w:rPr>
            <w:noProof/>
            <w:webHidden/>
          </w:rPr>
          <w:fldChar w:fldCharType="separate"/>
        </w:r>
        <w:r>
          <w:rPr>
            <w:noProof/>
            <w:webHidden/>
          </w:rPr>
          <w:t>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5" w:history="1">
        <w:r w:rsidRPr="00D81BB9">
          <w:rPr>
            <w:rStyle w:val="a9"/>
            <w:noProof/>
          </w:rPr>
          <w:t>4.3.1.13</w:t>
        </w:r>
        <w:r>
          <w:rPr>
            <w:rFonts w:asciiTheme="minorHAnsi" w:eastAsiaTheme="minorEastAsia" w:hAnsiTheme="minorHAnsi"/>
            <w:noProof/>
            <w:szCs w:val="22"/>
          </w:rPr>
          <w:tab/>
        </w:r>
        <w:r w:rsidRPr="00D81BB9">
          <w:rPr>
            <w:rStyle w:val="a9"/>
            <w:rFonts w:hint="eastAsia"/>
            <w:noProof/>
          </w:rPr>
          <w:t>部门档案</w:t>
        </w:r>
        <w:r>
          <w:rPr>
            <w:noProof/>
            <w:webHidden/>
          </w:rPr>
          <w:tab/>
        </w:r>
        <w:r>
          <w:rPr>
            <w:noProof/>
            <w:webHidden/>
          </w:rPr>
          <w:fldChar w:fldCharType="begin"/>
        </w:r>
        <w:r>
          <w:rPr>
            <w:noProof/>
            <w:webHidden/>
          </w:rPr>
          <w:instrText xml:space="preserve"> PAGEREF _Toc162969395 \h </w:instrText>
        </w:r>
        <w:r>
          <w:rPr>
            <w:noProof/>
            <w:webHidden/>
          </w:rPr>
        </w:r>
        <w:r>
          <w:rPr>
            <w:noProof/>
            <w:webHidden/>
          </w:rPr>
          <w:fldChar w:fldCharType="separate"/>
        </w:r>
        <w:r>
          <w:rPr>
            <w:noProof/>
            <w:webHidden/>
          </w:rPr>
          <w:t>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6" w:history="1">
        <w:r w:rsidRPr="00D81BB9">
          <w:rPr>
            <w:rStyle w:val="a9"/>
            <w:noProof/>
          </w:rPr>
          <w:t>4.3.1.14</w:t>
        </w:r>
        <w:r>
          <w:rPr>
            <w:rFonts w:asciiTheme="minorHAnsi" w:eastAsiaTheme="minorEastAsia" w:hAnsiTheme="minorHAnsi"/>
            <w:noProof/>
            <w:szCs w:val="22"/>
          </w:rPr>
          <w:tab/>
        </w:r>
        <w:r w:rsidRPr="00D81BB9">
          <w:rPr>
            <w:rStyle w:val="a9"/>
            <w:rFonts w:hint="eastAsia"/>
            <w:noProof/>
          </w:rPr>
          <w:t>职员档案</w:t>
        </w:r>
        <w:r>
          <w:rPr>
            <w:noProof/>
            <w:webHidden/>
          </w:rPr>
          <w:tab/>
        </w:r>
        <w:r>
          <w:rPr>
            <w:noProof/>
            <w:webHidden/>
          </w:rPr>
          <w:fldChar w:fldCharType="begin"/>
        </w:r>
        <w:r>
          <w:rPr>
            <w:noProof/>
            <w:webHidden/>
          </w:rPr>
          <w:instrText xml:space="preserve"> PAGEREF _Toc162969396 \h </w:instrText>
        </w:r>
        <w:r>
          <w:rPr>
            <w:noProof/>
            <w:webHidden/>
          </w:rPr>
        </w:r>
        <w:r>
          <w:rPr>
            <w:noProof/>
            <w:webHidden/>
          </w:rPr>
          <w:fldChar w:fldCharType="separate"/>
        </w:r>
        <w:r>
          <w:rPr>
            <w:noProof/>
            <w:webHidden/>
          </w:rPr>
          <w:t>5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7" w:history="1">
        <w:r w:rsidRPr="00D81BB9">
          <w:rPr>
            <w:rStyle w:val="a9"/>
            <w:noProof/>
          </w:rPr>
          <w:t>4.3.1.15</w:t>
        </w:r>
        <w:r>
          <w:rPr>
            <w:rFonts w:asciiTheme="minorHAnsi" w:eastAsiaTheme="minorEastAsia" w:hAnsiTheme="minorHAnsi"/>
            <w:noProof/>
            <w:szCs w:val="22"/>
          </w:rPr>
          <w:tab/>
        </w:r>
        <w:r w:rsidRPr="00D81BB9">
          <w:rPr>
            <w:rStyle w:val="a9"/>
            <w:rFonts w:hint="eastAsia"/>
            <w:noProof/>
          </w:rPr>
          <w:t>存货仓库</w:t>
        </w:r>
        <w:r>
          <w:rPr>
            <w:noProof/>
            <w:webHidden/>
          </w:rPr>
          <w:tab/>
        </w:r>
        <w:r>
          <w:rPr>
            <w:noProof/>
            <w:webHidden/>
          </w:rPr>
          <w:fldChar w:fldCharType="begin"/>
        </w:r>
        <w:r>
          <w:rPr>
            <w:noProof/>
            <w:webHidden/>
          </w:rPr>
          <w:instrText xml:space="preserve"> PAGEREF _Toc162969397 \h </w:instrText>
        </w:r>
        <w:r>
          <w:rPr>
            <w:noProof/>
            <w:webHidden/>
          </w:rPr>
        </w:r>
        <w:r>
          <w:rPr>
            <w:noProof/>
            <w:webHidden/>
          </w:rPr>
          <w:fldChar w:fldCharType="separate"/>
        </w:r>
        <w:r>
          <w:rPr>
            <w:noProof/>
            <w:webHidden/>
          </w:rPr>
          <w:t>5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8" w:history="1">
        <w:r w:rsidRPr="00D81BB9">
          <w:rPr>
            <w:rStyle w:val="a9"/>
            <w:noProof/>
          </w:rPr>
          <w:t>4.3.1.16</w:t>
        </w:r>
        <w:r>
          <w:rPr>
            <w:rFonts w:asciiTheme="minorHAnsi" w:eastAsiaTheme="minorEastAsia" w:hAnsiTheme="minorHAnsi"/>
            <w:noProof/>
            <w:szCs w:val="22"/>
          </w:rPr>
          <w:tab/>
        </w:r>
        <w:r w:rsidRPr="00D81BB9">
          <w:rPr>
            <w:rStyle w:val="a9"/>
            <w:rFonts w:hint="eastAsia"/>
            <w:noProof/>
          </w:rPr>
          <w:t>货位档案</w:t>
        </w:r>
        <w:r>
          <w:rPr>
            <w:noProof/>
            <w:webHidden/>
          </w:rPr>
          <w:tab/>
        </w:r>
        <w:r>
          <w:rPr>
            <w:noProof/>
            <w:webHidden/>
          </w:rPr>
          <w:fldChar w:fldCharType="begin"/>
        </w:r>
        <w:r>
          <w:rPr>
            <w:noProof/>
            <w:webHidden/>
          </w:rPr>
          <w:instrText xml:space="preserve"> PAGEREF _Toc162969398 \h </w:instrText>
        </w:r>
        <w:r>
          <w:rPr>
            <w:noProof/>
            <w:webHidden/>
          </w:rPr>
        </w:r>
        <w:r>
          <w:rPr>
            <w:noProof/>
            <w:webHidden/>
          </w:rPr>
          <w:fldChar w:fldCharType="separate"/>
        </w:r>
        <w:r>
          <w:rPr>
            <w:noProof/>
            <w:webHidden/>
          </w:rPr>
          <w:t>5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399" w:history="1">
        <w:r w:rsidRPr="00D81BB9">
          <w:rPr>
            <w:rStyle w:val="a9"/>
            <w:noProof/>
          </w:rPr>
          <w:t>4.3.1.17</w:t>
        </w:r>
        <w:r>
          <w:rPr>
            <w:rFonts w:asciiTheme="minorHAnsi" w:eastAsiaTheme="minorEastAsia" w:hAnsiTheme="minorHAnsi"/>
            <w:noProof/>
            <w:szCs w:val="22"/>
          </w:rPr>
          <w:tab/>
        </w:r>
        <w:r w:rsidRPr="00D81BB9">
          <w:rPr>
            <w:rStyle w:val="a9"/>
            <w:rFonts w:hint="eastAsia"/>
            <w:noProof/>
          </w:rPr>
          <w:t>币种</w:t>
        </w:r>
        <w:r>
          <w:rPr>
            <w:noProof/>
            <w:webHidden/>
          </w:rPr>
          <w:tab/>
        </w:r>
        <w:r>
          <w:rPr>
            <w:noProof/>
            <w:webHidden/>
          </w:rPr>
          <w:fldChar w:fldCharType="begin"/>
        </w:r>
        <w:r>
          <w:rPr>
            <w:noProof/>
            <w:webHidden/>
          </w:rPr>
          <w:instrText xml:space="preserve"> PAGEREF _Toc162969399 \h </w:instrText>
        </w:r>
        <w:r>
          <w:rPr>
            <w:noProof/>
            <w:webHidden/>
          </w:rPr>
        </w:r>
        <w:r>
          <w:rPr>
            <w:noProof/>
            <w:webHidden/>
          </w:rPr>
          <w:fldChar w:fldCharType="separate"/>
        </w:r>
        <w:r>
          <w:rPr>
            <w:noProof/>
            <w:webHidden/>
          </w:rPr>
          <w:t>5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0" w:history="1">
        <w:r w:rsidRPr="00D81BB9">
          <w:rPr>
            <w:rStyle w:val="a9"/>
            <w:noProof/>
          </w:rPr>
          <w:t>4.3.1.18</w:t>
        </w:r>
        <w:r>
          <w:rPr>
            <w:rFonts w:asciiTheme="minorHAnsi" w:eastAsiaTheme="minorEastAsia" w:hAnsiTheme="minorHAnsi"/>
            <w:noProof/>
            <w:szCs w:val="22"/>
          </w:rPr>
          <w:tab/>
        </w:r>
        <w:r w:rsidRPr="00D81BB9">
          <w:rPr>
            <w:rStyle w:val="a9"/>
            <w:rFonts w:hint="eastAsia"/>
            <w:noProof/>
          </w:rPr>
          <w:t>图片管理</w:t>
        </w:r>
        <w:r>
          <w:rPr>
            <w:noProof/>
            <w:webHidden/>
          </w:rPr>
          <w:tab/>
        </w:r>
        <w:r>
          <w:rPr>
            <w:noProof/>
            <w:webHidden/>
          </w:rPr>
          <w:fldChar w:fldCharType="begin"/>
        </w:r>
        <w:r>
          <w:rPr>
            <w:noProof/>
            <w:webHidden/>
          </w:rPr>
          <w:instrText xml:space="preserve"> PAGEREF _Toc162969400 \h </w:instrText>
        </w:r>
        <w:r>
          <w:rPr>
            <w:noProof/>
            <w:webHidden/>
          </w:rPr>
        </w:r>
        <w:r>
          <w:rPr>
            <w:noProof/>
            <w:webHidden/>
          </w:rPr>
          <w:fldChar w:fldCharType="separate"/>
        </w:r>
        <w:r>
          <w:rPr>
            <w:noProof/>
            <w:webHidden/>
          </w:rPr>
          <w:t>5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1" w:history="1">
        <w:r w:rsidRPr="00D81BB9">
          <w:rPr>
            <w:rStyle w:val="a9"/>
            <w:noProof/>
          </w:rPr>
          <w:t>4.3.1.19</w:t>
        </w:r>
        <w:r>
          <w:rPr>
            <w:rFonts w:asciiTheme="minorHAnsi" w:eastAsiaTheme="minorEastAsia" w:hAnsiTheme="minorHAnsi"/>
            <w:noProof/>
            <w:szCs w:val="22"/>
          </w:rPr>
          <w:tab/>
        </w:r>
        <w:r w:rsidRPr="00D81BB9">
          <w:rPr>
            <w:rStyle w:val="a9"/>
            <w:rFonts w:hint="eastAsia"/>
            <w:noProof/>
          </w:rPr>
          <w:t>快递公司档案</w:t>
        </w:r>
        <w:r>
          <w:rPr>
            <w:noProof/>
            <w:webHidden/>
          </w:rPr>
          <w:tab/>
        </w:r>
        <w:r>
          <w:rPr>
            <w:noProof/>
            <w:webHidden/>
          </w:rPr>
          <w:fldChar w:fldCharType="begin"/>
        </w:r>
        <w:r>
          <w:rPr>
            <w:noProof/>
            <w:webHidden/>
          </w:rPr>
          <w:instrText xml:space="preserve"> PAGEREF _Toc162969401 \h </w:instrText>
        </w:r>
        <w:r>
          <w:rPr>
            <w:noProof/>
            <w:webHidden/>
          </w:rPr>
        </w:r>
        <w:r>
          <w:rPr>
            <w:noProof/>
            <w:webHidden/>
          </w:rPr>
          <w:fldChar w:fldCharType="separate"/>
        </w:r>
        <w:r>
          <w:rPr>
            <w:noProof/>
            <w:webHidden/>
          </w:rPr>
          <w:t>5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2" w:history="1">
        <w:r w:rsidRPr="00D81BB9">
          <w:rPr>
            <w:rStyle w:val="a9"/>
            <w:noProof/>
          </w:rPr>
          <w:t>4.3.1.20</w:t>
        </w:r>
        <w:r>
          <w:rPr>
            <w:rFonts w:asciiTheme="minorHAnsi" w:eastAsiaTheme="minorEastAsia" w:hAnsiTheme="minorHAnsi"/>
            <w:noProof/>
            <w:szCs w:val="22"/>
          </w:rPr>
          <w:tab/>
        </w:r>
        <w:r w:rsidRPr="00D81BB9">
          <w:rPr>
            <w:rStyle w:val="a9"/>
            <w:rFonts w:hint="eastAsia"/>
            <w:noProof/>
          </w:rPr>
          <w:t>常用摘要</w:t>
        </w:r>
        <w:r>
          <w:rPr>
            <w:noProof/>
            <w:webHidden/>
          </w:rPr>
          <w:tab/>
        </w:r>
        <w:r>
          <w:rPr>
            <w:noProof/>
            <w:webHidden/>
          </w:rPr>
          <w:fldChar w:fldCharType="begin"/>
        </w:r>
        <w:r>
          <w:rPr>
            <w:noProof/>
            <w:webHidden/>
          </w:rPr>
          <w:instrText xml:space="preserve"> PAGEREF _Toc162969402 \h </w:instrText>
        </w:r>
        <w:r>
          <w:rPr>
            <w:noProof/>
            <w:webHidden/>
          </w:rPr>
        </w:r>
        <w:r>
          <w:rPr>
            <w:noProof/>
            <w:webHidden/>
          </w:rPr>
          <w:fldChar w:fldCharType="separate"/>
        </w:r>
        <w:r>
          <w:rPr>
            <w:noProof/>
            <w:webHidden/>
          </w:rPr>
          <w:t>6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3" w:history="1">
        <w:r w:rsidRPr="00D81BB9">
          <w:rPr>
            <w:rStyle w:val="a9"/>
            <w:noProof/>
          </w:rPr>
          <w:t>4.3.1.21</w:t>
        </w:r>
        <w:r>
          <w:rPr>
            <w:rFonts w:asciiTheme="minorHAnsi" w:eastAsiaTheme="minorEastAsia" w:hAnsiTheme="minorHAnsi"/>
            <w:noProof/>
            <w:szCs w:val="22"/>
          </w:rPr>
          <w:tab/>
        </w:r>
        <w:r w:rsidRPr="00D81BB9">
          <w:rPr>
            <w:rStyle w:val="a9"/>
            <w:rFonts w:hint="eastAsia"/>
            <w:noProof/>
          </w:rPr>
          <w:t>常用文本自定义</w:t>
        </w:r>
        <w:r>
          <w:rPr>
            <w:noProof/>
            <w:webHidden/>
          </w:rPr>
          <w:tab/>
        </w:r>
        <w:r>
          <w:rPr>
            <w:noProof/>
            <w:webHidden/>
          </w:rPr>
          <w:fldChar w:fldCharType="begin"/>
        </w:r>
        <w:r>
          <w:rPr>
            <w:noProof/>
            <w:webHidden/>
          </w:rPr>
          <w:instrText xml:space="preserve"> PAGEREF _Toc162969403 \h </w:instrText>
        </w:r>
        <w:r>
          <w:rPr>
            <w:noProof/>
            <w:webHidden/>
          </w:rPr>
        </w:r>
        <w:r>
          <w:rPr>
            <w:noProof/>
            <w:webHidden/>
          </w:rPr>
          <w:fldChar w:fldCharType="separate"/>
        </w:r>
        <w:r>
          <w:rPr>
            <w:noProof/>
            <w:webHidden/>
          </w:rPr>
          <w:t>6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04" w:history="1">
        <w:r w:rsidRPr="00D81BB9">
          <w:rPr>
            <w:rStyle w:val="a9"/>
            <w:noProof/>
          </w:rPr>
          <w:t>4.3.2</w:t>
        </w:r>
        <w:r>
          <w:rPr>
            <w:rFonts w:asciiTheme="minorHAnsi" w:eastAsiaTheme="minorEastAsia" w:hAnsiTheme="minorHAnsi"/>
            <w:noProof/>
            <w:szCs w:val="22"/>
          </w:rPr>
          <w:tab/>
        </w:r>
        <w:r w:rsidRPr="00D81BB9">
          <w:rPr>
            <w:rStyle w:val="a9"/>
            <w:rFonts w:hint="eastAsia"/>
            <w:noProof/>
          </w:rPr>
          <w:t>项目档案</w:t>
        </w:r>
        <w:r>
          <w:rPr>
            <w:noProof/>
            <w:webHidden/>
          </w:rPr>
          <w:tab/>
        </w:r>
        <w:r>
          <w:rPr>
            <w:noProof/>
            <w:webHidden/>
          </w:rPr>
          <w:fldChar w:fldCharType="begin"/>
        </w:r>
        <w:r>
          <w:rPr>
            <w:noProof/>
            <w:webHidden/>
          </w:rPr>
          <w:instrText xml:space="preserve"> PAGEREF _Toc162969404 \h </w:instrText>
        </w:r>
        <w:r>
          <w:rPr>
            <w:noProof/>
            <w:webHidden/>
          </w:rPr>
        </w:r>
        <w:r>
          <w:rPr>
            <w:noProof/>
            <w:webHidden/>
          </w:rPr>
          <w:fldChar w:fldCharType="separate"/>
        </w:r>
        <w:r>
          <w:rPr>
            <w:noProof/>
            <w:webHidden/>
          </w:rPr>
          <w:t>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5" w:history="1">
        <w:r w:rsidRPr="00D81BB9">
          <w:rPr>
            <w:rStyle w:val="a9"/>
            <w:noProof/>
          </w:rPr>
          <w:t>4.3.2.1</w:t>
        </w:r>
        <w:r>
          <w:rPr>
            <w:rFonts w:asciiTheme="minorHAnsi" w:eastAsiaTheme="minorEastAsia" w:hAnsiTheme="minorHAnsi"/>
            <w:noProof/>
            <w:szCs w:val="22"/>
          </w:rPr>
          <w:tab/>
        </w:r>
        <w:r w:rsidRPr="00D81BB9">
          <w:rPr>
            <w:rStyle w:val="a9"/>
            <w:rFonts w:hint="eastAsia"/>
            <w:noProof/>
          </w:rPr>
          <w:t>费用档案</w:t>
        </w:r>
        <w:r>
          <w:rPr>
            <w:noProof/>
            <w:webHidden/>
          </w:rPr>
          <w:tab/>
        </w:r>
        <w:r>
          <w:rPr>
            <w:noProof/>
            <w:webHidden/>
          </w:rPr>
          <w:fldChar w:fldCharType="begin"/>
        </w:r>
        <w:r>
          <w:rPr>
            <w:noProof/>
            <w:webHidden/>
          </w:rPr>
          <w:instrText xml:space="preserve"> PAGEREF _Toc162969405 \h </w:instrText>
        </w:r>
        <w:r>
          <w:rPr>
            <w:noProof/>
            <w:webHidden/>
          </w:rPr>
        </w:r>
        <w:r>
          <w:rPr>
            <w:noProof/>
            <w:webHidden/>
          </w:rPr>
          <w:fldChar w:fldCharType="separate"/>
        </w:r>
        <w:r>
          <w:rPr>
            <w:noProof/>
            <w:webHidden/>
          </w:rPr>
          <w:t>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6" w:history="1">
        <w:r w:rsidRPr="00D81BB9">
          <w:rPr>
            <w:rStyle w:val="a9"/>
            <w:noProof/>
          </w:rPr>
          <w:t>4.3.2.2</w:t>
        </w:r>
        <w:r>
          <w:rPr>
            <w:rFonts w:asciiTheme="minorHAnsi" w:eastAsiaTheme="minorEastAsia" w:hAnsiTheme="minorHAnsi"/>
            <w:noProof/>
            <w:szCs w:val="22"/>
          </w:rPr>
          <w:tab/>
        </w:r>
        <w:r w:rsidRPr="00D81BB9">
          <w:rPr>
            <w:rStyle w:val="a9"/>
            <w:rFonts w:hint="eastAsia"/>
            <w:noProof/>
          </w:rPr>
          <w:t>收入档案</w:t>
        </w:r>
        <w:r>
          <w:rPr>
            <w:noProof/>
            <w:webHidden/>
          </w:rPr>
          <w:tab/>
        </w:r>
        <w:r>
          <w:rPr>
            <w:noProof/>
            <w:webHidden/>
          </w:rPr>
          <w:fldChar w:fldCharType="begin"/>
        </w:r>
        <w:r>
          <w:rPr>
            <w:noProof/>
            <w:webHidden/>
          </w:rPr>
          <w:instrText xml:space="preserve"> PAGEREF _Toc162969406 \h </w:instrText>
        </w:r>
        <w:r>
          <w:rPr>
            <w:noProof/>
            <w:webHidden/>
          </w:rPr>
        </w:r>
        <w:r>
          <w:rPr>
            <w:noProof/>
            <w:webHidden/>
          </w:rPr>
          <w:fldChar w:fldCharType="separate"/>
        </w:r>
        <w:r>
          <w:rPr>
            <w:noProof/>
            <w:webHidden/>
          </w:rPr>
          <w:t>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7" w:history="1">
        <w:r w:rsidRPr="00D81BB9">
          <w:rPr>
            <w:rStyle w:val="a9"/>
            <w:noProof/>
          </w:rPr>
          <w:t>4.3.2.3</w:t>
        </w:r>
        <w:r>
          <w:rPr>
            <w:rFonts w:asciiTheme="minorHAnsi" w:eastAsiaTheme="minorEastAsia" w:hAnsiTheme="minorHAnsi"/>
            <w:noProof/>
            <w:szCs w:val="22"/>
          </w:rPr>
          <w:tab/>
        </w:r>
        <w:r w:rsidRPr="00D81BB9">
          <w:rPr>
            <w:rStyle w:val="a9"/>
            <w:rFonts w:hint="eastAsia"/>
            <w:noProof/>
          </w:rPr>
          <w:t>账户档案</w:t>
        </w:r>
        <w:r>
          <w:rPr>
            <w:noProof/>
            <w:webHidden/>
          </w:rPr>
          <w:tab/>
        </w:r>
        <w:r>
          <w:rPr>
            <w:noProof/>
            <w:webHidden/>
          </w:rPr>
          <w:fldChar w:fldCharType="begin"/>
        </w:r>
        <w:r>
          <w:rPr>
            <w:noProof/>
            <w:webHidden/>
          </w:rPr>
          <w:instrText xml:space="preserve"> PAGEREF _Toc162969407 \h </w:instrText>
        </w:r>
        <w:r>
          <w:rPr>
            <w:noProof/>
            <w:webHidden/>
          </w:rPr>
        </w:r>
        <w:r>
          <w:rPr>
            <w:noProof/>
            <w:webHidden/>
          </w:rPr>
          <w:fldChar w:fldCharType="separate"/>
        </w:r>
        <w:r>
          <w:rPr>
            <w:noProof/>
            <w:webHidden/>
          </w:rPr>
          <w:t>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08" w:history="1">
        <w:r w:rsidRPr="00D81BB9">
          <w:rPr>
            <w:rStyle w:val="a9"/>
            <w:noProof/>
          </w:rPr>
          <w:t>4.3.2.4</w:t>
        </w:r>
        <w:r>
          <w:rPr>
            <w:rFonts w:asciiTheme="minorHAnsi" w:eastAsiaTheme="minorEastAsia" w:hAnsiTheme="minorHAnsi"/>
            <w:noProof/>
            <w:szCs w:val="22"/>
          </w:rPr>
          <w:tab/>
        </w:r>
        <w:r w:rsidRPr="00D81BB9">
          <w:rPr>
            <w:rStyle w:val="a9"/>
            <w:rFonts w:hint="eastAsia"/>
            <w:noProof/>
          </w:rPr>
          <w:t>生产类别档案</w:t>
        </w:r>
        <w:r>
          <w:rPr>
            <w:noProof/>
            <w:webHidden/>
          </w:rPr>
          <w:tab/>
        </w:r>
        <w:r>
          <w:rPr>
            <w:noProof/>
            <w:webHidden/>
          </w:rPr>
          <w:fldChar w:fldCharType="begin"/>
        </w:r>
        <w:r>
          <w:rPr>
            <w:noProof/>
            <w:webHidden/>
          </w:rPr>
          <w:instrText xml:space="preserve"> PAGEREF _Toc162969408 \h </w:instrText>
        </w:r>
        <w:r>
          <w:rPr>
            <w:noProof/>
            <w:webHidden/>
          </w:rPr>
        </w:r>
        <w:r>
          <w:rPr>
            <w:noProof/>
            <w:webHidden/>
          </w:rPr>
          <w:fldChar w:fldCharType="separate"/>
        </w:r>
        <w:r>
          <w:rPr>
            <w:noProof/>
            <w:webHidden/>
          </w:rPr>
          <w:t>6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09" w:history="1">
        <w:r w:rsidRPr="00D81BB9">
          <w:rPr>
            <w:rStyle w:val="a9"/>
            <w:noProof/>
          </w:rPr>
          <w:t>4.3.3</w:t>
        </w:r>
        <w:r>
          <w:rPr>
            <w:rFonts w:asciiTheme="minorHAnsi" w:eastAsiaTheme="minorEastAsia" w:hAnsiTheme="minorHAnsi"/>
            <w:noProof/>
            <w:szCs w:val="22"/>
          </w:rPr>
          <w:tab/>
        </w:r>
        <w:r w:rsidRPr="00D81BB9">
          <w:rPr>
            <w:rStyle w:val="a9"/>
            <w:rFonts w:hint="eastAsia"/>
            <w:noProof/>
          </w:rPr>
          <w:t>业务期初</w:t>
        </w:r>
        <w:r>
          <w:rPr>
            <w:noProof/>
            <w:webHidden/>
          </w:rPr>
          <w:tab/>
        </w:r>
        <w:r>
          <w:rPr>
            <w:noProof/>
            <w:webHidden/>
          </w:rPr>
          <w:fldChar w:fldCharType="begin"/>
        </w:r>
        <w:r>
          <w:rPr>
            <w:noProof/>
            <w:webHidden/>
          </w:rPr>
          <w:instrText xml:space="preserve"> PAGEREF _Toc162969409 \h </w:instrText>
        </w:r>
        <w:r>
          <w:rPr>
            <w:noProof/>
            <w:webHidden/>
          </w:rPr>
        </w:r>
        <w:r>
          <w:rPr>
            <w:noProof/>
            <w:webHidden/>
          </w:rPr>
          <w:fldChar w:fldCharType="separate"/>
        </w:r>
        <w:r>
          <w:rPr>
            <w:noProof/>
            <w:webHidden/>
          </w:rPr>
          <w:t>6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0" w:history="1">
        <w:r w:rsidRPr="00D81BB9">
          <w:rPr>
            <w:rStyle w:val="a9"/>
            <w:noProof/>
          </w:rPr>
          <w:t>4.3.3.1</w:t>
        </w:r>
        <w:r>
          <w:rPr>
            <w:rFonts w:asciiTheme="minorHAnsi" w:eastAsiaTheme="minorEastAsia" w:hAnsiTheme="minorHAnsi"/>
            <w:noProof/>
            <w:szCs w:val="22"/>
          </w:rPr>
          <w:tab/>
        </w:r>
        <w:r w:rsidRPr="00D81BB9">
          <w:rPr>
            <w:rStyle w:val="a9"/>
            <w:rFonts w:hint="eastAsia"/>
            <w:noProof/>
          </w:rPr>
          <w:t>业务期初总览</w:t>
        </w:r>
        <w:r>
          <w:rPr>
            <w:noProof/>
            <w:webHidden/>
          </w:rPr>
          <w:tab/>
        </w:r>
        <w:r>
          <w:rPr>
            <w:noProof/>
            <w:webHidden/>
          </w:rPr>
          <w:fldChar w:fldCharType="begin"/>
        </w:r>
        <w:r>
          <w:rPr>
            <w:noProof/>
            <w:webHidden/>
          </w:rPr>
          <w:instrText xml:space="preserve"> PAGEREF _Toc162969410 \h </w:instrText>
        </w:r>
        <w:r>
          <w:rPr>
            <w:noProof/>
            <w:webHidden/>
          </w:rPr>
        </w:r>
        <w:r>
          <w:rPr>
            <w:noProof/>
            <w:webHidden/>
          </w:rPr>
          <w:fldChar w:fldCharType="separate"/>
        </w:r>
        <w:r>
          <w:rPr>
            <w:noProof/>
            <w:webHidden/>
          </w:rPr>
          <w:t>6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1" w:history="1">
        <w:r w:rsidRPr="00D81BB9">
          <w:rPr>
            <w:rStyle w:val="a9"/>
            <w:noProof/>
          </w:rPr>
          <w:t>4.3.3.2</w:t>
        </w:r>
        <w:r>
          <w:rPr>
            <w:rFonts w:asciiTheme="minorHAnsi" w:eastAsiaTheme="minorEastAsia" w:hAnsiTheme="minorHAnsi"/>
            <w:noProof/>
            <w:szCs w:val="22"/>
          </w:rPr>
          <w:tab/>
        </w:r>
        <w:r w:rsidRPr="00D81BB9">
          <w:rPr>
            <w:rStyle w:val="a9"/>
            <w:rFonts w:hint="eastAsia"/>
            <w:noProof/>
          </w:rPr>
          <w:t>账面库存期初</w:t>
        </w:r>
        <w:r>
          <w:rPr>
            <w:noProof/>
            <w:webHidden/>
          </w:rPr>
          <w:tab/>
        </w:r>
        <w:r>
          <w:rPr>
            <w:noProof/>
            <w:webHidden/>
          </w:rPr>
          <w:fldChar w:fldCharType="begin"/>
        </w:r>
        <w:r>
          <w:rPr>
            <w:noProof/>
            <w:webHidden/>
          </w:rPr>
          <w:instrText xml:space="preserve"> PAGEREF _Toc162969411 \h </w:instrText>
        </w:r>
        <w:r>
          <w:rPr>
            <w:noProof/>
            <w:webHidden/>
          </w:rPr>
        </w:r>
        <w:r>
          <w:rPr>
            <w:noProof/>
            <w:webHidden/>
          </w:rPr>
          <w:fldChar w:fldCharType="separate"/>
        </w:r>
        <w:r>
          <w:rPr>
            <w:noProof/>
            <w:webHidden/>
          </w:rPr>
          <w:t>6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2" w:history="1">
        <w:r w:rsidRPr="00D81BB9">
          <w:rPr>
            <w:rStyle w:val="a9"/>
            <w:noProof/>
          </w:rPr>
          <w:t>4.3.3.3</w:t>
        </w:r>
        <w:r>
          <w:rPr>
            <w:rFonts w:asciiTheme="minorHAnsi" w:eastAsiaTheme="minorEastAsia" w:hAnsiTheme="minorHAnsi"/>
            <w:noProof/>
            <w:szCs w:val="22"/>
          </w:rPr>
          <w:tab/>
        </w:r>
        <w:r w:rsidRPr="00D81BB9">
          <w:rPr>
            <w:rStyle w:val="a9"/>
            <w:rFonts w:hint="eastAsia"/>
            <w:noProof/>
          </w:rPr>
          <w:t>车间物料期初</w:t>
        </w:r>
        <w:r>
          <w:rPr>
            <w:noProof/>
            <w:webHidden/>
          </w:rPr>
          <w:tab/>
        </w:r>
        <w:r>
          <w:rPr>
            <w:noProof/>
            <w:webHidden/>
          </w:rPr>
          <w:fldChar w:fldCharType="begin"/>
        </w:r>
        <w:r>
          <w:rPr>
            <w:noProof/>
            <w:webHidden/>
          </w:rPr>
          <w:instrText xml:space="preserve"> PAGEREF _Toc162969412 \h </w:instrText>
        </w:r>
        <w:r>
          <w:rPr>
            <w:noProof/>
            <w:webHidden/>
          </w:rPr>
        </w:r>
        <w:r>
          <w:rPr>
            <w:noProof/>
            <w:webHidden/>
          </w:rPr>
          <w:fldChar w:fldCharType="separate"/>
        </w:r>
        <w:r>
          <w:rPr>
            <w:noProof/>
            <w:webHidden/>
          </w:rPr>
          <w:t>6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3" w:history="1">
        <w:r w:rsidRPr="00D81BB9">
          <w:rPr>
            <w:rStyle w:val="a9"/>
            <w:noProof/>
          </w:rPr>
          <w:t>4.3.3.4</w:t>
        </w:r>
        <w:r>
          <w:rPr>
            <w:rFonts w:asciiTheme="minorHAnsi" w:eastAsiaTheme="minorEastAsia" w:hAnsiTheme="minorHAnsi"/>
            <w:noProof/>
            <w:szCs w:val="22"/>
          </w:rPr>
          <w:tab/>
        </w:r>
        <w:r w:rsidRPr="00D81BB9">
          <w:rPr>
            <w:rStyle w:val="a9"/>
            <w:rFonts w:hint="eastAsia"/>
            <w:noProof/>
          </w:rPr>
          <w:t>期初在产品</w:t>
        </w:r>
        <w:r>
          <w:rPr>
            <w:noProof/>
            <w:webHidden/>
          </w:rPr>
          <w:tab/>
        </w:r>
        <w:r>
          <w:rPr>
            <w:noProof/>
            <w:webHidden/>
          </w:rPr>
          <w:fldChar w:fldCharType="begin"/>
        </w:r>
        <w:r>
          <w:rPr>
            <w:noProof/>
            <w:webHidden/>
          </w:rPr>
          <w:instrText xml:space="preserve"> PAGEREF _Toc162969413 \h </w:instrText>
        </w:r>
        <w:r>
          <w:rPr>
            <w:noProof/>
            <w:webHidden/>
          </w:rPr>
        </w:r>
        <w:r>
          <w:rPr>
            <w:noProof/>
            <w:webHidden/>
          </w:rPr>
          <w:fldChar w:fldCharType="separate"/>
        </w:r>
        <w:r>
          <w:rPr>
            <w:noProof/>
            <w:webHidden/>
          </w:rPr>
          <w:t>6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4" w:history="1">
        <w:r w:rsidRPr="00D81BB9">
          <w:rPr>
            <w:rStyle w:val="a9"/>
            <w:noProof/>
          </w:rPr>
          <w:t>4.3.3.5</w:t>
        </w:r>
        <w:r>
          <w:rPr>
            <w:rFonts w:asciiTheme="minorHAnsi" w:eastAsiaTheme="minorEastAsia" w:hAnsiTheme="minorHAnsi"/>
            <w:noProof/>
            <w:szCs w:val="22"/>
          </w:rPr>
          <w:tab/>
        </w:r>
        <w:r w:rsidRPr="00D81BB9">
          <w:rPr>
            <w:rStyle w:val="a9"/>
            <w:rFonts w:hint="eastAsia"/>
            <w:noProof/>
          </w:rPr>
          <w:t>委外加工物料期初</w:t>
        </w:r>
        <w:r>
          <w:rPr>
            <w:noProof/>
            <w:webHidden/>
          </w:rPr>
          <w:tab/>
        </w:r>
        <w:r>
          <w:rPr>
            <w:noProof/>
            <w:webHidden/>
          </w:rPr>
          <w:fldChar w:fldCharType="begin"/>
        </w:r>
        <w:r>
          <w:rPr>
            <w:noProof/>
            <w:webHidden/>
          </w:rPr>
          <w:instrText xml:space="preserve"> PAGEREF _Toc162969414 \h </w:instrText>
        </w:r>
        <w:r>
          <w:rPr>
            <w:noProof/>
            <w:webHidden/>
          </w:rPr>
        </w:r>
        <w:r>
          <w:rPr>
            <w:noProof/>
            <w:webHidden/>
          </w:rPr>
          <w:fldChar w:fldCharType="separate"/>
        </w:r>
        <w:r>
          <w:rPr>
            <w:noProof/>
            <w:webHidden/>
          </w:rPr>
          <w:t>6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5" w:history="1">
        <w:r w:rsidRPr="00D81BB9">
          <w:rPr>
            <w:rStyle w:val="a9"/>
            <w:noProof/>
          </w:rPr>
          <w:t>4.3.3.6</w:t>
        </w:r>
        <w:r>
          <w:rPr>
            <w:rFonts w:asciiTheme="minorHAnsi" w:eastAsiaTheme="minorEastAsia" w:hAnsiTheme="minorHAnsi"/>
            <w:noProof/>
            <w:szCs w:val="22"/>
          </w:rPr>
          <w:tab/>
        </w:r>
        <w:r w:rsidRPr="00D81BB9">
          <w:rPr>
            <w:rStyle w:val="a9"/>
            <w:rFonts w:hint="eastAsia"/>
            <w:noProof/>
          </w:rPr>
          <w:t>应收期初查询</w:t>
        </w:r>
        <w:r>
          <w:rPr>
            <w:noProof/>
            <w:webHidden/>
          </w:rPr>
          <w:tab/>
        </w:r>
        <w:r>
          <w:rPr>
            <w:noProof/>
            <w:webHidden/>
          </w:rPr>
          <w:fldChar w:fldCharType="begin"/>
        </w:r>
        <w:r>
          <w:rPr>
            <w:noProof/>
            <w:webHidden/>
          </w:rPr>
          <w:instrText xml:space="preserve"> PAGEREF _Toc162969415 \h </w:instrText>
        </w:r>
        <w:r>
          <w:rPr>
            <w:noProof/>
            <w:webHidden/>
          </w:rPr>
        </w:r>
        <w:r>
          <w:rPr>
            <w:noProof/>
            <w:webHidden/>
          </w:rPr>
          <w:fldChar w:fldCharType="separate"/>
        </w:r>
        <w:r>
          <w:rPr>
            <w:noProof/>
            <w:webHidden/>
          </w:rPr>
          <w:t>6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6" w:history="1">
        <w:r w:rsidRPr="00D81BB9">
          <w:rPr>
            <w:rStyle w:val="a9"/>
            <w:noProof/>
          </w:rPr>
          <w:t>4.3.3.7</w:t>
        </w:r>
        <w:r>
          <w:rPr>
            <w:rFonts w:asciiTheme="minorHAnsi" w:eastAsiaTheme="minorEastAsia" w:hAnsiTheme="minorHAnsi"/>
            <w:noProof/>
            <w:szCs w:val="22"/>
          </w:rPr>
          <w:tab/>
        </w:r>
        <w:r w:rsidRPr="00D81BB9">
          <w:rPr>
            <w:rStyle w:val="a9"/>
            <w:rFonts w:hint="eastAsia"/>
            <w:noProof/>
          </w:rPr>
          <w:t>应付期初查询</w:t>
        </w:r>
        <w:r>
          <w:rPr>
            <w:noProof/>
            <w:webHidden/>
          </w:rPr>
          <w:tab/>
        </w:r>
        <w:r>
          <w:rPr>
            <w:noProof/>
            <w:webHidden/>
          </w:rPr>
          <w:fldChar w:fldCharType="begin"/>
        </w:r>
        <w:r>
          <w:rPr>
            <w:noProof/>
            <w:webHidden/>
          </w:rPr>
          <w:instrText xml:space="preserve"> PAGEREF _Toc162969416 \h </w:instrText>
        </w:r>
        <w:r>
          <w:rPr>
            <w:noProof/>
            <w:webHidden/>
          </w:rPr>
        </w:r>
        <w:r>
          <w:rPr>
            <w:noProof/>
            <w:webHidden/>
          </w:rPr>
          <w:fldChar w:fldCharType="separate"/>
        </w:r>
        <w:r>
          <w:rPr>
            <w:noProof/>
            <w:webHidden/>
          </w:rPr>
          <w:t>6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7" w:history="1">
        <w:r w:rsidRPr="00D81BB9">
          <w:rPr>
            <w:rStyle w:val="a9"/>
            <w:noProof/>
          </w:rPr>
          <w:t>4.3.3.8</w:t>
        </w:r>
        <w:r>
          <w:rPr>
            <w:rFonts w:asciiTheme="minorHAnsi" w:eastAsiaTheme="minorEastAsia" w:hAnsiTheme="minorHAnsi"/>
            <w:noProof/>
            <w:szCs w:val="22"/>
          </w:rPr>
          <w:tab/>
        </w:r>
        <w:r w:rsidRPr="00D81BB9">
          <w:rPr>
            <w:rStyle w:val="a9"/>
            <w:rFonts w:hint="eastAsia"/>
            <w:noProof/>
          </w:rPr>
          <w:t>其他业务期初</w:t>
        </w:r>
        <w:r>
          <w:rPr>
            <w:noProof/>
            <w:webHidden/>
          </w:rPr>
          <w:tab/>
        </w:r>
        <w:r>
          <w:rPr>
            <w:noProof/>
            <w:webHidden/>
          </w:rPr>
          <w:fldChar w:fldCharType="begin"/>
        </w:r>
        <w:r>
          <w:rPr>
            <w:noProof/>
            <w:webHidden/>
          </w:rPr>
          <w:instrText xml:space="preserve"> PAGEREF _Toc162969417 \h </w:instrText>
        </w:r>
        <w:r>
          <w:rPr>
            <w:noProof/>
            <w:webHidden/>
          </w:rPr>
        </w:r>
        <w:r>
          <w:rPr>
            <w:noProof/>
            <w:webHidden/>
          </w:rPr>
          <w:fldChar w:fldCharType="separate"/>
        </w:r>
        <w:r>
          <w:rPr>
            <w:noProof/>
            <w:webHidden/>
          </w:rPr>
          <w:t>6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18" w:history="1">
        <w:r w:rsidRPr="00D81BB9">
          <w:rPr>
            <w:rStyle w:val="a9"/>
            <w:noProof/>
          </w:rPr>
          <w:t>4.3.3.9</w:t>
        </w:r>
        <w:r>
          <w:rPr>
            <w:rFonts w:asciiTheme="minorHAnsi" w:eastAsiaTheme="minorEastAsia" w:hAnsiTheme="minorHAnsi"/>
            <w:noProof/>
            <w:szCs w:val="22"/>
          </w:rPr>
          <w:tab/>
        </w:r>
        <w:r w:rsidRPr="00D81BB9">
          <w:rPr>
            <w:rStyle w:val="a9"/>
            <w:rFonts w:hint="eastAsia"/>
            <w:noProof/>
          </w:rPr>
          <w:t>现金银行期初</w:t>
        </w:r>
        <w:r>
          <w:rPr>
            <w:noProof/>
            <w:webHidden/>
          </w:rPr>
          <w:tab/>
        </w:r>
        <w:r>
          <w:rPr>
            <w:noProof/>
            <w:webHidden/>
          </w:rPr>
          <w:fldChar w:fldCharType="begin"/>
        </w:r>
        <w:r>
          <w:rPr>
            <w:noProof/>
            <w:webHidden/>
          </w:rPr>
          <w:instrText xml:space="preserve"> PAGEREF _Toc162969418 \h </w:instrText>
        </w:r>
        <w:r>
          <w:rPr>
            <w:noProof/>
            <w:webHidden/>
          </w:rPr>
        </w:r>
        <w:r>
          <w:rPr>
            <w:noProof/>
            <w:webHidden/>
          </w:rPr>
          <w:fldChar w:fldCharType="separate"/>
        </w:r>
        <w:r>
          <w:rPr>
            <w:noProof/>
            <w:webHidden/>
          </w:rPr>
          <w:t>6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19" w:history="1">
        <w:r w:rsidRPr="00D81BB9">
          <w:rPr>
            <w:rStyle w:val="a9"/>
            <w:noProof/>
          </w:rPr>
          <w:t>4.3.4</w:t>
        </w:r>
        <w:r>
          <w:rPr>
            <w:rFonts w:asciiTheme="minorHAnsi" w:eastAsiaTheme="minorEastAsia" w:hAnsiTheme="minorHAnsi"/>
            <w:noProof/>
            <w:szCs w:val="22"/>
          </w:rPr>
          <w:tab/>
        </w:r>
        <w:r w:rsidRPr="00D81BB9">
          <w:rPr>
            <w:rStyle w:val="a9"/>
            <w:rFonts w:hint="eastAsia"/>
            <w:noProof/>
          </w:rPr>
          <w:t>期初单据</w:t>
        </w:r>
        <w:r>
          <w:rPr>
            <w:noProof/>
            <w:webHidden/>
          </w:rPr>
          <w:tab/>
        </w:r>
        <w:r>
          <w:rPr>
            <w:noProof/>
            <w:webHidden/>
          </w:rPr>
          <w:fldChar w:fldCharType="begin"/>
        </w:r>
        <w:r>
          <w:rPr>
            <w:noProof/>
            <w:webHidden/>
          </w:rPr>
          <w:instrText xml:space="preserve"> PAGEREF _Toc162969419 \h </w:instrText>
        </w:r>
        <w:r>
          <w:rPr>
            <w:noProof/>
            <w:webHidden/>
          </w:rPr>
        </w:r>
        <w:r>
          <w:rPr>
            <w:noProof/>
            <w:webHidden/>
          </w:rPr>
          <w:fldChar w:fldCharType="separate"/>
        </w:r>
        <w:r>
          <w:rPr>
            <w:noProof/>
            <w:webHidden/>
          </w:rPr>
          <w:t>6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0" w:history="1">
        <w:r w:rsidRPr="00D81BB9">
          <w:rPr>
            <w:rStyle w:val="a9"/>
            <w:noProof/>
          </w:rPr>
          <w:t>4.3.4.1</w:t>
        </w:r>
        <w:r>
          <w:rPr>
            <w:rFonts w:asciiTheme="minorHAnsi" w:eastAsiaTheme="minorEastAsia" w:hAnsiTheme="minorHAnsi"/>
            <w:noProof/>
            <w:szCs w:val="22"/>
          </w:rPr>
          <w:tab/>
        </w:r>
        <w:r w:rsidRPr="00D81BB9">
          <w:rPr>
            <w:rStyle w:val="a9"/>
            <w:rFonts w:hint="eastAsia"/>
            <w:noProof/>
          </w:rPr>
          <w:t>期初单据总览</w:t>
        </w:r>
        <w:r>
          <w:rPr>
            <w:noProof/>
            <w:webHidden/>
          </w:rPr>
          <w:tab/>
        </w:r>
        <w:r>
          <w:rPr>
            <w:noProof/>
            <w:webHidden/>
          </w:rPr>
          <w:fldChar w:fldCharType="begin"/>
        </w:r>
        <w:r>
          <w:rPr>
            <w:noProof/>
            <w:webHidden/>
          </w:rPr>
          <w:instrText xml:space="preserve"> PAGEREF _Toc162969420 \h </w:instrText>
        </w:r>
        <w:r>
          <w:rPr>
            <w:noProof/>
            <w:webHidden/>
          </w:rPr>
        </w:r>
        <w:r>
          <w:rPr>
            <w:noProof/>
            <w:webHidden/>
          </w:rPr>
          <w:fldChar w:fldCharType="separate"/>
        </w:r>
        <w:r>
          <w:rPr>
            <w:noProof/>
            <w:webHidden/>
          </w:rPr>
          <w:t>6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1" w:history="1">
        <w:r w:rsidRPr="00D81BB9">
          <w:rPr>
            <w:rStyle w:val="a9"/>
            <w:noProof/>
          </w:rPr>
          <w:t>4.3.4.2</w:t>
        </w:r>
        <w:r>
          <w:rPr>
            <w:rFonts w:asciiTheme="minorHAnsi" w:eastAsiaTheme="minorEastAsia" w:hAnsiTheme="minorHAnsi"/>
            <w:noProof/>
            <w:szCs w:val="22"/>
          </w:rPr>
          <w:tab/>
        </w:r>
        <w:r w:rsidRPr="00D81BB9">
          <w:rPr>
            <w:rStyle w:val="a9"/>
            <w:rFonts w:hint="eastAsia"/>
            <w:noProof/>
          </w:rPr>
          <w:t>单据类型</w:t>
        </w:r>
        <w:r>
          <w:rPr>
            <w:noProof/>
            <w:webHidden/>
          </w:rPr>
          <w:tab/>
        </w:r>
        <w:r>
          <w:rPr>
            <w:noProof/>
            <w:webHidden/>
          </w:rPr>
          <w:fldChar w:fldCharType="begin"/>
        </w:r>
        <w:r>
          <w:rPr>
            <w:noProof/>
            <w:webHidden/>
          </w:rPr>
          <w:instrText xml:space="preserve"> PAGEREF _Toc162969421 \h </w:instrText>
        </w:r>
        <w:r>
          <w:rPr>
            <w:noProof/>
            <w:webHidden/>
          </w:rPr>
        </w:r>
        <w:r>
          <w:rPr>
            <w:noProof/>
            <w:webHidden/>
          </w:rPr>
          <w:fldChar w:fldCharType="separate"/>
        </w:r>
        <w:r>
          <w:rPr>
            <w:noProof/>
            <w:webHidden/>
          </w:rPr>
          <w:t>6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2" w:history="1">
        <w:r w:rsidRPr="00D81BB9">
          <w:rPr>
            <w:rStyle w:val="a9"/>
            <w:noProof/>
          </w:rPr>
          <w:t>4.3.4.3</w:t>
        </w:r>
        <w:r>
          <w:rPr>
            <w:rFonts w:asciiTheme="minorHAnsi" w:eastAsiaTheme="minorEastAsia" w:hAnsiTheme="minorHAnsi"/>
            <w:noProof/>
            <w:szCs w:val="22"/>
          </w:rPr>
          <w:tab/>
        </w:r>
        <w:r w:rsidRPr="00D81BB9">
          <w:rPr>
            <w:rStyle w:val="a9"/>
            <w:rFonts w:hint="eastAsia"/>
            <w:noProof/>
          </w:rPr>
          <w:t>期初单据查询</w:t>
        </w:r>
        <w:r>
          <w:rPr>
            <w:noProof/>
            <w:webHidden/>
          </w:rPr>
          <w:tab/>
        </w:r>
        <w:r>
          <w:rPr>
            <w:noProof/>
            <w:webHidden/>
          </w:rPr>
          <w:fldChar w:fldCharType="begin"/>
        </w:r>
        <w:r>
          <w:rPr>
            <w:noProof/>
            <w:webHidden/>
          </w:rPr>
          <w:instrText xml:space="preserve"> PAGEREF _Toc162969422 \h </w:instrText>
        </w:r>
        <w:r>
          <w:rPr>
            <w:noProof/>
            <w:webHidden/>
          </w:rPr>
        </w:r>
        <w:r>
          <w:rPr>
            <w:noProof/>
            <w:webHidden/>
          </w:rPr>
          <w:fldChar w:fldCharType="separate"/>
        </w:r>
        <w:r>
          <w:rPr>
            <w:noProof/>
            <w:webHidden/>
          </w:rPr>
          <w:t>6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3" w:history="1">
        <w:r w:rsidRPr="00D81BB9">
          <w:rPr>
            <w:rStyle w:val="a9"/>
            <w:noProof/>
          </w:rPr>
          <w:t>4.3.4.4</w:t>
        </w:r>
        <w:r>
          <w:rPr>
            <w:rFonts w:asciiTheme="minorHAnsi" w:eastAsiaTheme="minorEastAsia" w:hAnsiTheme="minorHAnsi"/>
            <w:noProof/>
            <w:szCs w:val="22"/>
          </w:rPr>
          <w:tab/>
        </w:r>
        <w:r w:rsidRPr="00D81BB9">
          <w:rPr>
            <w:rStyle w:val="a9"/>
            <w:rFonts w:hint="eastAsia"/>
            <w:noProof/>
          </w:rPr>
          <w:t>数据搬移</w:t>
        </w:r>
        <w:r>
          <w:rPr>
            <w:noProof/>
            <w:webHidden/>
          </w:rPr>
          <w:tab/>
        </w:r>
        <w:r>
          <w:rPr>
            <w:noProof/>
            <w:webHidden/>
          </w:rPr>
          <w:fldChar w:fldCharType="begin"/>
        </w:r>
        <w:r>
          <w:rPr>
            <w:noProof/>
            <w:webHidden/>
          </w:rPr>
          <w:instrText xml:space="preserve"> PAGEREF _Toc162969423 \h </w:instrText>
        </w:r>
        <w:r>
          <w:rPr>
            <w:noProof/>
            <w:webHidden/>
          </w:rPr>
        </w:r>
        <w:r>
          <w:rPr>
            <w:noProof/>
            <w:webHidden/>
          </w:rPr>
          <w:fldChar w:fldCharType="separate"/>
        </w:r>
        <w:r>
          <w:rPr>
            <w:noProof/>
            <w:webHidden/>
          </w:rPr>
          <w:t>68</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424" w:history="1">
        <w:r w:rsidRPr="00D81BB9">
          <w:rPr>
            <w:rStyle w:val="a9"/>
            <w:noProof/>
          </w:rPr>
          <w:t>4.4</w:t>
        </w:r>
        <w:r>
          <w:rPr>
            <w:rFonts w:asciiTheme="minorHAnsi" w:eastAsiaTheme="minorEastAsia" w:hAnsiTheme="minorHAnsi"/>
            <w:noProof/>
            <w:szCs w:val="22"/>
          </w:rPr>
          <w:tab/>
        </w:r>
        <w:r w:rsidRPr="00D81BB9">
          <w:rPr>
            <w:rStyle w:val="a9"/>
            <w:rFonts w:hint="eastAsia"/>
            <w:noProof/>
          </w:rPr>
          <w:t>销售管理</w:t>
        </w:r>
        <w:r>
          <w:rPr>
            <w:noProof/>
            <w:webHidden/>
          </w:rPr>
          <w:tab/>
        </w:r>
        <w:r>
          <w:rPr>
            <w:noProof/>
            <w:webHidden/>
          </w:rPr>
          <w:fldChar w:fldCharType="begin"/>
        </w:r>
        <w:r>
          <w:rPr>
            <w:noProof/>
            <w:webHidden/>
          </w:rPr>
          <w:instrText xml:space="preserve"> PAGEREF _Toc162969424 \h </w:instrText>
        </w:r>
        <w:r>
          <w:rPr>
            <w:noProof/>
            <w:webHidden/>
          </w:rPr>
        </w:r>
        <w:r>
          <w:rPr>
            <w:noProof/>
            <w:webHidden/>
          </w:rPr>
          <w:fldChar w:fldCharType="separate"/>
        </w:r>
        <w:r>
          <w:rPr>
            <w:noProof/>
            <w:webHidden/>
          </w:rPr>
          <w:t>6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25" w:history="1">
        <w:r w:rsidRPr="00D81BB9">
          <w:rPr>
            <w:rStyle w:val="a9"/>
            <w:noProof/>
          </w:rPr>
          <w:t>4.4.1</w:t>
        </w:r>
        <w:r>
          <w:rPr>
            <w:rFonts w:asciiTheme="minorHAnsi" w:eastAsiaTheme="minorEastAsia" w:hAnsiTheme="minorHAnsi"/>
            <w:noProof/>
            <w:szCs w:val="22"/>
          </w:rPr>
          <w:tab/>
        </w:r>
        <w:r w:rsidRPr="00D81BB9">
          <w:rPr>
            <w:rStyle w:val="a9"/>
            <w:rFonts w:hint="eastAsia"/>
            <w:noProof/>
          </w:rPr>
          <w:t>销售管理总览</w:t>
        </w:r>
        <w:r>
          <w:rPr>
            <w:noProof/>
            <w:webHidden/>
          </w:rPr>
          <w:tab/>
        </w:r>
        <w:r>
          <w:rPr>
            <w:noProof/>
            <w:webHidden/>
          </w:rPr>
          <w:fldChar w:fldCharType="begin"/>
        </w:r>
        <w:r>
          <w:rPr>
            <w:noProof/>
            <w:webHidden/>
          </w:rPr>
          <w:instrText xml:space="preserve"> PAGEREF _Toc162969425 \h </w:instrText>
        </w:r>
        <w:r>
          <w:rPr>
            <w:noProof/>
            <w:webHidden/>
          </w:rPr>
        </w:r>
        <w:r>
          <w:rPr>
            <w:noProof/>
            <w:webHidden/>
          </w:rPr>
          <w:fldChar w:fldCharType="separate"/>
        </w:r>
        <w:r>
          <w:rPr>
            <w:noProof/>
            <w:webHidden/>
          </w:rPr>
          <w:t>6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26" w:history="1">
        <w:r w:rsidRPr="00D81BB9">
          <w:rPr>
            <w:rStyle w:val="a9"/>
            <w:noProof/>
          </w:rPr>
          <w:t>4.4.2</w:t>
        </w:r>
        <w:r>
          <w:rPr>
            <w:rFonts w:asciiTheme="minorHAnsi" w:eastAsiaTheme="minorEastAsia" w:hAnsiTheme="minorHAnsi"/>
            <w:noProof/>
            <w:szCs w:val="22"/>
          </w:rPr>
          <w:tab/>
        </w:r>
        <w:r w:rsidRPr="00D81BB9">
          <w:rPr>
            <w:rStyle w:val="a9"/>
            <w:rFonts w:hint="eastAsia"/>
            <w:noProof/>
          </w:rPr>
          <w:t>订单管理</w:t>
        </w:r>
        <w:r>
          <w:rPr>
            <w:noProof/>
            <w:webHidden/>
          </w:rPr>
          <w:tab/>
        </w:r>
        <w:r>
          <w:rPr>
            <w:noProof/>
            <w:webHidden/>
          </w:rPr>
          <w:fldChar w:fldCharType="begin"/>
        </w:r>
        <w:r>
          <w:rPr>
            <w:noProof/>
            <w:webHidden/>
          </w:rPr>
          <w:instrText xml:space="preserve"> PAGEREF _Toc162969426 \h </w:instrText>
        </w:r>
        <w:r>
          <w:rPr>
            <w:noProof/>
            <w:webHidden/>
          </w:rPr>
        </w:r>
        <w:r>
          <w:rPr>
            <w:noProof/>
            <w:webHidden/>
          </w:rPr>
          <w:fldChar w:fldCharType="separate"/>
        </w:r>
        <w:r>
          <w:rPr>
            <w:noProof/>
            <w:webHidden/>
          </w:rPr>
          <w:t>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7" w:history="1">
        <w:r w:rsidRPr="00D81BB9">
          <w:rPr>
            <w:rStyle w:val="a9"/>
            <w:noProof/>
          </w:rPr>
          <w:t>4.4.2.1</w:t>
        </w:r>
        <w:r>
          <w:rPr>
            <w:rFonts w:asciiTheme="minorHAnsi" w:eastAsiaTheme="minorEastAsia" w:hAnsiTheme="minorHAnsi"/>
            <w:noProof/>
            <w:szCs w:val="22"/>
          </w:rPr>
          <w:tab/>
        </w:r>
        <w:r w:rsidRPr="00D81BB9">
          <w:rPr>
            <w:rStyle w:val="a9"/>
            <w:rFonts w:hint="eastAsia"/>
            <w:noProof/>
          </w:rPr>
          <w:t>订单管理总览</w:t>
        </w:r>
        <w:r>
          <w:rPr>
            <w:noProof/>
            <w:webHidden/>
          </w:rPr>
          <w:tab/>
        </w:r>
        <w:r>
          <w:rPr>
            <w:noProof/>
            <w:webHidden/>
          </w:rPr>
          <w:fldChar w:fldCharType="begin"/>
        </w:r>
        <w:r>
          <w:rPr>
            <w:noProof/>
            <w:webHidden/>
          </w:rPr>
          <w:instrText xml:space="preserve"> PAGEREF _Toc162969427 \h </w:instrText>
        </w:r>
        <w:r>
          <w:rPr>
            <w:noProof/>
            <w:webHidden/>
          </w:rPr>
        </w:r>
        <w:r>
          <w:rPr>
            <w:noProof/>
            <w:webHidden/>
          </w:rPr>
          <w:fldChar w:fldCharType="separate"/>
        </w:r>
        <w:r>
          <w:rPr>
            <w:noProof/>
            <w:webHidden/>
          </w:rPr>
          <w:t>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8" w:history="1">
        <w:r w:rsidRPr="00D81BB9">
          <w:rPr>
            <w:rStyle w:val="a9"/>
            <w:noProof/>
          </w:rPr>
          <w:t>4.4.2.2</w:t>
        </w:r>
        <w:r>
          <w:rPr>
            <w:rFonts w:asciiTheme="minorHAnsi" w:eastAsiaTheme="minorEastAsia" w:hAnsiTheme="minorHAnsi"/>
            <w:noProof/>
            <w:szCs w:val="22"/>
          </w:rPr>
          <w:tab/>
        </w:r>
        <w:r w:rsidRPr="00D81BB9">
          <w:rPr>
            <w:rStyle w:val="a9"/>
            <w:rFonts w:hint="eastAsia"/>
            <w:noProof/>
          </w:rPr>
          <w:t>销售订单</w:t>
        </w:r>
        <w:r>
          <w:rPr>
            <w:noProof/>
            <w:webHidden/>
          </w:rPr>
          <w:tab/>
        </w:r>
        <w:r>
          <w:rPr>
            <w:noProof/>
            <w:webHidden/>
          </w:rPr>
          <w:fldChar w:fldCharType="begin"/>
        </w:r>
        <w:r>
          <w:rPr>
            <w:noProof/>
            <w:webHidden/>
          </w:rPr>
          <w:instrText xml:space="preserve"> PAGEREF _Toc162969428 \h </w:instrText>
        </w:r>
        <w:r>
          <w:rPr>
            <w:noProof/>
            <w:webHidden/>
          </w:rPr>
        </w:r>
        <w:r>
          <w:rPr>
            <w:noProof/>
            <w:webHidden/>
          </w:rPr>
          <w:fldChar w:fldCharType="separate"/>
        </w:r>
        <w:r>
          <w:rPr>
            <w:noProof/>
            <w:webHidden/>
          </w:rPr>
          <w:t>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29" w:history="1">
        <w:r w:rsidRPr="00D81BB9">
          <w:rPr>
            <w:rStyle w:val="a9"/>
            <w:noProof/>
          </w:rPr>
          <w:t>4.4.2.3</w:t>
        </w:r>
        <w:r>
          <w:rPr>
            <w:rFonts w:asciiTheme="minorHAnsi" w:eastAsiaTheme="minorEastAsia" w:hAnsiTheme="minorHAnsi"/>
            <w:noProof/>
            <w:szCs w:val="22"/>
          </w:rPr>
          <w:tab/>
        </w:r>
        <w:r w:rsidRPr="00D81BB9">
          <w:rPr>
            <w:rStyle w:val="a9"/>
            <w:rFonts w:hint="eastAsia"/>
            <w:noProof/>
          </w:rPr>
          <w:t>销售订单查询</w:t>
        </w:r>
        <w:r>
          <w:rPr>
            <w:noProof/>
            <w:webHidden/>
          </w:rPr>
          <w:tab/>
        </w:r>
        <w:r>
          <w:rPr>
            <w:noProof/>
            <w:webHidden/>
          </w:rPr>
          <w:fldChar w:fldCharType="begin"/>
        </w:r>
        <w:r>
          <w:rPr>
            <w:noProof/>
            <w:webHidden/>
          </w:rPr>
          <w:instrText xml:space="preserve"> PAGEREF _Toc162969429 \h </w:instrText>
        </w:r>
        <w:r>
          <w:rPr>
            <w:noProof/>
            <w:webHidden/>
          </w:rPr>
        </w:r>
        <w:r>
          <w:rPr>
            <w:noProof/>
            <w:webHidden/>
          </w:rPr>
          <w:fldChar w:fldCharType="separate"/>
        </w:r>
        <w:r>
          <w:rPr>
            <w:noProof/>
            <w:webHidden/>
          </w:rPr>
          <w:t>7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0" w:history="1">
        <w:r w:rsidRPr="00D81BB9">
          <w:rPr>
            <w:rStyle w:val="a9"/>
            <w:noProof/>
          </w:rPr>
          <w:t>4.4.2.4</w:t>
        </w:r>
        <w:r>
          <w:rPr>
            <w:rFonts w:asciiTheme="minorHAnsi" w:eastAsiaTheme="minorEastAsia" w:hAnsiTheme="minorHAnsi"/>
            <w:noProof/>
            <w:szCs w:val="22"/>
          </w:rPr>
          <w:tab/>
        </w:r>
        <w:r w:rsidRPr="00D81BB9">
          <w:rPr>
            <w:rStyle w:val="a9"/>
            <w:rFonts w:hint="eastAsia"/>
            <w:noProof/>
          </w:rPr>
          <w:t>未完成销售订单查询</w:t>
        </w:r>
        <w:r>
          <w:rPr>
            <w:noProof/>
            <w:webHidden/>
          </w:rPr>
          <w:tab/>
        </w:r>
        <w:r>
          <w:rPr>
            <w:noProof/>
            <w:webHidden/>
          </w:rPr>
          <w:fldChar w:fldCharType="begin"/>
        </w:r>
        <w:r>
          <w:rPr>
            <w:noProof/>
            <w:webHidden/>
          </w:rPr>
          <w:instrText xml:space="preserve"> PAGEREF _Toc162969430 \h </w:instrText>
        </w:r>
        <w:r>
          <w:rPr>
            <w:noProof/>
            <w:webHidden/>
          </w:rPr>
        </w:r>
        <w:r>
          <w:rPr>
            <w:noProof/>
            <w:webHidden/>
          </w:rPr>
          <w:fldChar w:fldCharType="separate"/>
        </w:r>
        <w:r>
          <w:rPr>
            <w:noProof/>
            <w:webHidden/>
          </w:rPr>
          <w:t>7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1" w:history="1">
        <w:r w:rsidRPr="00D81BB9">
          <w:rPr>
            <w:rStyle w:val="a9"/>
            <w:noProof/>
          </w:rPr>
          <w:t>4.4.2.5</w:t>
        </w:r>
        <w:r>
          <w:rPr>
            <w:rFonts w:asciiTheme="minorHAnsi" w:eastAsiaTheme="minorEastAsia" w:hAnsiTheme="minorHAnsi"/>
            <w:noProof/>
            <w:szCs w:val="22"/>
          </w:rPr>
          <w:tab/>
        </w:r>
        <w:r w:rsidRPr="00D81BB9">
          <w:rPr>
            <w:rStyle w:val="a9"/>
            <w:rFonts w:hint="eastAsia"/>
            <w:noProof/>
          </w:rPr>
          <w:t>销售订单到期报警</w:t>
        </w:r>
        <w:r>
          <w:rPr>
            <w:noProof/>
            <w:webHidden/>
          </w:rPr>
          <w:tab/>
        </w:r>
        <w:r>
          <w:rPr>
            <w:noProof/>
            <w:webHidden/>
          </w:rPr>
          <w:fldChar w:fldCharType="begin"/>
        </w:r>
        <w:r>
          <w:rPr>
            <w:noProof/>
            <w:webHidden/>
          </w:rPr>
          <w:instrText xml:space="preserve"> PAGEREF _Toc162969431 \h </w:instrText>
        </w:r>
        <w:r>
          <w:rPr>
            <w:noProof/>
            <w:webHidden/>
          </w:rPr>
        </w:r>
        <w:r>
          <w:rPr>
            <w:noProof/>
            <w:webHidden/>
          </w:rPr>
          <w:fldChar w:fldCharType="separate"/>
        </w:r>
        <w:r>
          <w:rPr>
            <w:noProof/>
            <w:webHidden/>
          </w:rPr>
          <w:t>7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2" w:history="1">
        <w:r w:rsidRPr="00D81BB9">
          <w:rPr>
            <w:rStyle w:val="a9"/>
            <w:noProof/>
          </w:rPr>
          <w:t>4.4.2.6</w:t>
        </w:r>
        <w:r>
          <w:rPr>
            <w:rFonts w:asciiTheme="minorHAnsi" w:eastAsiaTheme="minorEastAsia" w:hAnsiTheme="minorHAnsi"/>
            <w:noProof/>
            <w:szCs w:val="22"/>
          </w:rPr>
          <w:tab/>
        </w:r>
        <w:r w:rsidRPr="00D81BB9">
          <w:rPr>
            <w:rStyle w:val="a9"/>
            <w:rFonts w:hint="eastAsia"/>
            <w:noProof/>
          </w:rPr>
          <w:t>销售订单汇总表</w:t>
        </w:r>
        <w:r>
          <w:rPr>
            <w:noProof/>
            <w:webHidden/>
          </w:rPr>
          <w:tab/>
        </w:r>
        <w:r>
          <w:rPr>
            <w:noProof/>
            <w:webHidden/>
          </w:rPr>
          <w:fldChar w:fldCharType="begin"/>
        </w:r>
        <w:r>
          <w:rPr>
            <w:noProof/>
            <w:webHidden/>
          </w:rPr>
          <w:instrText xml:space="preserve"> PAGEREF _Toc162969432 \h </w:instrText>
        </w:r>
        <w:r>
          <w:rPr>
            <w:noProof/>
            <w:webHidden/>
          </w:rPr>
        </w:r>
        <w:r>
          <w:rPr>
            <w:noProof/>
            <w:webHidden/>
          </w:rPr>
          <w:fldChar w:fldCharType="separate"/>
        </w:r>
        <w:r>
          <w:rPr>
            <w:noProof/>
            <w:webHidden/>
          </w:rPr>
          <w:t>7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3" w:history="1">
        <w:r w:rsidRPr="00D81BB9">
          <w:rPr>
            <w:rStyle w:val="a9"/>
            <w:noProof/>
          </w:rPr>
          <w:t>4.4.2.7</w:t>
        </w:r>
        <w:r>
          <w:rPr>
            <w:rFonts w:asciiTheme="minorHAnsi" w:eastAsiaTheme="minorEastAsia" w:hAnsiTheme="minorHAnsi"/>
            <w:noProof/>
            <w:szCs w:val="22"/>
          </w:rPr>
          <w:tab/>
        </w:r>
        <w:r w:rsidRPr="00D81BB9">
          <w:rPr>
            <w:rStyle w:val="a9"/>
            <w:rFonts w:hint="eastAsia"/>
            <w:noProof/>
          </w:rPr>
          <w:t>销售订单分组明细表</w:t>
        </w:r>
        <w:r>
          <w:rPr>
            <w:noProof/>
            <w:webHidden/>
          </w:rPr>
          <w:tab/>
        </w:r>
        <w:r>
          <w:rPr>
            <w:noProof/>
            <w:webHidden/>
          </w:rPr>
          <w:fldChar w:fldCharType="begin"/>
        </w:r>
        <w:r>
          <w:rPr>
            <w:noProof/>
            <w:webHidden/>
          </w:rPr>
          <w:instrText xml:space="preserve"> PAGEREF _Toc162969433 \h </w:instrText>
        </w:r>
        <w:r>
          <w:rPr>
            <w:noProof/>
            <w:webHidden/>
          </w:rPr>
        </w:r>
        <w:r>
          <w:rPr>
            <w:noProof/>
            <w:webHidden/>
          </w:rPr>
          <w:fldChar w:fldCharType="separate"/>
        </w:r>
        <w:r>
          <w:rPr>
            <w:noProof/>
            <w:webHidden/>
          </w:rPr>
          <w:t>7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4" w:history="1">
        <w:r w:rsidRPr="00D81BB9">
          <w:rPr>
            <w:rStyle w:val="a9"/>
            <w:noProof/>
          </w:rPr>
          <w:t>4.4.2.8</w:t>
        </w:r>
        <w:r>
          <w:rPr>
            <w:rFonts w:asciiTheme="minorHAnsi" w:eastAsiaTheme="minorEastAsia" w:hAnsiTheme="minorHAnsi"/>
            <w:noProof/>
            <w:szCs w:val="22"/>
          </w:rPr>
          <w:tab/>
        </w:r>
        <w:r w:rsidRPr="00D81BB9">
          <w:rPr>
            <w:rStyle w:val="a9"/>
            <w:rFonts w:hint="eastAsia"/>
            <w:noProof/>
          </w:rPr>
          <w:t>销售订单执行情况查询</w:t>
        </w:r>
        <w:r>
          <w:rPr>
            <w:noProof/>
            <w:webHidden/>
          </w:rPr>
          <w:tab/>
        </w:r>
        <w:r>
          <w:rPr>
            <w:noProof/>
            <w:webHidden/>
          </w:rPr>
          <w:fldChar w:fldCharType="begin"/>
        </w:r>
        <w:r>
          <w:rPr>
            <w:noProof/>
            <w:webHidden/>
          </w:rPr>
          <w:instrText xml:space="preserve"> PAGEREF _Toc162969434 \h </w:instrText>
        </w:r>
        <w:r>
          <w:rPr>
            <w:noProof/>
            <w:webHidden/>
          </w:rPr>
        </w:r>
        <w:r>
          <w:rPr>
            <w:noProof/>
            <w:webHidden/>
          </w:rPr>
          <w:fldChar w:fldCharType="separate"/>
        </w:r>
        <w:r>
          <w:rPr>
            <w:noProof/>
            <w:webHidden/>
          </w:rPr>
          <w:t>7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35" w:history="1">
        <w:r w:rsidRPr="00D81BB9">
          <w:rPr>
            <w:rStyle w:val="a9"/>
            <w:noProof/>
          </w:rPr>
          <w:t>4.4.3</w:t>
        </w:r>
        <w:r>
          <w:rPr>
            <w:rFonts w:asciiTheme="minorHAnsi" w:eastAsiaTheme="minorEastAsia" w:hAnsiTheme="minorHAnsi"/>
            <w:noProof/>
            <w:szCs w:val="22"/>
          </w:rPr>
          <w:tab/>
        </w:r>
        <w:r w:rsidRPr="00D81BB9">
          <w:rPr>
            <w:rStyle w:val="a9"/>
            <w:rFonts w:hint="eastAsia"/>
            <w:noProof/>
          </w:rPr>
          <w:t>出货管理</w:t>
        </w:r>
        <w:r>
          <w:rPr>
            <w:noProof/>
            <w:webHidden/>
          </w:rPr>
          <w:tab/>
        </w:r>
        <w:r>
          <w:rPr>
            <w:noProof/>
            <w:webHidden/>
          </w:rPr>
          <w:fldChar w:fldCharType="begin"/>
        </w:r>
        <w:r>
          <w:rPr>
            <w:noProof/>
            <w:webHidden/>
          </w:rPr>
          <w:instrText xml:space="preserve"> PAGEREF _Toc162969435 \h </w:instrText>
        </w:r>
        <w:r>
          <w:rPr>
            <w:noProof/>
            <w:webHidden/>
          </w:rPr>
        </w:r>
        <w:r>
          <w:rPr>
            <w:noProof/>
            <w:webHidden/>
          </w:rPr>
          <w:fldChar w:fldCharType="separate"/>
        </w:r>
        <w:r>
          <w:rPr>
            <w:noProof/>
            <w:webHidden/>
          </w:rPr>
          <w:t>7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6" w:history="1">
        <w:r w:rsidRPr="00D81BB9">
          <w:rPr>
            <w:rStyle w:val="a9"/>
            <w:noProof/>
          </w:rPr>
          <w:t>4.4.3.1</w:t>
        </w:r>
        <w:r>
          <w:rPr>
            <w:rFonts w:asciiTheme="minorHAnsi" w:eastAsiaTheme="minorEastAsia" w:hAnsiTheme="minorHAnsi"/>
            <w:noProof/>
            <w:szCs w:val="22"/>
          </w:rPr>
          <w:tab/>
        </w:r>
        <w:r w:rsidRPr="00D81BB9">
          <w:rPr>
            <w:rStyle w:val="a9"/>
            <w:rFonts w:hint="eastAsia"/>
            <w:noProof/>
          </w:rPr>
          <w:t>零售单</w:t>
        </w:r>
        <w:r>
          <w:rPr>
            <w:noProof/>
            <w:webHidden/>
          </w:rPr>
          <w:tab/>
        </w:r>
        <w:r>
          <w:rPr>
            <w:noProof/>
            <w:webHidden/>
          </w:rPr>
          <w:fldChar w:fldCharType="begin"/>
        </w:r>
        <w:r>
          <w:rPr>
            <w:noProof/>
            <w:webHidden/>
          </w:rPr>
          <w:instrText xml:space="preserve"> PAGEREF _Toc162969436 \h </w:instrText>
        </w:r>
        <w:r>
          <w:rPr>
            <w:noProof/>
            <w:webHidden/>
          </w:rPr>
        </w:r>
        <w:r>
          <w:rPr>
            <w:noProof/>
            <w:webHidden/>
          </w:rPr>
          <w:fldChar w:fldCharType="separate"/>
        </w:r>
        <w:r>
          <w:rPr>
            <w:noProof/>
            <w:webHidden/>
          </w:rPr>
          <w:t>7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7" w:history="1">
        <w:r w:rsidRPr="00D81BB9">
          <w:rPr>
            <w:rStyle w:val="a9"/>
            <w:noProof/>
          </w:rPr>
          <w:t>4.4.3.2</w:t>
        </w:r>
        <w:r>
          <w:rPr>
            <w:rFonts w:asciiTheme="minorHAnsi" w:eastAsiaTheme="minorEastAsia" w:hAnsiTheme="minorHAnsi"/>
            <w:noProof/>
            <w:szCs w:val="22"/>
          </w:rPr>
          <w:tab/>
        </w:r>
        <w:r w:rsidRPr="00D81BB9">
          <w:rPr>
            <w:rStyle w:val="a9"/>
            <w:rFonts w:hint="eastAsia"/>
            <w:noProof/>
          </w:rPr>
          <w:t>零售退货单</w:t>
        </w:r>
        <w:r>
          <w:rPr>
            <w:noProof/>
            <w:webHidden/>
          </w:rPr>
          <w:tab/>
        </w:r>
        <w:r>
          <w:rPr>
            <w:noProof/>
            <w:webHidden/>
          </w:rPr>
          <w:fldChar w:fldCharType="begin"/>
        </w:r>
        <w:r>
          <w:rPr>
            <w:noProof/>
            <w:webHidden/>
          </w:rPr>
          <w:instrText xml:space="preserve"> PAGEREF _Toc162969437 \h </w:instrText>
        </w:r>
        <w:r>
          <w:rPr>
            <w:noProof/>
            <w:webHidden/>
          </w:rPr>
        </w:r>
        <w:r>
          <w:rPr>
            <w:noProof/>
            <w:webHidden/>
          </w:rPr>
          <w:fldChar w:fldCharType="separate"/>
        </w:r>
        <w:r>
          <w:rPr>
            <w:noProof/>
            <w:webHidden/>
          </w:rPr>
          <w:t>7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8" w:history="1">
        <w:r w:rsidRPr="00D81BB9">
          <w:rPr>
            <w:rStyle w:val="a9"/>
            <w:noProof/>
          </w:rPr>
          <w:t>4.4.3.3</w:t>
        </w:r>
        <w:r>
          <w:rPr>
            <w:rFonts w:asciiTheme="minorHAnsi" w:eastAsiaTheme="minorEastAsia" w:hAnsiTheme="minorHAnsi"/>
            <w:noProof/>
            <w:szCs w:val="22"/>
          </w:rPr>
          <w:tab/>
        </w:r>
        <w:r w:rsidRPr="00D81BB9">
          <w:rPr>
            <w:rStyle w:val="a9"/>
            <w:rFonts w:hint="eastAsia"/>
            <w:noProof/>
          </w:rPr>
          <w:t>销售出库单</w:t>
        </w:r>
        <w:r>
          <w:rPr>
            <w:noProof/>
            <w:webHidden/>
          </w:rPr>
          <w:tab/>
        </w:r>
        <w:r>
          <w:rPr>
            <w:noProof/>
            <w:webHidden/>
          </w:rPr>
          <w:fldChar w:fldCharType="begin"/>
        </w:r>
        <w:r>
          <w:rPr>
            <w:noProof/>
            <w:webHidden/>
          </w:rPr>
          <w:instrText xml:space="preserve"> PAGEREF _Toc162969438 \h </w:instrText>
        </w:r>
        <w:r>
          <w:rPr>
            <w:noProof/>
            <w:webHidden/>
          </w:rPr>
        </w:r>
        <w:r>
          <w:rPr>
            <w:noProof/>
            <w:webHidden/>
          </w:rPr>
          <w:fldChar w:fldCharType="separate"/>
        </w:r>
        <w:r>
          <w:rPr>
            <w:noProof/>
            <w:webHidden/>
          </w:rPr>
          <w:t>7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39" w:history="1">
        <w:r w:rsidRPr="00D81BB9">
          <w:rPr>
            <w:rStyle w:val="a9"/>
            <w:noProof/>
          </w:rPr>
          <w:t>4.4.3.4</w:t>
        </w:r>
        <w:r>
          <w:rPr>
            <w:rFonts w:asciiTheme="minorHAnsi" w:eastAsiaTheme="minorEastAsia" w:hAnsiTheme="minorHAnsi"/>
            <w:noProof/>
            <w:szCs w:val="22"/>
          </w:rPr>
          <w:tab/>
        </w:r>
        <w:r w:rsidRPr="00D81BB9">
          <w:rPr>
            <w:rStyle w:val="a9"/>
            <w:rFonts w:hint="eastAsia"/>
            <w:noProof/>
          </w:rPr>
          <w:t>销售退货单</w:t>
        </w:r>
        <w:r>
          <w:rPr>
            <w:noProof/>
            <w:webHidden/>
          </w:rPr>
          <w:tab/>
        </w:r>
        <w:r>
          <w:rPr>
            <w:noProof/>
            <w:webHidden/>
          </w:rPr>
          <w:fldChar w:fldCharType="begin"/>
        </w:r>
        <w:r>
          <w:rPr>
            <w:noProof/>
            <w:webHidden/>
          </w:rPr>
          <w:instrText xml:space="preserve"> PAGEREF _Toc162969439 \h </w:instrText>
        </w:r>
        <w:r>
          <w:rPr>
            <w:noProof/>
            <w:webHidden/>
          </w:rPr>
        </w:r>
        <w:r>
          <w:rPr>
            <w:noProof/>
            <w:webHidden/>
          </w:rPr>
          <w:fldChar w:fldCharType="separate"/>
        </w:r>
        <w:r>
          <w:rPr>
            <w:noProof/>
            <w:webHidden/>
          </w:rPr>
          <w:t>7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0" w:history="1">
        <w:r w:rsidRPr="00D81BB9">
          <w:rPr>
            <w:rStyle w:val="a9"/>
            <w:noProof/>
          </w:rPr>
          <w:t>4.4.3.5</w:t>
        </w:r>
        <w:r>
          <w:rPr>
            <w:rFonts w:asciiTheme="minorHAnsi" w:eastAsiaTheme="minorEastAsia" w:hAnsiTheme="minorHAnsi"/>
            <w:noProof/>
            <w:szCs w:val="22"/>
          </w:rPr>
          <w:tab/>
        </w:r>
        <w:r w:rsidRPr="00D81BB9">
          <w:rPr>
            <w:rStyle w:val="a9"/>
            <w:rFonts w:hint="eastAsia"/>
            <w:noProof/>
          </w:rPr>
          <w:t>销售换货单</w:t>
        </w:r>
        <w:r>
          <w:rPr>
            <w:noProof/>
            <w:webHidden/>
          </w:rPr>
          <w:tab/>
        </w:r>
        <w:r>
          <w:rPr>
            <w:noProof/>
            <w:webHidden/>
          </w:rPr>
          <w:fldChar w:fldCharType="begin"/>
        </w:r>
        <w:r>
          <w:rPr>
            <w:noProof/>
            <w:webHidden/>
          </w:rPr>
          <w:instrText xml:space="preserve"> PAGEREF _Toc162969440 \h </w:instrText>
        </w:r>
        <w:r>
          <w:rPr>
            <w:noProof/>
            <w:webHidden/>
          </w:rPr>
        </w:r>
        <w:r>
          <w:rPr>
            <w:noProof/>
            <w:webHidden/>
          </w:rPr>
          <w:fldChar w:fldCharType="separate"/>
        </w:r>
        <w:r>
          <w:rPr>
            <w:noProof/>
            <w:webHidden/>
          </w:rPr>
          <w:t>7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41" w:history="1">
        <w:r w:rsidRPr="00D81BB9">
          <w:rPr>
            <w:rStyle w:val="a9"/>
            <w:noProof/>
          </w:rPr>
          <w:t>4.4.4</w:t>
        </w:r>
        <w:r>
          <w:rPr>
            <w:rFonts w:asciiTheme="minorHAnsi" w:eastAsiaTheme="minorEastAsia" w:hAnsiTheme="minorHAnsi"/>
            <w:noProof/>
            <w:szCs w:val="22"/>
          </w:rPr>
          <w:tab/>
        </w:r>
        <w:r w:rsidRPr="00D81BB9">
          <w:rPr>
            <w:rStyle w:val="a9"/>
            <w:rFonts w:hint="eastAsia"/>
            <w:noProof/>
          </w:rPr>
          <w:t>价格策略</w:t>
        </w:r>
        <w:r>
          <w:rPr>
            <w:noProof/>
            <w:webHidden/>
          </w:rPr>
          <w:tab/>
        </w:r>
        <w:r>
          <w:rPr>
            <w:noProof/>
            <w:webHidden/>
          </w:rPr>
          <w:fldChar w:fldCharType="begin"/>
        </w:r>
        <w:r>
          <w:rPr>
            <w:noProof/>
            <w:webHidden/>
          </w:rPr>
          <w:instrText xml:space="preserve"> PAGEREF _Toc162969441 \h </w:instrText>
        </w:r>
        <w:r>
          <w:rPr>
            <w:noProof/>
            <w:webHidden/>
          </w:rPr>
        </w:r>
        <w:r>
          <w:rPr>
            <w:noProof/>
            <w:webHidden/>
          </w:rPr>
          <w:fldChar w:fldCharType="separate"/>
        </w:r>
        <w:r>
          <w:rPr>
            <w:noProof/>
            <w:webHidden/>
          </w:rPr>
          <w:t>7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2" w:history="1">
        <w:r w:rsidRPr="00D81BB9">
          <w:rPr>
            <w:rStyle w:val="a9"/>
            <w:noProof/>
          </w:rPr>
          <w:t>4.4.4.1</w:t>
        </w:r>
        <w:r>
          <w:rPr>
            <w:rFonts w:asciiTheme="minorHAnsi" w:eastAsiaTheme="minorEastAsia" w:hAnsiTheme="minorHAnsi"/>
            <w:noProof/>
            <w:szCs w:val="22"/>
          </w:rPr>
          <w:tab/>
        </w:r>
        <w:r w:rsidRPr="00D81BB9">
          <w:rPr>
            <w:rStyle w:val="a9"/>
            <w:rFonts w:hint="eastAsia"/>
            <w:noProof/>
          </w:rPr>
          <w:t>物价信息</w:t>
        </w:r>
        <w:r>
          <w:rPr>
            <w:noProof/>
            <w:webHidden/>
          </w:rPr>
          <w:tab/>
        </w:r>
        <w:r>
          <w:rPr>
            <w:noProof/>
            <w:webHidden/>
          </w:rPr>
          <w:fldChar w:fldCharType="begin"/>
        </w:r>
        <w:r>
          <w:rPr>
            <w:noProof/>
            <w:webHidden/>
          </w:rPr>
          <w:instrText xml:space="preserve"> PAGEREF _Toc162969442 \h </w:instrText>
        </w:r>
        <w:r>
          <w:rPr>
            <w:noProof/>
            <w:webHidden/>
          </w:rPr>
        </w:r>
        <w:r>
          <w:rPr>
            <w:noProof/>
            <w:webHidden/>
          </w:rPr>
          <w:fldChar w:fldCharType="separate"/>
        </w:r>
        <w:r>
          <w:rPr>
            <w:noProof/>
            <w:webHidden/>
          </w:rPr>
          <w:t>7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3" w:history="1">
        <w:r w:rsidRPr="00D81BB9">
          <w:rPr>
            <w:rStyle w:val="a9"/>
            <w:noProof/>
          </w:rPr>
          <w:t>4.4.4.2</w:t>
        </w:r>
        <w:r>
          <w:rPr>
            <w:rFonts w:asciiTheme="minorHAnsi" w:eastAsiaTheme="minorEastAsia" w:hAnsiTheme="minorHAnsi"/>
            <w:noProof/>
            <w:szCs w:val="22"/>
          </w:rPr>
          <w:tab/>
        </w:r>
        <w:r w:rsidRPr="00D81BB9">
          <w:rPr>
            <w:rStyle w:val="a9"/>
            <w:rFonts w:hint="eastAsia"/>
            <w:noProof/>
          </w:rPr>
          <w:t>价格跟踪查询</w:t>
        </w:r>
        <w:r>
          <w:rPr>
            <w:noProof/>
            <w:webHidden/>
          </w:rPr>
          <w:tab/>
        </w:r>
        <w:r>
          <w:rPr>
            <w:noProof/>
            <w:webHidden/>
          </w:rPr>
          <w:fldChar w:fldCharType="begin"/>
        </w:r>
        <w:r>
          <w:rPr>
            <w:noProof/>
            <w:webHidden/>
          </w:rPr>
          <w:instrText xml:space="preserve"> PAGEREF _Toc162969443 \h </w:instrText>
        </w:r>
        <w:r>
          <w:rPr>
            <w:noProof/>
            <w:webHidden/>
          </w:rPr>
        </w:r>
        <w:r>
          <w:rPr>
            <w:noProof/>
            <w:webHidden/>
          </w:rPr>
          <w:fldChar w:fldCharType="separate"/>
        </w:r>
        <w:r>
          <w:rPr>
            <w:noProof/>
            <w:webHidden/>
          </w:rPr>
          <w:t>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4" w:history="1">
        <w:r w:rsidRPr="00D81BB9">
          <w:rPr>
            <w:rStyle w:val="a9"/>
            <w:noProof/>
          </w:rPr>
          <w:t>4.4.4.3</w:t>
        </w:r>
        <w:r>
          <w:rPr>
            <w:rFonts w:asciiTheme="minorHAnsi" w:eastAsiaTheme="minorEastAsia" w:hAnsiTheme="minorHAnsi"/>
            <w:noProof/>
            <w:szCs w:val="22"/>
          </w:rPr>
          <w:tab/>
        </w:r>
        <w:r w:rsidRPr="00D81BB9">
          <w:rPr>
            <w:rStyle w:val="a9"/>
            <w:rFonts w:hint="eastAsia"/>
            <w:noProof/>
          </w:rPr>
          <w:t>记忆商品查询</w:t>
        </w:r>
        <w:r>
          <w:rPr>
            <w:noProof/>
            <w:webHidden/>
          </w:rPr>
          <w:tab/>
        </w:r>
        <w:r>
          <w:rPr>
            <w:noProof/>
            <w:webHidden/>
          </w:rPr>
          <w:fldChar w:fldCharType="begin"/>
        </w:r>
        <w:r>
          <w:rPr>
            <w:noProof/>
            <w:webHidden/>
          </w:rPr>
          <w:instrText xml:space="preserve"> PAGEREF _Toc162969444 \h </w:instrText>
        </w:r>
        <w:r>
          <w:rPr>
            <w:noProof/>
            <w:webHidden/>
          </w:rPr>
        </w:r>
        <w:r>
          <w:rPr>
            <w:noProof/>
            <w:webHidden/>
          </w:rPr>
          <w:fldChar w:fldCharType="separate"/>
        </w:r>
        <w:r>
          <w:rPr>
            <w:noProof/>
            <w:webHidden/>
          </w:rPr>
          <w:t>7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45" w:history="1">
        <w:r w:rsidRPr="00D81BB9">
          <w:rPr>
            <w:rStyle w:val="a9"/>
            <w:noProof/>
          </w:rPr>
          <w:t>4.4.5</w:t>
        </w:r>
        <w:r>
          <w:rPr>
            <w:rFonts w:asciiTheme="minorHAnsi" w:eastAsiaTheme="minorEastAsia" w:hAnsiTheme="minorHAnsi"/>
            <w:noProof/>
            <w:szCs w:val="22"/>
          </w:rPr>
          <w:tab/>
        </w:r>
        <w:r w:rsidRPr="00D81BB9">
          <w:rPr>
            <w:rStyle w:val="a9"/>
            <w:rFonts w:hint="eastAsia"/>
            <w:noProof/>
          </w:rPr>
          <w:t>促销策略</w:t>
        </w:r>
        <w:r>
          <w:rPr>
            <w:noProof/>
            <w:webHidden/>
          </w:rPr>
          <w:tab/>
        </w:r>
        <w:r>
          <w:rPr>
            <w:noProof/>
            <w:webHidden/>
          </w:rPr>
          <w:fldChar w:fldCharType="begin"/>
        </w:r>
        <w:r>
          <w:rPr>
            <w:noProof/>
            <w:webHidden/>
          </w:rPr>
          <w:instrText xml:space="preserve"> PAGEREF _Toc162969445 \h </w:instrText>
        </w:r>
        <w:r>
          <w:rPr>
            <w:noProof/>
            <w:webHidden/>
          </w:rPr>
        </w:r>
        <w:r>
          <w:rPr>
            <w:noProof/>
            <w:webHidden/>
          </w:rPr>
          <w:fldChar w:fldCharType="separate"/>
        </w:r>
        <w:r>
          <w:rPr>
            <w:noProof/>
            <w:webHidden/>
          </w:rPr>
          <w:t>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6" w:history="1">
        <w:r w:rsidRPr="00D81BB9">
          <w:rPr>
            <w:rStyle w:val="a9"/>
            <w:noProof/>
          </w:rPr>
          <w:t>4.4.5.1</w:t>
        </w:r>
        <w:r>
          <w:rPr>
            <w:rFonts w:asciiTheme="minorHAnsi" w:eastAsiaTheme="minorEastAsia" w:hAnsiTheme="minorHAnsi"/>
            <w:noProof/>
            <w:szCs w:val="22"/>
          </w:rPr>
          <w:tab/>
        </w:r>
        <w:r w:rsidRPr="00D81BB9">
          <w:rPr>
            <w:rStyle w:val="a9"/>
            <w:rFonts w:hint="eastAsia"/>
            <w:noProof/>
          </w:rPr>
          <w:t>促销策略总览</w:t>
        </w:r>
        <w:r>
          <w:rPr>
            <w:noProof/>
            <w:webHidden/>
          </w:rPr>
          <w:tab/>
        </w:r>
        <w:r>
          <w:rPr>
            <w:noProof/>
            <w:webHidden/>
          </w:rPr>
          <w:fldChar w:fldCharType="begin"/>
        </w:r>
        <w:r>
          <w:rPr>
            <w:noProof/>
            <w:webHidden/>
          </w:rPr>
          <w:instrText xml:space="preserve"> PAGEREF _Toc162969446 \h </w:instrText>
        </w:r>
        <w:r>
          <w:rPr>
            <w:noProof/>
            <w:webHidden/>
          </w:rPr>
        </w:r>
        <w:r>
          <w:rPr>
            <w:noProof/>
            <w:webHidden/>
          </w:rPr>
          <w:fldChar w:fldCharType="separate"/>
        </w:r>
        <w:r>
          <w:rPr>
            <w:noProof/>
            <w:webHidden/>
          </w:rPr>
          <w:t>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7" w:history="1">
        <w:r w:rsidRPr="00D81BB9">
          <w:rPr>
            <w:rStyle w:val="a9"/>
            <w:noProof/>
          </w:rPr>
          <w:t>4.4.5.2</w:t>
        </w:r>
        <w:r>
          <w:rPr>
            <w:rFonts w:asciiTheme="minorHAnsi" w:eastAsiaTheme="minorEastAsia" w:hAnsiTheme="minorHAnsi"/>
            <w:noProof/>
            <w:szCs w:val="22"/>
          </w:rPr>
          <w:tab/>
        </w:r>
        <w:r w:rsidRPr="00D81BB9">
          <w:rPr>
            <w:rStyle w:val="a9"/>
            <w:rFonts w:hint="eastAsia"/>
            <w:noProof/>
          </w:rPr>
          <w:t>商品特价促销</w:t>
        </w:r>
        <w:r>
          <w:rPr>
            <w:noProof/>
            <w:webHidden/>
          </w:rPr>
          <w:tab/>
        </w:r>
        <w:r>
          <w:rPr>
            <w:noProof/>
            <w:webHidden/>
          </w:rPr>
          <w:fldChar w:fldCharType="begin"/>
        </w:r>
        <w:r>
          <w:rPr>
            <w:noProof/>
            <w:webHidden/>
          </w:rPr>
          <w:instrText xml:space="preserve"> PAGEREF _Toc162969447 \h </w:instrText>
        </w:r>
        <w:r>
          <w:rPr>
            <w:noProof/>
            <w:webHidden/>
          </w:rPr>
        </w:r>
        <w:r>
          <w:rPr>
            <w:noProof/>
            <w:webHidden/>
          </w:rPr>
          <w:fldChar w:fldCharType="separate"/>
        </w:r>
        <w:r>
          <w:rPr>
            <w:noProof/>
            <w:webHidden/>
          </w:rPr>
          <w:t>7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8" w:history="1">
        <w:r w:rsidRPr="00D81BB9">
          <w:rPr>
            <w:rStyle w:val="a9"/>
            <w:noProof/>
          </w:rPr>
          <w:t>4.4.5.3</w:t>
        </w:r>
        <w:r>
          <w:rPr>
            <w:rFonts w:asciiTheme="minorHAnsi" w:eastAsiaTheme="minorEastAsia" w:hAnsiTheme="minorHAnsi"/>
            <w:noProof/>
            <w:szCs w:val="22"/>
          </w:rPr>
          <w:tab/>
        </w:r>
        <w:r w:rsidRPr="00D81BB9">
          <w:rPr>
            <w:rStyle w:val="a9"/>
            <w:rFonts w:hint="eastAsia"/>
            <w:noProof/>
          </w:rPr>
          <w:t>商品打折促销</w:t>
        </w:r>
        <w:r>
          <w:rPr>
            <w:noProof/>
            <w:webHidden/>
          </w:rPr>
          <w:tab/>
        </w:r>
        <w:r>
          <w:rPr>
            <w:noProof/>
            <w:webHidden/>
          </w:rPr>
          <w:fldChar w:fldCharType="begin"/>
        </w:r>
        <w:r>
          <w:rPr>
            <w:noProof/>
            <w:webHidden/>
          </w:rPr>
          <w:instrText xml:space="preserve"> PAGEREF _Toc162969448 \h </w:instrText>
        </w:r>
        <w:r>
          <w:rPr>
            <w:noProof/>
            <w:webHidden/>
          </w:rPr>
        </w:r>
        <w:r>
          <w:rPr>
            <w:noProof/>
            <w:webHidden/>
          </w:rPr>
          <w:fldChar w:fldCharType="separate"/>
        </w:r>
        <w:r>
          <w:rPr>
            <w:noProof/>
            <w:webHidden/>
          </w:rPr>
          <w:t>8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49" w:history="1">
        <w:r w:rsidRPr="00D81BB9">
          <w:rPr>
            <w:rStyle w:val="a9"/>
            <w:noProof/>
          </w:rPr>
          <w:t>4.4.5.4</w:t>
        </w:r>
        <w:r>
          <w:rPr>
            <w:rFonts w:asciiTheme="minorHAnsi" w:eastAsiaTheme="minorEastAsia" w:hAnsiTheme="minorHAnsi"/>
            <w:noProof/>
            <w:szCs w:val="22"/>
          </w:rPr>
          <w:tab/>
        </w:r>
        <w:r w:rsidRPr="00D81BB9">
          <w:rPr>
            <w:rStyle w:val="a9"/>
            <w:rFonts w:hint="eastAsia"/>
            <w:noProof/>
          </w:rPr>
          <w:t>商品立减促销</w:t>
        </w:r>
        <w:r>
          <w:rPr>
            <w:noProof/>
            <w:webHidden/>
          </w:rPr>
          <w:tab/>
        </w:r>
        <w:r>
          <w:rPr>
            <w:noProof/>
            <w:webHidden/>
          </w:rPr>
          <w:fldChar w:fldCharType="begin"/>
        </w:r>
        <w:r>
          <w:rPr>
            <w:noProof/>
            <w:webHidden/>
          </w:rPr>
          <w:instrText xml:space="preserve"> PAGEREF _Toc162969449 \h </w:instrText>
        </w:r>
        <w:r>
          <w:rPr>
            <w:noProof/>
            <w:webHidden/>
          </w:rPr>
        </w:r>
        <w:r>
          <w:rPr>
            <w:noProof/>
            <w:webHidden/>
          </w:rPr>
          <w:fldChar w:fldCharType="separate"/>
        </w:r>
        <w:r>
          <w:rPr>
            <w:noProof/>
            <w:webHidden/>
          </w:rPr>
          <w:t>8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0" w:history="1">
        <w:r w:rsidRPr="00D81BB9">
          <w:rPr>
            <w:rStyle w:val="a9"/>
            <w:noProof/>
          </w:rPr>
          <w:t>4.4.5.5</w:t>
        </w:r>
        <w:r>
          <w:rPr>
            <w:rFonts w:asciiTheme="minorHAnsi" w:eastAsiaTheme="minorEastAsia" w:hAnsiTheme="minorHAnsi"/>
            <w:noProof/>
            <w:szCs w:val="22"/>
          </w:rPr>
          <w:tab/>
        </w:r>
        <w:r w:rsidRPr="00D81BB9">
          <w:rPr>
            <w:rStyle w:val="a9"/>
            <w:rFonts w:hint="eastAsia"/>
            <w:noProof/>
          </w:rPr>
          <w:t>促销政策查询</w:t>
        </w:r>
        <w:r>
          <w:rPr>
            <w:noProof/>
            <w:webHidden/>
          </w:rPr>
          <w:tab/>
        </w:r>
        <w:r>
          <w:rPr>
            <w:noProof/>
            <w:webHidden/>
          </w:rPr>
          <w:fldChar w:fldCharType="begin"/>
        </w:r>
        <w:r>
          <w:rPr>
            <w:noProof/>
            <w:webHidden/>
          </w:rPr>
          <w:instrText xml:space="preserve"> PAGEREF _Toc162969450 \h </w:instrText>
        </w:r>
        <w:r>
          <w:rPr>
            <w:noProof/>
            <w:webHidden/>
          </w:rPr>
        </w:r>
        <w:r>
          <w:rPr>
            <w:noProof/>
            <w:webHidden/>
          </w:rPr>
          <w:fldChar w:fldCharType="separate"/>
        </w:r>
        <w:r>
          <w:rPr>
            <w:noProof/>
            <w:webHidden/>
          </w:rPr>
          <w:t>8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51" w:history="1">
        <w:r w:rsidRPr="00D81BB9">
          <w:rPr>
            <w:rStyle w:val="a9"/>
            <w:noProof/>
          </w:rPr>
          <w:t>4.4.6</w:t>
        </w:r>
        <w:r>
          <w:rPr>
            <w:rFonts w:asciiTheme="minorHAnsi" w:eastAsiaTheme="minorEastAsia" w:hAnsiTheme="minorHAnsi"/>
            <w:noProof/>
            <w:szCs w:val="22"/>
          </w:rPr>
          <w:tab/>
        </w:r>
        <w:r w:rsidRPr="00D81BB9">
          <w:rPr>
            <w:rStyle w:val="a9"/>
            <w:rFonts w:hint="eastAsia"/>
            <w:noProof/>
          </w:rPr>
          <w:t>销售管理报表</w:t>
        </w:r>
        <w:r>
          <w:rPr>
            <w:noProof/>
            <w:webHidden/>
          </w:rPr>
          <w:tab/>
        </w:r>
        <w:r>
          <w:rPr>
            <w:noProof/>
            <w:webHidden/>
          </w:rPr>
          <w:fldChar w:fldCharType="begin"/>
        </w:r>
        <w:r>
          <w:rPr>
            <w:noProof/>
            <w:webHidden/>
          </w:rPr>
          <w:instrText xml:space="preserve"> PAGEREF _Toc162969451 \h </w:instrText>
        </w:r>
        <w:r>
          <w:rPr>
            <w:noProof/>
            <w:webHidden/>
          </w:rPr>
        </w:r>
        <w:r>
          <w:rPr>
            <w:noProof/>
            <w:webHidden/>
          </w:rPr>
          <w:fldChar w:fldCharType="separate"/>
        </w:r>
        <w:r>
          <w:rPr>
            <w:noProof/>
            <w:webHidden/>
          </w:rPr>
          <w:t>8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2" w:history="1">
        <w:r w:rsidRPr="00D81BB9">
          <w:rPr>
            <w:rStyle w:val="a9"/>
            <w:noProof/>
          </w:rPr>
          <w:t>4.4.6.1</w:t>
        </w:r>
        <w:r>
          <w:rPr>
            <w:rFonts w:asciiTheme="minorHAnsi" w:eastAsiaTheme="minorEastAsia" w:hAnsiTheme="minorHAnsi"/>
            <w:noProof/>
            <w:szCs w:val="22"/>
          </w:rPr>
          <w:tab/>
        </w:r>
        <w:r w:rsidRPr="00D81BB9">
          <w:rPr>
            <w:rStyle w:val="a9"/>
            <w:rFonts w:hint="eastAsia"/>
            <w:noProof/>
          </w:rPr>
          <w:t>商品销售统计</w:t>
        </w:r>
        <w:r>
          <w:rPr>
            <w:noProof/>
            <w:webHidden/>
          </w:rPr>
          <w:tab/>
        </w:r>
        <w:r>
          <w:rPr>
            <w:noProof/>
            <w:webHidden/>
          </w:rPr>
          <w:fldChar w:fldCharType="begin"/>
        </w:r>
        <w:r>
          <w:rPr>
            <w:noProof/>
            <w:webHidden/>
          </w:rPr>
          <w:instrText xml:space="preserve"> PAGEREF _Toc162969452 \h </w:instrText>
        </w:r>
        <w:r>
          <w:rPr>
            <w:noProof/>
            <w:webHidden/>
          </w:rPr>
        </w:r>
        <w:r>
          <w:rPr>
            <w:noProof/>
            <w:webHidden/>
          </w:rPr>
          <w:fldChar w:fldCharType="separate"/>
        </w:r>
        <w:r>
          <w:rPr>
            <w:noProof/>
            <w:webHidden/>
          </w:rPr>
          <w:t>8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3" w:history="1">
        <w:r w:rsidRPr="00D81BB9">
          <w:rPr>
            <w:rStyle w:val="a9"/>
            <w:noProof/>
          </w:rPr>
          <w:t>4.4.6.2</w:t>
        </w:r>
        <w:r>
          <w:rPr>
            <w:rFonts w:asciiTheme="minorHAnsi" w:eastAsiaTheme="minorEastAsia" w:hAnsiTheme="minorHAnsi"/>
            <w:noProof/>
            <w:szCs w:val="22"/>
          </w:rPr>
          <w:tab/>
        </w:r>
        <w:r w:rsidRPr="00D81BB9">
          <w:rPr>
            <w:rStyle w:val="a9"/>
            <w:rFonts w:hint="eastAsia"/>
            <w:noProof/>
          </w:rPr>
          <w:t>客户销售统计</w:t>
        </w:r>
        <w:r>
          <w:rPr>
            <w:noProof/>
            <w:webHidden/>
          </w:rPr>
          <w:tab/>
        </w:r>
        <w:r>
          <w:rPr>
            <w:noProof/>
            <w:webHidden/>
          </w:rPr>
          <w:fldChar w:fldCharType="begin"/>
        </w:r>
        <w:r>
          <w:rPr>
            <w:noProof/>
            <w:webHidden/>
          </w:rPr>
          <w:instrText xml:space="preserve"> PAGEREF _Toc162969453 \h </w:instrText>
        </w:r>
        <w:r>
          <w:rPr>
            <w:noProof/>
            <w:webHidden/>
          </w:rPr>
        </w:r>
        <w:r>
          <w:rPr>
            <w:noProof/>
            <w:webHidden/>
          </w:rPr>
          <w:fldChar w:fldCharType="separate"/>
        </w:r>
        <w:r>
          <w:rPr>
            <w:noProof/>
            <w:webHidden/>
          </w:rPr>
          <w:t>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4" w:history="1">
        <w:r w:rsidRPr="00D81BB9">
          <w:rPr>
            <w:rStyle w:val="a9"/>
            <w:noProof/>
          </w:rPr>
          <w:t>4.4.6.3</w:t>
        </w:r>
        <w:r>
          <w:rPr>
            <w:rFonts w:asciiTheme="minorHAnsi" w:eastAsiaTheme="minorEastAsia" w:hAnsiTheme="minorHAnsi"/>
            <w:noProof/>
            <w:szCs w:val="22"/>
          </w:rPr>
          <w:tab/>
        </w:r>
        <w:r w:rsidRPr="00D81BB9">
          <w:rPr>
            <w:rStyle w:val="a9"/>
            <w:rFonts w:hint="eastAsia"/>
            <w:noProof/>
          </w:rPr>
          <w:t>职员销售统计</w:t>
        </w:r>
        <w:r>
          <w:rPr>
            <w:noProof/>
            <w:webHidden/>
          </w:rPr>
          <w:tab/>
        </w:r>
        <w:r>
          <w:rPr>
            <w:noProof/>
            <w:webHidden/>
          </w:rPr>
          <w:fldChar w:fldCharType="begin"/>
        </w:r>
        <w:r>
          <w:rPr>
            <w:noProof/>
            <w:webHidden/>
          </w:rPr>
          <w:instrText xml:space="preserve"> PAGEREF _Toc162969454 \h </w:instrText>
        </w:r>
        <w:r>
          <w:rPr>
            <w:noProof/>
            <w:webHidden/>
          </w:rPr>
        </w:r>
        <w:r>
          <w:rPr>
            <w:noProof/>
            <w:webHidden/>
          </w:rPr>
          <w:fldChar w:fldCharType="separate"/>
        </w:r>
        <w:r>
          <w:rPr>
            <w:noProof/>
            <w:webHidden/>
          </w:rPr>
          <w:t>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5" w:history="1">
        <w:r w:rsidRPr="00D81BB9">
          <w:rPr>
            <w:rStyle w:val="a9"/>
            <w:noProof/>
          </w:rPr>
          <w:t>4.4.6.4</w:t>
        </w:r>
        <w:r>
          <w:rPr>
            <w:rFonts w:asciiTheme="minorHAnsi" w:eastAsiaTheme="minorEastAsia" w:hAnsiTheme="minorHAnsi"/>
            <w:noProof/>
            <w:szCs w:val="22"/>
          </w:rPr>
          <w:tab/>
        </w:r>
        <w:r w:rsidRPr="00D81BB9">
          <w:rPr>
            <w:rStyle w:val="a9"/>
            <w:rFonts w:hint="eastAsia"/>
            <w:noProof/>
          </w:rPr>
          <w:t>销售抹零统计</w:t>
        </w:r>
        <w:r>
          <w:rPr>
            <w:noProof/>
            <w:webHidden/>
          </w:rPr>
          <w:tab/>
        </w:r>
        <w:r>
          <w:rPr>
            <w:noProof/>
            <w:webHidden/>
          </w:rPr>
          <w:fldChar w:fldCharType="begin"/>
        </w:r>
        <w:r>
          <w:rPr>
            <w:noProof/>
            <w:webHidden/>
          </w:rPr>
          <w:instrText xml:space="preserve"> PAGEREF _Toc162969455 \h </w:instrText>
        </w:r>
        <w:r>
          <w:rPr>
            <w:noProof/>
            <w:webHidden/>
          </w:rPr>
        </w:r>
        <w:r>
          <w:rPr>
            <w:noProof/>
            <w:webHidden/>
          </w:rPr>
          <w:fldChar w:fldCharType="separate"/>
        </w:r>
        <w:r>
          <w:rPr>
            <w:noProof/>
            <w:webHidden/>
          </w:rPr>
          <w:t>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6" w:history="1">
        <w:r w:rsidRPr="00D81BB9">
          <w:rPr>
            <w:rStyle w:val="a9"/>
            <w:noProof/>
          </w:rPr>
          <w:t>4.4.6.5</w:t>
        </w:r>
        <w:r>
          <w:rPr>
            <w:rFonts w:asciiTheme="minorHAnsi" w:eastAsiaTheme="minorEastAsia" w:hAnsiTheme="minorHAnsi"/>
            <w:noProof/>
            <w:szCs w:val="22"/>
          </w:rPr>
          <w:tab/>
        </w:r>
        <w:r w:rsidRPr="00D81BB9">
          <w:rPr>
            <w:rStyle w:val="a9"/>
            <w:rFonts w:hint="eastAsia"/>
            <w:noProof/>
          </w:rPr>
          <w:t>商品自由项销售查询</w:t>
        </w:r>
        <w:r>
          <w:rPr>
            <w:noProof/>
            <w:webHidden/>
          </w:rPr>
          <w:tab/>
        </w:r>
        <w:r>
          <w:rPr>
            <w:noProof/>
            <w:webHidden/>
          </w:rPr>
          <w:fldChar w:fldCharType="begin"/>
        </w:r>
        <w:r>
          <w:rPr>
            <w:noProof/>
            <w:webHidden/>
          </w:rPr>
          <w:instrText xml:space="preserve"> PAGEREF _Toc162969456 \h </w:instrText>
        </w:r>
        <w:r>
          <w:rPr>
            <w:noProof/>
            <w:webHidden/>
          </w:rPr>
        </w:r>
        <w:r>
          <w:rPr>
            <w:noProof/>
            <w:webHidden/>
          </w:rPr>
          <w:fldChar w:fldCharType="separate"/>
        </w:r>
        <w:r>
          <w:rPr>
            <w:noProof/>
            <w:webHidden/>
          </w:rPr>
          <w:t>8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7" w:history="1">
        <w:r w:rsidRPr="00D81BB9">
          <w:rPr>
            <w:rStyle w:val="a9"/>
            <w:noProof/>
          </w:rPr>
          <w:t>4.4.6.6</w:t>
        </w:r>
        <w:r>
          <w:rPr>
            <w:rFonts w:asciiTheme="minorHAnsi" w:eastAsiaTheme="minorEastAsia" w:hAnsiTheme="minorHAnsi"/>
            <w:noProof/>
            <w:szCs w:val="22"/>
          </w:rPr>
          <w:tab/>
        </w:r>
        <w:r w:rsidRPr="00D81BB9">
          <w:rPr>
            <w:rStyle w:val="a9"/>
            <w:rFonts w:hint="eastAsia"/>
            <w:noProof/>
          </w:rPr>
          <w:t>序列号销售毛利统计</w:t>
        </w:r>
        <w:r>
          <w:rPr>
            <w:noProof/>
            <w:webHidden/>
          </w:rPr>
          <w:tab/>
        </w:r>
        <w:r>
          <w:rPr>
            <w:noProof/>
            <w:webHidden/>
          </w:rPr>
          <w:fldChar w:fldCharType="begin"/>
        </w:r>
        <w:r>
          <w:rPr>
            <w:noProof/>
            <w:webHidden/>
          </w:rPr>
          <w:instrText xml:space="preserve"> PAGEREF _Toc162969457 \h </w:instrText>
        </w:r>
        <w:r>
          <w:rPr>
            <w:noProof/>
            <w:webHidden/>
          </w:rPr>
        </w:r>
        <w:r>
          <w:rPr>
            <w:noProof/>
            <w:webHidden/>
          </w:rPr>
          <w:fldChar w:fldCharType="separate"/>
        </w:r>
        <w:r>
          <w:rPr>
            <w:noProof/>
            <w:webHidden/>
          </w:rPr>
          <w:t>8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8" w:history="1">
        <w:r w:rsidRPr="00D81BB9">
          <w:rPr>
            <w:rStyle w:val="a9"/>
            <w:noProof/>
          </w:rPr>
          <w:t>4.4.6.7</w:t>
        </w:r>
        <w:r>
          <w:rPr>
            <w:rFonts w:asciiTheme="minorHAnsi" w:eastAsiaTheme="minorEastAsia" w:hAnsiTheme="minorHAnsi"/>
            <w:noProof/>
            <w:szCs w:val="22"/>
          </w:rPr>
          <w:tab/>
        </w:r>
        <w:r w:rsidRPr="00D81BB9">
          <w:rPr>
            <w:rStyle w:val="a9"/>
            <w:rFonts w:hint="eastAsia"/>
            <w:noProof/>
          </w:rPr>
          <w:t>新品销售分析报表</w:t>
        </w:r>
        <w:r>
          <w:rPr>
            <w:noProof/>
            <w:webHidden/>
          </w:rPr>
          <w:tab/>
        </w:r>
        <w:r>
          <w:rPr>
            <w:noProof/>
            <w:webHidden/>
          </w:rPr>
          <w:fldChar w:fldCharType="begin"/>
        </w:r>
        <w:r>
          <w:rPr>
            <w:noProof/>
            <w:webHidden/>
          </w:rPr>
          <w:instrText xml:space="preserve"> PAGEREF _Toc162969458 \h </w:instrText>
        </w:r>
        <w:r>
          <w:rPr>
            <w:noProof/>
            <w:webHidden/>
          </w:rPr>
        </w:r>
        <w:r>
          <w:rPr>
            <w:noProof/>
            <w:webHidden/>
          </w:rPr>
          <w:fldChar w:fldCharType="separate"/>
        </w:r>
        <w:r>
          <w:rPr>
            <w:noProof/>
            <w:webHidden/>
          </w:rPr>
          <w:t>8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59" w:history="1">
        <w:r w:rsidRPr="00D81BB9">
          <w:rPr>
            <w:rStyle w:val="a9"/>
            <w:noProof/>
          </w:rPr>
          <w:t>4.4.6.8</w:t>
        </w:r>
        <w:r>
          <w:rPr>
            <w:rFonts w:asciiTheme="minorHAnsi" w:eastAsiaTheme="minorEastAsia" w:hAnsiTheme="minorHAnsi"/>
            <w:noProof/>
            <w:szCs w:val="22"/>
          </w:rPr>
          <w:tab/>
        </w:r>
        <w:r w:rsidRPr="00D81BB9">
          <w:rPr>
            <w:rStyle w:val="a9"/>
            <w:rFonts w:hint="eastAsia"/>
            <w:noProof/>
          </w:rPr>
          <w:t>销售汇总明细表</w:t>
        </w:r>
        <w:r>
          <w:rPr>
            <w:noProof/>
            <w:webHidden/>
          </w:rPr>
          <w:tab/>
        </w:r>
        <w:r>
          <w:rPr>
            <w:noProof/>
            <w:webHidden/>
          </w:rPr>
          <w:fldChar w:fldCharType="begin"/>
        </w:r>
        <w:r>
          <w:rPr>
            <w:noProof/>
            <w:webHidden/>
          </w:rPr>
          <w:instrText xml:space="preserve"> PAGEREF _Toc162969459 \h </w:instrText>
        </w:r>
        <w:r>
          <w:rPr>
            <w:noProof/>
            <w:webHidden/>
          </w:rPr>
        </w:r>
        <w:r>
          <w:rPr>
            <w:noProof/>
            <w:webHidden/>
          </w:rPr>
          <w:fldChar w:fldCharType="separate"/>
        </w:r>
        <w:r>
          <w:rPr>
            <w:noProof/>
            <w:webHidden/>
          </w:rPr>
          <w:t>8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0" w:history="1">
        <w:r w:rsidRPr="00D81BB9">
          <w:rPr>
            <w:rStyle w:val="a9"/>
            <w:noProof/>
          </w:rPr>
          <w:t>4.4.6.9</w:t>
        </w:r>
        <w:r>
          <w:rPr>
            <w:rFonts w:asciiTheme="minorHAnsi" w:eastAsiaTheme="minorEastAsia" w:hAnsiTheme="minorHAnsi"/>
            <w:noProof/>
            <w:szCs w:val="22"/>
          </w:rPr>
          <w:tab/>
        </w:r>
        <w:r w:rsidRPr="00D81BB9">
          <w:rPr>
            <w:rStyle w:val="a9"/>
            <w:rFonts w:hint="eastAsia"/>
            <w:noProof/>
          </w:rPr>
          <w:t>销售二维表</w:t>
        </w:r>
        <w:r>
          <w:rPr>
            <w:noProof/>
            <w:webHidden/>
          </w:rPr>
          <w:tab/>
        </w:r>
        <w:r>
          <w:rPr>
            <w:noProof/>
            <w:webHidden/>
          </w:rPr>
          <w:fldChar w:fldCharType="begin"/>
        </w:r>
        <w:r>
          <w:rPr>
            <w:noProof/>
            <w:webHidden/>
          </w:rPr>
          <w:instrText xml:space="preserve"> PAGEREF _Toc162969460 \h </w:instrText>
        </w:r>
        <w:r>
          <w:rPr>
            <w:noProof/>
            <w:webHidden/>
          </w:rPr>
        </w:r>
        <w:r>
          <w:rPr>
            <w:noProof/>
            <w:webHidden/>
          </w:rPr>
          <w:fldChar w:fldCharType="separate"/>
        </w:r>
        <w:r>
          <w:rPr>
            <w:noProof/>
            <w:webHidden/>
          </w:rPr>
          <w:t>8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1" w:history="1">
        <w:r w:rsidRPr="00D81BB9">
          <w:rPr>
            <w:rStyle w:val="a9"/>
            <w:noProof/>
          </w:rPr>
          <w:t>4.4.6.10</w:t>
        </w:r>
        <w:r>
          <w:rPr>
            <w:rFonts w:asciiTheme="minorHAnsi" w:eastAsiaTheme="minorEastAsia" w:hAnsiTheme="minorHAnsi"/>
            <w:noProof/>
            <w:szCs w:val="22"/>
          </w:rPr>
          <w:tab/>
        </w:r>
        <w:r w:rsidRPr="00D81BB9">
          <w:rPr>
            <w:rStyle w:val="a9"/>
            <w:rFonts w:hint="eastAsia"/>
            <w:noProof/>
          </w:rPr>
          <w:t>商品销售波动分析</w:t>
        </w:r>
        <w:r>
          <w:rPr>
            <w:noProof/>
            <w:webHidden/>
          </w:rPr>
          <w:tab/>
        </w:r>
        <w:r>
          <w:rPr>
            <w:noProof/>
            <w:webHidden/>
          </w:rPr>
          <w:fldChar w:fldCharType="begin"/>
        </w:r>
        <w:r>
          <w:rPr>
            <w:noProof/>
            <w:webHidden/>
          </w:rPr>
          <w:instrText xml:space="preserve"> PAGEREF _Toc162969461 \h </w:instrText>
        </w:r>
        <w:r>
          <w:rPr>
            <w:noProof/>
            <w:webHidden/>
          </w:rPr>
        </w:r>
        <w:r>
          <w:rPr>
            <w:noProof/>
            <w:webHidden/>
          </w:rPr>
          <w:fldChar w:fldCharType="separate"/>
        </w:r>
        <w:r>
          <w:rPr>
            <w:noProof/>
            <w:webHidden/>
          </w:rPr>
          <w:t>8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2" w:history="1">
        <w:r w:rsidRPr="00D81BB9">
          <w:rPr>
            <w:rStyle w:val="a9"/>
            <w:noProof/>
          </w:rPr>
          <w:t>4.4.6.11</w:t>
        </w:r>
        <w:r>
          <w:rPr>
            <w:rFonts w:asciiTheme="minorHAnsi" w:eastAsiaTheme="minorEastAsia" w:hAnsiTheme="minorHAnsi"/>
            <w:noProof/>
            <w:szCs w:val="22"/>
          </w:rPr>
          <w:tab/>
        </w:r>
        <w:r w:rsidRPr="00D81BB9">
          <w:rPr>
            <w:rStyle w:val="a9"/>
            <w:rFonts w:hint="eastAsia"/>
            <w:noProof/>
          </w:rPr>
          <w:t>整单销售毛利统计</w:t>
        </w:r>
        <w:r>
          <w:rPr>
            <w:noProof/>
            <w:webHidden/>
          </w:rPr>
          <w:tab/>
        </w:r>
        <w:r>
          <w:rPr>
            <w:noProof/>
            <w:webHidden/>
          </w:rPr>
          <w:fldChar w:fldCharType="begin"/>
        </w:r>
        <w:r>
          <w:rPr>
            <w:noProof/>
            <w:webHidden/>
          </w:rPr>
          <w:instrText xml:space="preserve"> PAGEREF _Toc162969462 \h </w:instrText>
        </w:r>
        <w:r>
          <w:rPr>
            <w:noProof/>
            <w:webHidden/>
          </w:rPr>
        </w:r>
        <w:r>
          <w:rPr>
            <w:noProof/>
            <w:webHidden/>
          </w:rPr>
          <w:fldChar w:fldCharType="separate"/>
        </w:r>
        <w:r>
          <w:rPr>
            <w:noProof/>
            <w:webHidden/>
          </w:rPr>
          <w:t>8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463" w:history="1">
        <w:r w:rsidRPr="00D81BB9">
          <w:rPr>
            <w:rStyle w:val="a9"/>
            <w:noProof/>
          </w:rPr>
          <w:t>4.5</w:t>
        </w:r>
        <w:r>
          <w:rPr>
            <w:rFonts w:asciiTheme="minorHAnsi" w:eastAsiaTheme="minorEastAsia" w:hAnsiTheme="minorHAnsi"/>
            <w:noProof/>
            <w:szCs w:val="22"/>
          </w:rPr>
          <w:tab/>
        </w:r>
        <w:r w:rsidRPr="00D81BB9">
          <w:rPr>
            <w:rStyle w:val="a9"/>
            <w:rFonts w:hint="eastAsia"/>
            <w:noProof/>
          </w:rPr>
          <w:t>采购管理</w:t>
        </w:r>
        <w:r>
          <w:rPr>
            <w:noProof/>
            <w:webHidden/>
          </w:rPr>
          <w:tab/>
        </w:r>
        <w:r>
          <w:rPr>
            <w:noProof/>
            <w:webHidden/>
          </w:rPr>
          <w:fldChar w:fldCharType="begin"/>
        </w:r>
        <w:r>
          <w:rPr>
            <w:noProof/>
            <w:webHidden/>
          </w:rPr>
          <w:instrText xml:space="preserve"> PAGEREF _Toc162969463 \h </w:instrText>
        </w:r>
        <w:r>
          <w:rPr>
            <w:noProof/>
            <w:webHidden/>
          </w:rPr>
        </w:r>
        <w:r>
          <w:rPr>
            <w:noProof/>
            <w:webHidden/>
          </w:rPr>
          <w:fldChar w:fldCharType="separate"/>
        </w:r>
        <w:r>
          <w:rPr>
            <w:noProof/>
            <w:webHidden/>
          </w:rPr>
          <w:t>8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64" w:history="1">
        <w:r w:rsidRPr="00D81BB9">
          <w:rPr>
            <w:rStyle w:val="a9"/>
            <w:noProof/>
          </w:rPr>
          <w:t>4.5.1</w:t>
        </w:r>
        <w:r>
          <w:rPr>
            <w:rFonts w:asciiTheme="minorHAnsi" w:eastAsiaTheme="minorEastAsia" w:hAnsiTheme="minorHAnsi"/>
            <w:noProof/>
            <w:szCs w:val="22"/>
          </w:rPr>
          <w:tab/>
        </w:r>
        <w:r w:rsidRPr="00D81BB9">
          <w:rPr>
            <w:rStyle w:val="a9"/>
            <w:rFonts w:hint="eastAsia"/>
            <w:noProof/>
          </w:rPr>
          <w:t>采购管理总览</w:t>
        </w:r>
        <w:r>
          <w:rPr>
            <w:noProof/>
            <w:webHidden/>
          </w:rPr>
          <w:tab/>
        </w:r>
        <w:r>
          <w:rPr>
            <w:noProof/>
            <w:webHidden/>
          </w:rPr>
          <w:fldChar w:fldCharType="begin"/>
        </w:r>
        <w:r>
          <w:rPr>
            <w:noProof/>
            <w:webHidden/>
          </w:rPr>
          <w:instrText xml:space="preserve"> PAGEREF _Toc162969464 \h </w:instrText>
        </w:r>
        <w:r>
          <w:rPr>
            <w:noProof/>
            <w:webHidden/>
          </w:rPr>
        </w:r>
        <w:r>
          <w:rPr>
            <w:noProof/>
            <w:webHidden/>
          </w:rPr>
          <w:fldChar w:fldCharType="separate"/>
        </w:r>
        <w:r>
          <w:rPr>
            <w:noProof/>
            <w:webHidden/>
          </w:rPr>
          <w:t>8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65" w:history="1">
        <w:r w:rsidRPr="00D81BB9">
          <w:rPr>
            <w:rStyle w:val="a9"/>
            <w:noProof/>
          </w:rPr>
          <w:t>4.5.2</w:t>
        </w:r>
        <w:r>
          <w:rPr>
            <w:rFonts w:asciiTheme="minorHAnsi" w:eastAsiaTheme="minorEastAsia" w:hAnsiTheme="minorHAnsi"/>
            <w:noProof/>
            <w:szCs w:val="22"/>
          </w:rPr>
          <w:tab/>
        </w:r>
        <w:r w:rsidRPr="00D81BB9">
          <w:rPr>
            <w:rStyle w:val="a9"/>
            <w:rFonts w:hint="eastAsia"/>
            <w:noProof/>
          </w:rPr>
          <w:t>订单管理</w:t>
        </w:r>
        <w:r>
          <w:rPr>
            <w:noProof/>
            <w:webHidden/>
          </w:rPr>
          <w:tab/>
        </w:r>
        <w:r>
          <w:rPr>
            <w:noProof/>
            <w:webHidden/>
          </w:rPr>
          <w:fldChar w:fldCharType="begin"/>
        </w:r>
        <w:r>
          <w:rPr>
            <w:noProof/>
            <w:webHidden/>
          </w:rPr>
          <w:instrText xml:space="preserve"> PAGEREF _Toc162969465 \h </w:instrText>
        </w:r>
        <w:r>
          <w:rPr>
            <w:noProof/>
            <w:webHidden/>
          </w:rPr>
        </w:r>
        <w:r>
          <w:rPr>
            <w:noProof/>
            <w:webHidden/>
          </w:rPr>
          <w:fldChar w:fldCharType="separate"/>
        </w:r>
        <w:r>
          <w:rPr>
            <w:noProof/>
            <w:webHidden/>
          </w:rPr>
          <w:t>8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6" w:history="1">
        <w:r w:rsidRPr="00D81BB9">
          <w:rPr>
            <w:rStyle w:val="a9"/>
            <w:noProof/>
          </w:rPr>
          <w:t>4.5.2.1</w:t>
        </w:r>
        <w:r>
          <w:rPr>
            <w:rFonts w:asciiTheme="minorHAnsi" w:eastAsiaTheme="minorEastAsia" w:hAnsiTheme="minorHAnsi"/>
            <w:noProof/>
            <w:szCs w:val="22"/>
          </w:rPr>
          <w:tab/>
        </w:r>
        <w:r w:rsidRPr="00D81BB9">
          <w:rPr>
            <w:rStyle w:val="a9"/>
            <w:rFonts w:hint="eastAsia"/>
            <w:noProof/>
          </w:rPr>
          <w:t>订单管理总览</w:t>
        </w:r>
        <w:r>
          <w:rPr>
            <w:noProof/>
            <w:webHidden/>
          </w:rPr>
          <w:tab/>
        </w:r>
        <w:r>
          <w:rPr>
            <w:noProof/>
            <w:webHidden/>
          </w:rPr>
          <w:fldChar w:fldCharType="begin"/>
        </w:r>
        <w:r>
          <w:rPr>
            <w:noProof/>
            <w:webHidden/>
          </w:rPr>
          <w:instrText xml:space="preserve"> PAGEREF _Toc162969466 \h </w:instrText>
        </w:r>
        <w:r>
          <w:rPr>
            <w:noProof/>
            <w:webHidden/>
          </w:rPr>
        </w:r>
        <w:r>
          <w:rPr>
            <w:noProof/>
            <w:webHidden/>
          </w:rPr>
          <w:fldChar w:fldCharType="separate"/>
        </w:r>
        <w:r>
          <w:rPr>
            <w:noProof/>
            <w:webHidden/>
          </w:rPr>
          <w:t>8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7" w:history="1">
        <w:r w:rsidRPr="00D81BB9">
          <w:rPr>
            <w:rStyle w:val="a9"/>
            <w:noProof/>
          </w:rPr>
          <w:t>4.5.2.2</w:t>
        </w:r>
        <w:r>
          <w:rPr>
            <w:rFonts w:asciiTheme="minorHAnsi" w:eastAsiaTheme="minorEastAsia" w:hAnsiTheme="minorHAnsi"/>
            <w:noProof/>
            <w:szCs w:val="22"/>
          </w:rPr>
          <w:tab/>
        </w:r>
        <w:r w:rsidRPr="00D81BB9">
          <w:rPr>
            <w:rStyle w:val="a9"/>
            <w:rFonts w:hint="eastAsia"/>
            <w:noProof/>
          </w:rPr>
          <w:t>采购订单</w:t>
        </w:r>
        <w:r>
          <w:rPr>
            <w:noProof/>
            <w:webHidden/>
          </w:rPr>
          <w:tab/>
        </w:r>
        <w:r>
          <w:rPr>
            <w:noProof/>
            <w:webHidden/>
          </w:rPr>
          <w:fldChar w:fldCharType="begin"/>
        </w:r>
        <w:r>
          <w:rPr>
            <w:noProof/>
            <w:webHidden/>
          </w:rPr>
          <w:instrText xml:space="preserve"> PAGEREF _Toc162969467 \h </w:instrText>
        </w:r>
        <w:r>
          <w:rPr>
            <w:noProof/>
            <w:webHidden/>
          </w:rPr>
        </w:r>
        <w:r>
          <w:rPr>
            <w:noProof/>
            <w:webHidden/>
          </w:rPr>
          <w:fldChar w:fldCharType="separate"/>
        </w:r>
        <w:r>
          <w:rPr>
            <w:noProof/>
            <w:webHidden/>
          </w:rPr>
          <w:t>8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8" w:history="1">
        <w:r w:rsidRPr="00D81BB9">
          <w:rPr>
            <w:rStyle w:val="a9"/>
            <w:noProof/>
          </w:rPr>
          <w:t>4.5.2.3</w:t>
        </w:r>
        <w:r>
          <w:rPr>
            <w:rFonts w:asciiTheme="minorHAnsi" w:eastAsiaTheme="minorEastAsia" w:hAnsiTheme="minorHAnsi"/>
            <w:noProof/>
            <w:szCs w:val="22"/>
          </w:rPr>
          <w:tab/>
        </w:r>
        <w:r w:rsidRPr="00D81BB9">
          <w:rPr>
            <w:rStyle w:val="a9"/>
            <w:rFonts w:hint="eastAsia"/>
            <w:noProof/>
          </w:rPr>
          <w:t>采购订单查询</w:t>
        </w:r>
        <w:r>
          <w:rPr>
            <w:noProof/>
            <w:webHidden/>
          </w:rPr>
          <w:tab/>
        </w:r>
        <w:r>
          <w:rPr>
            <w:noProof/>
            <w:webHidden/>
          </w:rPr>
          <w:fldChar w:fldCharType="begin"/>
        </w:r>
        <w:r>
          <w:rPr>
            <w:noProof/>
            <w:webHidden/>
          </w:rPr>
          <w:instrText xml:space="preserve"> PAGEREF _Toc162969468 \h </w:instrText>
        </w:r>
        <w:r>
          <w:rPr>
            <w:noProof/>
            <w:webHidden/>
          </w:rPr>
        </w:r>
        <w:r>
          <w:rPr>
            <w:noProof/>
            <w:webHidden/>
          </w:rPr>
          <w:fldChar w:fldCharType="separate"/>
        </w:r>
        <w:r>
          <w:rPr>
            <w:noProof/>
            <w:webHidden/>
          </w:rPr>
          <w:t>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69" w:history="1">
        <w:r w:rsidRPr="00D81BB9">
          <w:rPr>
            <w:rStyle w:val="a9"/>
            <w:noProof/>
          </w:rPr>
          <w:t>4.5.2.4</w:t>
        </w:r>
        <w:r>
          <w:rPr>
            <w:rFonts w:asciiTheme="minorHAnsi" w:eastAsiaTheme="minorEastAsia" w:hAnsiTheme="minorHAnsi"/>
            <w:noProof/>
            <w:szCs w:val="22"/>
          </w:rPr>
          <w:tab/>
        </w:r>
        <w:r w:rsidRPr="00D81BB9">
          <w:rPr>
            <w:rStyle w:val="a9"/>
            <w:rFonts w:hint="eastAsia"/>
            <w:noProof/>
          </w:rPr>
          <w:t>采购订单到期报警</w:t>
        </w:r>
        <w:r>
          <w:rPr>
            <w:noProof/>
            <w:webHidden/>
          </w:rPr>
          <w:tab/>
        </w:r>
        <w:r>
          <w:rPr>
            <w:noProof/>
            <w:webHidden/>
          </w:rPr>
          <w:fldChar w:fldCharType="begin"/>
        </w:r>
        <w:r>
          <w:rPr>
            <w:noProof/>
            <w:webHidden/>
          </w:rPr>
          <w:instrText xml:space="preserve"> PAGEREF _Toc162969469 \h </w:instrText>
        </w:r>
        <w:r>
          <w:rPr>
            <w:noProof/>
            <w:webHidden/>
          </w:rPr>
        </w:r>
        <w:r>
          <w:rPr>
            <w:noProof/>
            <w:webHidden/>
          </w:rPr>
          <w:fldChar w:fldCharType="separate"/>
        </w:r>
        <w:r>
          <w:rPr>
            <w:noProof/>
            <w:webHidden/>
          </w:rPr>
          <w:t>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0" w:history="1">
        <w:r w:rsidRPr="00D81BB9">
          <w:rPr>
            <w:rStyle w:val="a9"/>
            <w:noProof/>
          </w:rPr>
          <w:t>4.5.2.5</w:t>
        </w:r>
        <w:r>
          <w:rPr>
            <w:rFonts w:asciiTheme="minorHAnsi" w:eastAsiaTheme="minorEastAsia" w:hAnsiTheme="minorHAnsi"/>
            <w:noProof/>
            <w:szCs w:val="22"/>
          </w:rPr>
          <w:tab/>
        </w:r>
        <w:r w:rsidRPr="00D81BB9">
          <w:rPr>
            <w:rStyle w:val="a9"/>
            <w:rFonts w:hint="eastAsia"/>
            <w:noProof/>
          </w:rPr>
          <w:t>采购订单汇总表</w:t>
        </w:r>
        <w:r>
          <w:rPr>
            <w:noProof/>
            <w:webHidden/>
          </w:rPr>
          <w:tab/>
        </w:r>
        <w:r>
          <w:rPr>
            <w:noProof/>
            <w:webHidden/>
          </w:rPr>
          <w:fldChar w:fldCharType="begin"/>
        </w:r>
        <w:r>
          <w:rPr>
            <w:noProof/>
            <w:webHidden/>
          </w:rPr>
          <w:instrText xml:space="preserve"> PAGEREF _Toc162969470 \h </w:instrText>
        </w:r>
        <w:r>
          <w:rPr>
            <w:noProof/>
            <w:webHidden/>
          </w:rPr>
        </w:r>
        <w:r>
          <w:rPr>
            <w:noProof/>
            <w:webHidden/>
          </w:rPr>
          <w:fldChar w:fldCharType="separate"/>
        </w:r>
        <w:r>
          <w:rPr>
            <w:noProof/>
            <w:webHidden/>
          </w:rPr>
          <w:t>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1" w:history="1">
        <w:r w:rsidRPr="00D81BB9">
          <w:rPr>
            <w:rStyle w:val="a9"/>
            <w:noProof/>
          </w:rPr>
          <w:t>4.5.2.6</w:t>
        </w:r>
        <w:r>
          <w:rPr>
            <w:rFonts w:asciiTheme="minorHAnsi" w:eastAsiaTheme="minorEastAsia" w:hAnsiTheme="minorHAnsi"/>
            <w:noProof/>
            <w:szCs w:val="22"/>
          </w:rPr>
          <w:tab/>
        </w:r>
        <w:r w:rsidRPr="00D81BB9">
          <w:rPr>
            <w:rStyle w:val="a9"/>
            <w:rFonts w:hint="eastAsia"/>
            <w:noProof/>
          </w:rPr>
          <w:t>采购订单分组明细表</w:t>
        </w:r>
        <w:r>
          <w:rPr>
            <w:noProof/>
            <w:webHidden/>
          </w:rPr>
          <w:tab/>
        </w:r>
        <w:r>
          <w:rPr>
            <w:noProof/>
            <w:webHidden/>
          </w:rPr>
          <w:fldChar w:fldCharType="begin"/>
        </w:r>
        <w:r>
          <w:rPr>
            <w:noProof/>
            <w:webHidden/>
          </w:rPr>
          <w:instrText xml:space="preserve"> PAGEREF _Toc162969471 \h </w:instrText>
        </w:r>
        <w:r>
          <w:rPr>
            <w:noProof/>
            <w:webHidden/>
          </w:rPr>
        </w:r>
        <w:r>
          <w:rPr>
            <w:noProof/>
            <w:webHidden/>
          </w:rPr>
          <w:fldChar w:fldCharType="separate"/>
        </w:r>
        <w:r>
          <w:rPr>
            <w:noProof/>
            <w:webHidden/>
          </w:rPr>
          <w:t>8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72" w:history="1">
        <w:r w:rsidRPr="00D81BB9">
          <w:rPr>
            <w:rStyle w:val="a9"/>
            <w:noProof/>
          </w:rPr>
          <w:t>4.5.3</w:t>
        </w:r>
        <w:r>
          <w:rPr>
            <w:rFonts w:asciiTheme="minorHAnsi" w:eastAsiaTheme="minorEastAsia" w:hAnsiTheme="minorHAnsi"/>
            <w:noProof/>
            <w:szCs w:val="22"/>
          </w:rPr>
          <w:tab/>
        </w:r>
        <w:r w:rsidRPr="00D81BB9">
          <w:rPr>
            <w:rStyle w:val="a9"/>
            <w:rFonts w:hint="eastAsia"/>
            <w:noProof/>
          </w:rPr>
          <w:t>收货管理</w:t>
        </w:r>
        <w:r>
          <w:rPr>
            <w:noProof/>
            <w:webHidden/>
          </w:rPr>
          <w:tab/>
        </w:r>
        <w:r>
          <w:rPr>
            <w:noProof/>
            <w:webHidden/>
          </w:rPr>
          <w:fldChar w:fldCharType="begin"/>
        </w:r>
        <w:r>
          <w:rPr>
            <w:noProof/>
            <w:webHidden/>
          </w:rPr>
          <w:instrText xml:space="preserve"> PAGEREF _Toc162969472 \h </w:instrText>
        </w:r>
        <w:r>
          <w:rPr>
            <w:noProof/>
            <w:webHidden/>
          </w:rPr>
        </w:r>
        <w:r>
          <w:rPr>
            <w:noProof/>
            <w:webHidden/>
          </w:rPr>
          <w:fldChar w:fldCharType="separate"/>
        </w:r>
        <w:r>
          <w:rPr>
            <w:noProof/>
            <w:webHidden/>
          </w:rPr>
          <w:t>8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3" w:history="1">
        <w:r w:rsidRPr="00D81BB9">
          <w:rPr>
            <w:rStyle w:val="a9"/>
            <w:noProof/>
          </w:rPr>
          <w:t>4.5.3.1</w:t>
        </w:r>
        <w:r>
          <w:rPr>
            <w:rFonts w:asciiTheme="minorHAnsi" w:eastAsiaTheme="minorEastAsia" w:hAnsiTheme="minorHAnsi"/>
            <w:noProof/>
            <w:szCs w:val="22"/>
          </w:rPr>
          <w:tab/>
        </w:r>
        <w:r w:rsidRPr="00D81BB9">
          <w:rPr>
            <w:rStyle w:val="a9"/>
            <w:rFonts w:hint="eastAsia"/>
            <w:noProof/>
          </w:rPr>
          <w:t>采购入库单</w:t>
        </w:r>
        <w:r>
          <w:rPr>
            <w:noProof/>
            <w:webHidden/>
          </w:rPr>
          <w:tab/>
        </w:r>
        <w:r>
          <w:rPr>
            <w:noProof/>
            <w:webHidden/>
          </w:rPr>
          <w:fldChar w:fldCharType="begin"/>
        </w:r>
        <w:r>
          <w:rPr>
            <w:noProof/>
            <w:webHidden/>
          </w:rPr>
          <w:instrText xml:space="preserve"> PAGEREF _Toc162969473 \h </w:instrText>
        </w:r>
        <w:r>
          <w:rPr>
            <w:noProof/>
            <w:webHidden/>
          </w:rPr>
        </w:r>
        <w:r>
          <w:rPr>
            <w:noProof/>
            <w:webHidden/>
          </w:rPr>
          <w:fldChar w:fldCharType="separate"/>
        </w:r>
        <w:r>
          <w:rPr>
            <w:noProof/>
            <w:webHidden/>
          </w:rPr>
          <w:t>8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4" w:history="1">
        <w:r w:rsidRPr="00D81BB9">
          <w:rPr>
            <w:rStyle w:val="a9"/>
            <w:noProof/>
          </w:rPr>
          <w:t>4.5.3.2</w:t>
        </w:r>
        <w:r>
          <w:rPr>
            <w:rFonts w:asciiTheme="minorHAnsi" w:eastAsiaTheme="minorEastAsia" w:hAnsiTheme="minorHAnsi"/>
            <w:noProof/>
            <w:szCs w:val="22"/>
          </w:rPr>
          <w:tab/>
        </w:r>
        <w:r w:rsidRPr="00D81BB9">
          <w:rPr>
            <w:rStyle w:val="a9"/>
            <w:rFonts w:hint="eastAsia"/>
            <w:noProof/>
          </w:rPr>
          <w:t>采购退货单</w:t>
        </w:r>
        <w:r>
          <w:rPr>
            <w:noProof/>
            <w:webHidden/>
          </w:rPr>
          <w:tab/>
        </w:r>
        <w:r>
          <w:rPr>
            <w:noProof/>
            <w:webHidden/>
          </w:rPr>
          <w:fldChar w:fldCharType="begin"/>
        </w:r>
        <w:r>
          <w:rPr>
            <w:noProof/>
            <w:webHidden/>
          </w:rPr>
          <w:instrText xml:space="preserve"> PAGEREF _Toc162969474 \h </w:instrText>
        </w:r>
        <w:r>
          <w:rPr>
            <w:noProof/>
            <w:webHidden/>
          </w:rPr>
        </w:r>
        <w:r>
          <w:rPr>
            <w:noProof/>
            <w:webHidden/>
          </w:rPr>
          <w:fldChar w:fldCharType="separate"/>
        </w:r>
        <w:r>
          <w:rPr>
            <w:noProof/>
            <w:webHidden/>
          </w:rPr>
          <w:t>9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5" w:history="1">
        <w:r w:rsidRPr="00D81BB9">
          <w:rPr>
            <w:rStyle w:val="a9"/>
            <w:noProof/>
          </w:rPr>
          <w:t>4.5.3.3</w:t>
        </w:r>
        <w:r>
          <w:rPr>
            <w:rFonts w:asciiTheme="minorHAnsi" w:eastAsiaTheme="minorEastAsia" w:hAnsiTheme="minorHAnsi"/>
            <w:noProof/>
            <w:szCs w:val="22"/>
          </w:rPr>
          <w:tab/>
        </w:r>
        <w:r w:rsidRPr="00D81BB9">
          <w:rPr>
            <w:rStyle w:val="a9"/>
            <w:rFonts w:hint="eastAsia"/>
            <w:noProof/>
          </w:rPr>
          <w:t>采购换货单</w:t>
        </w:r>
        <w:r>
          <w:rPr>
            <w:noProof/>
            <w:webHidden/>
          </w:rPr>
          <w:tab/>
        </w:r>
        <w:r>
          <w:rPr>
            <w:noProof/>
            <w:webHidden/>
          </w:rPr>
          <w:fldChar w:fldCharType="begin"/>
        </w:r>
        <w:r>
          <w:rPr>
            <w:noProof/>
            <w:webHidden/>
          </w:rPr>
          <w:instrText xml:space="preserve"> PAGEREF _Toc162969475 \h </w:instrText>
        </w:r>
        <w:r>
          <w:rPr>
            <w:noProof/>
            <w:webHidden/>
          </w:rPr>
        </w:r>
        <w:r>
          <w:rPr>
            <w:noProof/>
            <w:webHidden/>
          </w:rPr>
          <w:fldChar w:fldCharType="separate"/>
        </w:r>
        <w:r>
          <w:rPr>
            <w:noProof/>
            <w:webHidden/>
          </w:rPr>
          <w:t>9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76" w:history="1">
        <w:r w:rsidRPr="00D81BB9">
          <w:rPr>
            <w:rStyle w:val="a9"/>
            <w:noProof/>
          </w:rPr>
          <w:t>4.5.4</w:t>
        </w:r>
        <w:r>
          <w:rPr>
            <w:rFonts w:asciiTheme="minorHAnsi" w:eastAsiaTheme="minorEastAsia" w:hAnsiTheme="minorHAnsi"/>
            <w:noProof/>
            <w:szCs w:val="22"/>
          </w:rPr>
          <w:tab/>
        </w:r>
        <w:r w:rsidRPr="00D81BB9">
          <w:rPr>
            <w:rStyle w:val="a9"/>
            <w:rFonts w:hint="eastAsia"/>
            <w:noProof/>
          </w:rPr>
          <w:t>采购管理报表</w:t>
        </w:r>
        <w:r>
          <w:rPr>
            <w:noProof/>
            <w:webHidden/>
          </w:rPr>
          <w:tab/>
        </w:r>
        <w:r>
          <w:rPr>
            <w:noProof/>
            <w:webHidden/>
          </w:rPr>
          <w:fldChar w:fldCharType="begin"/>
        </w:r>
        <w:r>
          <w:rPr>
            <w:noProof/>
            <w:webHidden/>
          </w:rPr>
          <w:instrText xml:space="preserve"> PAGEREF _Toc162969476 \h </w:instrText>
        </w:r>
        <w:r>
          <w:rPr>
            <w:noProof/>
            <w:webHidden/>
          </w:rPr>
        </w:r>
        <w:r>
          <w:rPr>
            <w:noProof/>
            <w:webHidden/>
          </w:rPr>
          <w:fldChar w:fldCharType="separate"/>
        </w:r>
        <w:r>
          <w:rPr>
            <w:noProof/>
            <w:webHidden/>
          </w:rPr>
          <w:t>9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7" w:history="1">
        <w:r w:rsidRPr="00D81BB9">
          <w:rPr>
            <w:rStyle w:val="a9"/>
            <w:noProof/>
          </w:rPr>
          <w:t>4.5.4.1</w:t>
        </w:r>
        <w:r>
          <w:rPr>
            <w:rFonts w:asciiTheme="minorHAnsi" w:eastAsiaTheme="minorEastAsia" w:hAnsiTheme="minorHAnsi"/>
            <w:noProof/>
            <w:szCs w:val="22"/>
          </w:rPr>
          <w:tab/>
        </w:r>
        <w:r w:rsidRPr="00D81BB9">
          <w:rPr>
            <w:rStyle w:val="a9"/>
            <w:rFonts w:hint="eastAsia"/>
            <w:noProof/>
          </w:rPr>
          <w:t>商品采购统计</w:t>
        </w:r>
        <w:r>
          <w:rPr>
            <w:noProof/>
            <w:webHidden/>
          </w:rPr>
          <w:tab/>
        </w:r>
        <w:r>
          <w:rPr>
            <w:noProof/>
            <w:webHidden/>
          </w:rPr>
          <w:fldChar w:fldCharType="begin"/>
        </w:r>
        <w:r>
          <w:rPr>
            <w:noProof/>
            <w:webHidden/>
          </w:rPr>
          <w:instrText xml:space="preserve"> PAGEREF _Toc162969477 \h </w:instrText>
        </w:r>
        <w:r>
          <w:rPr>
            <w:noProof/>
            <w:webHidden/>
          </w:rPr>
        </w:r>
        <w:r>
          <w:rPr>
            <w:noProof/>
            <w:webHidden/>
          </w:rPr>
          <w:fldChar w:fldCharType="separate"/>
        </w:r>
        <w:r>
          <w:rPr>
            <w:noProof/>
            <w:webHidden/>
          </w:rPr>
          <w:t>9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8" w:history="1">
        <w:r w:rsidRPr="00D81BB9">
          <w:rPr>
            <w:rStyle w:val="a9"/>
            <w:noProof/>
          </w:rPr>
          <w:t>4.5.4.2</w:t>
        </w:r>
        <w:r>
          <w:rPr>
            <w:rFonts w:asciiTheme="minorHAnsi" w:eastAsiaTheme="minorEastAsia" w:hAnsiTheme="minorHAnsi"/>
            <w:noProof/>
            <w:szCs w:val="22"/>
          </w:rPr>
          <w:tab/>
        </w:r>
        <w:r w:rsidRPr="00D81BB9">
          <w:rPr>
            <w:rStyle w:val="a9"/>
            <w:rFonts w:hint="eastAsia"/>
            <w:noProof/>
          </w:rPr>
          <w:t>供货商采购统计</w:t>
        </w:r>
        <w:r>
          <w:rPr>
            <w:noProof/>
            <w:webHidden/>
          </w:rPr>
          <w:tab/>
        </w:r>
        <w:r>
          <w:rPr>
            <w:noProof/>
            <w:webHidden/>
          </w:rPr>
          <w:fldChar w:fldCharType="begin"/>
        </w:r>
        <w:r>
          <w:rPr>
            <w:noProof/>
            <w:webHidden/>
          </w:rPr>
          <w:instrText xml:space="preserve"> PAGEREF _Toc162969478 \h </w:instrText>
        </w:r>
        <w:r>
          <w:rPr>
            <w:noProof/>
            <w:webHidden/>
          </w:rPr>
        </w:r>
        <w:r>
          <w:rPr>
            <w:noProof/>
            <w:webHidden/>
          </w:rPr>
          <w:fldChar w:fldCharType="separate"/>
        </w:r>
        <w:r>
          <w:rPr>
            <w:noProof/>
            <w:webHidden/>
          </w:rPr>
          <w:t>9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79" w:history="1">
        <w:r w:rsidRPr="00D81BB9">
          <w:rPr>
            <w:rStyle w:val="a9"/>
            <w:noProof/>
          </w:rPr>
          <w:t>4.5.4.3</w:t>
        </w:r>
        <w:r>
          <w:rPr>
            <w:rFonts w:asciiTheme="minorHAnsi" w:eastAsiaTheme="minorEastAsia" w:hAnsiTheme="minorHAnsi"/>
            <w:noProof/>
            <w:szCs w:val="22"/>
          </w:rPr>
          <w:tab/>
        </w:r>
        <w:r w:rsidRPr="00D81BB9">
          <w:rPr>
            <w:rStyle w:val="a9"/>
            <w:rFonts w:hint="eastAsia"/>
            <w:noProof/>
          </w:rPr>
          <w:t>供货商采购商品销售情况分析</w:t>
        </w:r>
        <w:r>
          <w:rPr>
            <w:noProof/>
            <w:webHidden/>
          </w:rPr>
          <w:tab/>
        </w:r>
        <w:r>
          <w:rPr>
            <w:noProof/>
            <w:webHidden/>
          </w:rPr>
          <w:fldChar w:fldCharType="begin"/>
        </w:r>
        <w:r>
          <w:rPr>
            <w:noProof/>
            <w:webHidden/>
          </w:rPr>
          <w:instrText xml:space="preserve"> PAGEREF _Toc162969479 \h </w:instrText>
        </w:r>
        <w:r>
          <w:rPr>
            <w:noProof/>
            <w:webHidden/>
          </w:rPr>
        </w:r>
        <w:r>
          <w:rPr>
            <w:noProof/>
            <w:webHidden/>
          </w:rPr>
          <w:fldChar w:fldCharType="separate"/>
        </w:r>
        <w:r>
          <w:rPr>
            <w:noProof/>
            <w:webHidden/>
          </w:rPr>
          <w:t>9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0" w:history="1">
        <w:r w:rsidRPr="00D81BB9">
          <w:rPr>
            <w:rStyle w:val="a9"/>
            <w:noProof/>
          </w:rPr>
          <w:t>4.5.4.4</w:t>
        </w:r>
        <w:r>
          <w:rPr>
            <w:rFonts w:asciiTheme="minorHAnsi" w:eastAsiaTheme="minorEastAsia" w:hAnsiTheme="minorHAnsi"/>
            <w:noProof/>
            <w:szCs w:val="22"/>
          </w:rPr>
          <w:tab/>
        </w:r>
        <w:r w:rsidRPr="00D81BB9">
          <w:rPr>
            <w:rStyle w:val="a9"/>
            <w:rFonts w:hint="eastAsia"/>
            <w:noProof/>
          </w:rPr>
          <w:t>库存商品智能补货</w:t>
        </w:r>
        <w:r>
          <w:rPr>
            <w:noProof/>
            <w:webHidden/>
          </w:rPr>
          <w:tab/>
        </w:r>
        <w:r>
          <w:rPr>
            <w:noProof/>
            <w:webHidden/>
          </w:rPr>
          <w:fldChar w:fldCharType="begin"/>
        </w:r>
        <w:r>
          <w:rPr>
            <w:noProof/>
            <w:webHidden/>
          </w:rPr>
          <w:instrText xml:space="preserve"> PAGEREF _Toc162969480 \h </w:instrText>
        </w:r>
        <w:r>
          <w:rPr>
            <w:noProof/>
            <w:webHidden/>
          </w:rPr>
        </w:r>
        <w:r>
          <w:rPr>
            <w:noProof/>
            <w:webHidden/>
          </w:rPr>
          <w:fldChar w:fldCharType="separate"/>
        </w:r>
        <w:r>
          <w:rPr>
            <w:noProof/>
            <w:webHidden/>
          </w:rPr>
          <w:t>9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1" w:history="1">
        <w:r w:rsidRPr="00D81BB9">
          <w:rPr>
            <w:rStyle w:val="a9"/>
            <w:noProof/>
          </w:rPr>
          <w:t>4.5.4.5</w:t>
        </w:r>
        <w:r>
          <w:rPr>
            <w:rFonts w:asciiTheme="minorHAnsi" w:eastAsiaTheme="minorEastAsia" w:hAnsiTheme="minorHAnsi"/>
            <w:noProof/>
            <w:szCs w:val="22"/>
          </w:rPr>
          <w:tab/>
        </w:r>
        <w:r w:rsidRPr="00D81BB9">
          <w:rPr>
            <w:rStyle w:val="a9"/>
            <w:rFonts w:hint="eastAsia"/>
            <w:noProof/>
          </w:rPr>
          <w:t>采购二维表</w:t>
        </w:r>
        <w:r>
          <w:rPr>
            <w:noProof/>
            <w:webHidden/>
          </w:rPr>
          <w:tab/>
        </w:r>
        <w:r>
          <w:rPr>
            <w:noProof/>
            <w:webHidden/>
          </w:rPr>
          <w:fldChar w:fldCharType="begin"/>
        </w:r>
        <w:r>
          <w:rPr>
            <w:noProof/>
            <w:webHidden/>
          </w:rPr>
          <w:instrText xml:space="preserve"> PAGEREF _Toc162969481 \h </w:instrText>
        </w:r>
        <w:r>
          <w:rPr>
            <w:noProof/>
            <w:webHidden/>
          </w:rPr>
        </w:r>
        <w:r>
          <w:rPr>
            <w:noProof/>
            <w:webHidden/>
          </w:rPr>
          <w:fldChar w:fldCharType="separate"/>
        </w:r>
        <w:r>
          <w:rPr>
            <w:noProof/>
            <w:webHidden/>
          </w:rPr>
          <w:t>9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2" w:history="1">
        <w:r w:rsidRPr="00D81BB9">
          <w:rPr>
            <w:rStyle w:val="a9"/>
            <w:noProof/>
          </w:rPr>
          <w:t>4.5.4.6</w:t>
        </w:r>
        <w:r>
          <w:rPr>
            <w:rFonts w:asciiTheme="minorHAnsi" w:eastAsiaTheme="minorEastAsia" w:hAnsiTheme="minorHAnsi"/>
            <w:noProof/>
            <w:szCs w:val="22"/>
          </w:rPr>
          <w:tab/>
        </w:r>
        <w:r w:rsidRPr="00D81BB9">
          <w:rPr>
            <w:rStyle w:val="a9"/>
            <w:rFonts w:hint="eastAsia"/>
            <w:noProof/>
          </w:rPr>
          <w:t>商品采购波动分析</w:t>
        </w:r>
        <w:r>
          <w:rPr>
            <w:noProof/>
            <w:webHidden/>
          </w:rPr>
          <w:tab/>
        </w:r>
        <w:r>
          <w:rPr>
            <w:noProof/>
            <w:webHidden/>
          </w:rPr>
          <w:fldChar w:fldCharType="begin"/>
        </w:r>
        <w:r>
          <w:rPr>
            <w:noProof/>
            <w:webHidden/>
          </w:rPr>
          <w:instrText xml:space="preserve"> PAGEREF _Toc162969482 \h </w:instrText>
        </w:r>
        <w:r>
          <w:rPr>
            <w:noProof/>
            <w:webHidden/>
          </w:rPr>
        </w:r>
        <w:r>
          <w:rPr>
            <w:noProof/>
            <w:webHidden/>
          </w:rPr>
          <w:fldChar w:fldCharType="separate"/>
        </w:r>
        <w:r>
          <w:rPr>
            <w:noProof/>
            <w:webHidden/>
          </w:rPr>
          <w:t>94</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483" w:history="1">
        <w:r w:rsidRPr="00D81BB9">
          <w:rPr>
            <w:rStyle w:val="a9"/>
            <w:noProof/>
          </w:rPr>
          <w:t>4.6</w:t>
        </w:r>
        <w:r>
          <w:rPr>
            <w:rFonts w:asciiTheme="minorHAnsi" w:eastAsiaTheme="minorEastAsia" w:hAnsiTheme="minorHAnsi"/>
            <w:noProof/>
            <w:szCs w:val="22"/>
          </w:rPr>
          <w:tab/>
        </w:r>
        <w:r w:rsidRPr="00D81BB9">
          <w:rPr>
            <w:rStyle w:val="a9"/>
            <w:rFonts w:hint="eastAsia"/>
            <w:noProof/>
          </w:rPr>
          <w:t>仓储管理</w:t>
        </w:r>
        <w:r>
          <w:rPr>
            <w:noProof/>
            <w:webHidden/>
          </w:rPr>
          <w:tab/>
        </w:r>
        <w:r>
          <w:rPr>
            <w:noProof/>
            <w:webHidden/>
          </w:rPr>
          <w:fldChar w:fldCharType="begin"/>
        </w:r>
        <w:r>
          <w:rPr>
            <w:noProof/>
            <w:webHidden/>
          </w:rPr>
          <w:instrText xml:space="preserve"> PAGEREF _Toc162969483 \h </w:instrText>
        </w:r>
        <w:r>
          <w:rPr>
            <w:noProof/>
            <w:webHidden/>
          </w:rPr>
        </w:r>
        <w:r>
          <w:rPr>
            <w:noProof/>
            <w:webHidden/>
          </w:rPr>
          <w:fldChar w:fldCharType="separate"/>
        </w:r>
        <w:r>
          <w:rPr>
            <w:noProof/>
            <w:webHidden/>
          </w:rPr>
          <w:t>9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84" w:history="1">
        <w:r w:rsidRPr="00D81BB9">
          <w:rPr>
            <w:rStyle w:val="a9"/>
            <w:noProof/>
          </w:rPr>
          <w:t>4.6.1</w:t>
        </w:r>
        <w:r>
          <w:rPr>
            <w:rFonts w:asciiTheme="minorHAnsi" w:eastAsiaTheme="minorEastAsia" w:hAnsiTheme="minorHAnsi"/>
            <w:noProof/>
            <w:szCs w:val="22"/>
          </w:rPr>
          <w:tab/>
        </w:r>
        <w:r w:rsidRPr="00D81BB9">
          <w:rPr>
            <w:rStyle w:val="a9"/>
            <w:rFonts w:hint="eastAsia"/>
            <w:noProof/>
          </w:rPr>
          <w:t>调拨管理</w:t>
        </w:r>
        <w:r>
          <w:rPr>
            <w:noProof/>
            <w:webHidden/>
          </w:rPr>
          <w:tab/>
        </w:r>
        <w:r>
          <w:rPr>
            <w:noProof/>
            <w:webHidden/>
          </w:rPr>
          <w:fldChar w:fldCharType="begin"/>
        </w:r>
        <w:r>
          <w:rPr>
            <w:noProof/>
            <w:webHidden/>
          </w:rPr>
          <w:instrText xml:space="preserve"> PAGEREF _Toc162969484 \h </w:instrText>
        </w:r>
        <w:r>
          <w:rPr>
            <w:noProof/>
            <w:webHidden/>
          </w:rPr>
        </w:r>
        <w:r>
          <w:rPr>
            <w:noProof/>
            <w:webHidden/>
          </w:rPr>
          <w:fldChar w:fldCharType="separate"/>
        </w:r>
        <w:r>
          <w:rPr>
            <w:noProof/>
            <w:webHidden/>
          </w:rPr>
          <w:t>9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5" w:history="1">
        <w:r w:rsidRPr="00D81BB9">
          <w:rPr>
            <w:rStyle w:val="a9"/>
            <w:noProof/>
          </w:rPr>
          <w:t>4.6.1.1</w:t>
        </w:r>
        <w:r>
          <w:rPr>
            <w:rFonts w:asciiTheme="minorHAnsi" w:eastAsiaTheme="minorEastAsia" w:hAnsiTheme="minorHAnsi"/>
            <w:noProof/>
            <w:szCs w:val="22"/>
          </w:rPr>
          <w:tab/>
        </w:r>
        <w:r w:rsidRPr="00D81BB9">
          <w:rPr>
            <w:rStyle w:val="a9"/>
            <w:rFonts w:hint="eastAsia"/>
            <w:noProof/>
          </w:rPr>
          <w:t>调拨管理总览</w:t>
        </w:r>
        <w:r>
          <w:rPr>
            <w:noProof/>
            <w:webHidden/>
          </w:rPr>
          <w:tab/>
        </w:r>
        <w:r>
          <w:rPr>
            <w:noProof/>
            <w:webHidden/>
          </w:rPr>
          <w:fldChar w:fldCharType="begin"/>
        </w:r>
        <w:r>
          <w:rPr>
            <w:noProof/>
            <w:webHidden/>
          </w:rPr>
          <w:instrText xml:space="preserve"> PAGEREF _Toc162969485 \h </w:instrText>
        </w:r>
        <w:r>
          <w:rPr>
            <w:noProof/>
            <w:webHidden/>
          </w:rPr>
        </w:r>
        <w:r>
          <w:rPr>
            <w:noProof/>
            <w:webHidden/>
          </w:rPr>
          <w:fldChar w:fldCharType="separate"/>
        </w:r>
        <w:r>
          <w:rPr>
            <w:noProof/>
            <w:webHidden/>
          </w:rPr>
          <w:t>9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6" w:history="1">
        <w:r w:rsidRPr="00D81BB9">
          <w:rPr>
            <w:rStyle w:val="a9"/>
            <w:noProof/>
          </w:rPr>
          <w:t>4.6.1.2</w:t>
        </w:r>
        <w:r>
          <w:rPr>
            <w:rFonts w:asciiTheme="minorHAnsi" w:eastAsiaTheme="minorEastAsia" w:hAnsiTheme="minorHAnsi"/>
            <w:noProof/>
            <w:szCs w:val="22"/>
          </w:rPr>
          <w:tab/>
        </w:r>
        <w:r w:rsidRPr="00D81BB9">
          <w:rPr>
            <w:rStyle w:val="a9"/>
            <w:rFonts w:hint="eastAsia"/>
            <w:noProof/>
          </w:rPr>
          <w:t>调拨申请单</w:t>
        </w:r>
        <w:r>
          <w:rPr>
            <w:noProof/>
            <w:webHidden/>
          </w:rPr>
          <w:tab/>
        </w:r>
        <w:r>
          <w:rPr>
            <w:noProof/>
            <w:webHidden/>
          </w:rPr>
          <w:fldChar w:fldCharType="begin"/>
        </w:r>
        <w:r>
          <w:rPr>
            <w:noProof/>
            <w:webHidden/>
          </w:rPr>
          <w:instrText xml:space="preserve"> PAGEREF _Toc162969486 \h </w:instrText>
        </w:r>
        <w:r>
          <w:rPr>
            <w:noProof/>
            <w:webHidden/>
          </w:rPr>
        </w:r>
        <w:r>
          <w:rPr>
            <w:noProof/>
            <w:webHidden/>
          </w:rPr>
          <w:fldChar w:fldCharType="separate"/>
        </w:r>
        <w:r>
          <w:rPr>
            <w:noProof/>
            <w:webHidden/>
          </w:rPr>
          <w:t>9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7" w:history="1">
        <w:r w:rsidRPr="00D81BB9">
          <w:rPr>
            <w:rStyle w:val="a9"/>
            <w:noProof/>
          </w:rPr>
          <w:t>4.6.1.3</w:t>
        </w:r>
        <w:r>
          <w:rPr>
            <w:rFonts w:asciiTheme="minorHAnsi" w:eastAsiaTheme="minorEastAsia" w:hAnsiTheme="minorHAnsi"/>
            <w:noProof/>
            <w:szCs w:val="22"/>
          </w:rPr>
          <w:tab/>
        </w:r>
        <w:r w:rsidRPr="00D81BB9">
          <w:rPr>
            <w:rStyle w:val="a9"/>
            <w:rFonts w:hint="eastAsia"/>
            <w:noProof/>
          </w:rPr>
          <w:t>同价调拨</w:t>
        </w:r>
        <w:r>
          <w:rPr>
            <w:noProof/>
            <w:webHidden/>
          </w:rPr>
          <w:tab/>
        </w:r>
        <w:r>
          <w:rPr>
            <w:noProof/>
            <w:webHidden/>
          </w:rPr>
          <w:fldChar w:fldCharType="begin"/>
        </w:r>
        <w:r>
          <w:rPr>
            <w:noProof/>
            <w:webHidden/>
          </w:rPr>
          <w:instrText xml:space="preserve"> PAGEREF _Toc162969487 \h </w:instrText>
        </w:r>
        <w:r>
          <w:rPr>
            <w:noProof/>
            <w:webHidden/>
          </w:rPr>
        </w:r>
        <w:r>
          <w:rPr>
            <w:noProof/>
            <w:webHidden/>
          </w:rPr>
          <w:fldChar w:fldCharType="separate"/>
        </w:r>
        <w:r>
          <w:rPr>
            <w:noProof/>
            <w:webHidden/>
          </w:rPr>
          <w:t>9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8" w:history="1">
        <w:r w:rsidRPr="00D81BB9">
          <w:rPr>
            <w:rStyle w:val="a9"/>
            <w:noProof/>
          </w:rPr>
          <w:t>4.6.1.4</w:t>
        </w:r>
        <w:r>
          <w:rPr>
            <w:rFonts w:asciiTheme="minorHAnsi" w:eastAsiaTheme="minorEastAsia" w:hAnsiTheme="minorHAnsi"/>
            <w:noProof/>
            <w:szCs w:val="22"/>
          </w:rPr>
          <w:tab/>
        </w:r>
        <w:r w:rsidRPr="00D81BB9">
          <w:rPr>
            <w:rStyle w:val="a9"/>
            <w:rFonts w:hint="eastAsia"/>
            <w:noProof/>
          </w:rPr>
          <w:t>变价调拨</w:t>
        </w:r>
        <w:r>
          <w:rPr>
            <w:noProof/>
            <w:webHidden/>
          </w:rPr>
          <w:tab/>
        </w:r>
        <w:r>
          <w:rPr>
            <w:noProof/>
            <w:webHidden/>
          </w:rPr>
          <w:fldChar w:fldCharType="begin"/>
        </w:r>
        <w:r>
          <w:rPr>
            <w:noProof/>
            <w:webHidden/>
          </w:rPr>
          <w:instrText xml:space="preserve"> PAGEREF _Toc162969488 \h </w:instrText>
        </w:r>
        <w:r>
          <w:rPr>
            <w:noProof/>
            <w:webHidden/>
          </w:rPr>
        </w:r>
        <w:r>
          <w:rPr>
            <w:noProof/>
            <w:webHidden/>
          </w:rPr>
          <w:fldChar w:fldCharType="separate"/>
        </w:r>
        <w:r>
          <w:rPr>
            <w:noProof/>
            <w:webHidden/>
          </w:rPr>
          <w:t>9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89" w:history="1">
        <w:r w:rsidRPr="00D81BB9">
          <w:rPr>
            <w:rStyle w:val="a9"/>
            <w:noProof/>
          </w:rPr>
          <w:t>4.6.1.5</w:t>
        </w:r>
        <w:r>
          <w:rPr>
            <w:rFonts w:asciiTheme="minorHAnsi" w:eastAsiaTheme="minorEastAsia" w:hAnsiTheme="minorHAnsi"/>
            <w:noProof/>
            <w:szCs w:val="22"/>
          </w:rPr>
          <w:tab/>
        </w:r>
        <w:r w:rsidRPr="00D81BB9">
          <w:rPr>
            <w:rStyle w:val="a9"/>
            <w:rFonts w:hint="eastAsia"/>
            <w:noProof/>
          </w:rPr>
          <w:t>调拨退回单</w:t>
        </w:r>
        <w:r>
          <w:rPr>
            <w:noProof/>
            <w:webHidden/>
          </w:rPr>
          <w:tab/>
        </w:r>
        <w:r>
          <w:rPr>
            <w:noProof/>
            <w:webHidden/>
          </w:rPr>
          <w:fldChar w:fldCharType="begin"/>
        </w:r>
        <w:r>
          <w:rPr>
            <w:noProof/>
            <w:webHidden/>
          </w:rPr>
          <w:instrText xml:space="preserve"> PAGEREF _Toc162969489 \h </w:instrText>
        </w:r>
        <w:r>
          <w:rPr>
            <w:noProof/>
            <w:webHidden/>
          </w:rPr>
        </w:r>
        <w:r>
          <w:rPr>
            <w:noProof/>
            <w:webHidden/>
          </w:rPr>
          <w:fldChar w:fldCharType="separate"/>
        </w:r>
        <w:r>
          <w:rPr>
            <w:noProof/>
            <w:webHidden/>
          </w:rPr>
          <w:t>9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0" w:history="1">
        <w:r w:rsidRPr="00D81BB9">
          <w:rPr>
            <w:rStyle w:val="a9"/>
            <w:noProof/>
          </w:rPr>
          <w:t>4.6.1.6</w:t>
        </w:r>
        <w:r>
          <w:rPr>
            <w:rFonts w:asciiTheme="minorHAnsi" w:eastAsiaTheme="minorEastAsia" w:hAnsiTheme="minorHAnsi"/>
            <w:noProof/>
            <w:szCs w:val="22"/>
          </w:rPr>
          <w:tab/>
        </w:r>
        <w:r w:rsidRPr="00D81BB9">
          <w:rPr>
            <w:rStyle w:val="a9"/>
            <w:rFonts w:hint="eastAsia"/>
            <w:noProof/>
          </w:rPr>
          <w:t>商品调拨查询</w:t>
        </w:r>
        <w:r>
          <w:rPr>
            <w:noProof/>
            <w:webHidden/>
          </w:rPr>
          <w:tab/>
        </w:r>
        <w:r>
          <w:rPr>
            <w:noProof/>
            <w:webHidden/>
          </w:rPr>
          <w:fldChar w:fldCharType="begin"/>
        </w:r>
        <w:r>
          <w:rPr>
            <w:noProof/>
            <w:webHidden/>
          </w:rPr>
          <w:instrText xml:space="preserve"> PAGEREF _Toc162969490 \h </w:instrText>
        </w:r>
        <w:r>
          <w:rPr>
            <w:noProof/>
            <w:webHidden/>
          </w:rPr>
        </w:r>
        <w:r>
          <w:rPr>
            <w:noProof/>
            <w:webHidden/>
          </w:rPr>
          <w:fldChar w:fldCharType="separate"/>
        </w:r>
        <w:r>
          <w:rPr>
            <w:noProof/>
            <w:webHidden/>
          </w:rPr>
          <w:t>9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1" w:history="1">
        <w:r w:rsidRPr="00D81BB9">
          <w:rPr>
            <w:rStyle w:val="a9"/>
            <w:noProof/>
          </w:rPr>
          <w:t>4.6.1.7</w:t>
        </w:r>
        <w:r>
          <w:rPr>
            <w:rFonts w:asciiTheme="minorHAnsi" w:eastAsiaTheme="minorEastAsia" w:hAnsiTheme="minorHAnsi"/>
            <w:noProof/>
            <w:szCs w:val="22"/>
          </w:rPr>
          <w:tab/>
        </w:r>
        <w:r w:rsidRPr="00D81BB9">
          <w:rPr>
            <w:rStyle w:val="a9"/>
            <w:rFonts w:hint="eastAsia"/>
            <w:noProof/>
          </w:rPr>
          <w:t>调拨分布</w:t>
        </w:r>
        <w:r>
          <w:rPr>
            <w:noProof/>
            <w:webHidden/>
          </w:rPr>
          <w:tab/>
        </w:r>
        <w:r>
          <w:rPr>
            <w:noProof/>
            <w:webHidden/>
          </w:rPr>
          <w:fldChar w:fldCharType="begin"/>
        </w:r>
        <w:r>
          <w:rPr>
            <w:noProof/>
            <w:webHidden/>
          </w:rPr>
          <w:instrText xml:space="preserve"> PAGEREF _Toc162969491 \h </w:instrText>
        </w:r>
        <w:r>
          <w:rPr>
            <w:noProof/>
            <w:webHidden/>
          </w:rPr>
        </w:r>
        <w:r>
          <w:rPr>
            <w:noProof/>
            <w:webHidden/>
          </w:rPr>
          <w:fldChar w:fldCharType="separate"/>
        </w:r>
        <w:r>
          <w:rPr>
            <w:noProof/>
            <w:webHidden/>
          </w:rPr>
          <w:t>9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2" w:history="1">
        <w:r w:rsidRPr="00D81BB9">
          <w:rPr>
            <w:rStyle w:val="a9"/>
            <w:noProof/>
          </w:rPr>
          <w:t>4.6.1.8</w:t>
        </w:r>
        <w:r>
          <w:rPr>
            <w:rFonts w:asciiTheme="minorHAnsi" w:eastAsiaTheme="minorEastAsia" w:hAnsiTheme="minorHAnsi"/>
            <w:noProof/>
            <w:szCs w:val="22"/>
          </w:rPr>
          <w:tab/>
        </w:r>
        <w:r w:rsidRPr="00D81BB9">
          <w:rPr>
            <w:rStyle w:val="a9"/>
            <w:rFonts w:hint="eastAsia"/>
            <w:noProof/>
          </w:rPr>
          <w:t>调拨申请单查询</w:t>
        </w:r>
        <w:r>
          <w:rPr>
            <w:noProof/>
            <w:webHidden/>
          </w:rPr>
          <w:tab/>
        </w:r>
        <w:r>
          <w:rPr>
            <w:noProof/>
            <w:webHidden/>
          </w:rPr>
          <w:fldChar w:fldCharType="begin"/>
        </w:r>
        <w:r>
          <w:rPr>
            <w:noProof/>
            <w:webHidden/>
          </w:rPr>
          <w:instrText xml:space="preserve"> PAGEREF _Toc162969492 \h </w:instrText>
        </w:r>
        <w:r>
          <w:rPr>
            <w:noProof/>
            <w:webHidden/>
          </w:rPr>
        </w:r>
        <w:r>
          <w:rPr>
            <w:noProof/>
            <w:webHidden/>
          </w:rPr>
          <w:fldChar w:fldCharType="separate"/>
        </w:r>
        <w:r>
          <w:rPr>
            <w:noProof/>
            <w:webHidden/>
          </w:rPr>
          <w:t>9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3" w:history="1">
        <w:r w:rsidRPr="00D81BB9">
          <w:rPr>
            <w:rStyle w:val="a9"/>
            <w:noProof/>
          </w:rPr>
          <w:t>4.6.1.9</w:t>
        </w:r>
        <w:r>
          <w:rPr>
            <w:rFonts w:asciiTheme="minorHAnsi" w:eastAsiaTheme="minorEastAsia" w:hAnsiTheme="minorHAnsi"/>
            <w:noProof/>
            <w:szCs w:val="22"/>
          </w:rPr>
          <w:tab/>
        </w:r>
        <w:r w:rsidRPr="00D81BB9">
          <w:rPr>
            <w:rStyle w:val="a9"/>
            <w:rFonts w:hint="eastAsia"/>
            <w:noProof/>
          </w:rPr>
          <w:t>调拨在途商品查询</w:t>
        </w:r>
        <w:r>
          <w:rPr>
            <w:noProof/>
            <w:webHidden/>
          </w:rPr>
          <w:tab/>
        </w:r>
        <w:r>
          <w:rPr>
            <w:noProof/>
            <w:webHidden/>
          </w:rPr>
          <w:fldChar w:fldCharType="begin"/>
        </w:r>
        <w:r>
          <w:rPr>
            <w:noProof/>
            <w:webHidden/>
          </w:rPr>
          <w:instrText xml:space="preserve"> PAGEREF _Toc162969493 \h </w:instrText>
        </w:r>
        <w:r>
          <w:rPr>
            <w:noProof/>
            <w:webHidden/>
          </w:rPr>
        </w:r>
        <w:r>
          <w:rPr>
            <w:noProof/>
            <w:webHidden/>
          </w:rPr>
          <w:fldChar w:fldCharType="separate"/>
        </w:r>
        <w:r>
          <w:rPr>
            <w:noProof/>
            <w:webHidden/>
          </w:rPr>
          <w:t>9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4" w:history="1">
        <w:r w:rsidRPr="00D81BB9">
          <w:rPr>
            <w:rStyle w:val="a9"/>
            <w:noProof/>
          </w:rPr>
          <w:t>4.6.1.10</w:t>
        </w:r>
        <w:r>
          <w:rPr>
            <w:rFonts w:asciiTheme="minorHAnsi" w:eastAsiaTheme="minorEastAsia" w:hAnsiTheme="minorHAnsi"/>
            <w:noProof/>
            <w:szCs w:val="22"/>
          </w:rPr>
          <w:tab/>
        </w:r>
        <w:r w:rsidRPr="00D81BB9">
          <w:rPr>
            <w:rStyle w:val="a9"/>
            <w:rFonts w:hint="eastAsia"/>
            <w:noProof/>
          </w:rPr>
          <w:t>调拨单收货验收</w:t>
        </w:r>
        <w:r>
          <w:rPr>
            <w:noProof/>
            <w:webHidden/>
          </w:rPr>
          <w:tab/>
        </w:r>
        <w:r>
          <w:rPr>
            <w:noProof/>
            <w:webHidden/>
          </w:rPr>
          <w:fldChar w:fldCharType="begin"/>
        </w:r>
        <w:r>
          <w:rPr>
            <w:noProof/>
            <w:webHidden/>
          </w:rPr>
          <w:instrText xml:space="preserve"> PAGEREF _Toc162969494 \h </w:instrText>
        </w:r>
        <w:r>
          <w:rPr>
            <w:noProof/>
            <w:webHidden/>
          </w:rPr>
        </w:r>
        <w:r>
          <w:rPr>
            <w:noProof/>
            <w:webHidden/>
          </w:rPr>
          <w:fldChar w:fldCharType="separate"/>
        </w:r>
        <w:r>
          <w:rPr>
            <w:noProof/>
            <w:webHidden/>
          </w:rPr>
          <w:t>9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495" w:history="1">
        <w:r w:rsidRPr="00D81BB9">
          <w:rPr>
            <w:rStyle w:val="a9"/>
            <w:noProof/>
          </w:rPr>
          <w:t>4.6.2</w:t>
        </w:r>
        <w:r>
          <w:rPr>
            <w:rFonts w:asciiTheme="minorHAnsi" w:eastAsiaTheme="minorEastAsia" w:hAnsiTheme="minorHAnsi"/>
            <w:noProof/>
            <w:szCs w:val="22"/>
          </w:rPr>
          <w:tab/>
        </w:r>
        <w:r w:rsidRPr="00D81BB9">
          <w:rPr>
            <w:rStyle w:val="a9"/>
            <w:rFonts w:hint="eastAsia"/>
            <w:noProof/>
          </w:rPr>
          <w:t>其他出入库管理</w:t>
        </w:r>
        <w:r>
          <w:rPr>
            <w:noProof/>
            <w:webHidden/>
          </w:rPr>
          <w:tab/>
        </w:r>
        <w:r>
          <w:rPr>
            <w:noProof/>
            <w:webHidden/>
          </w:rPr>
          <w:fldChar w:fldCharType="begin"/>
        </w:r>
        <w:r>
          <w:rPr>
            <w:noProof/>
            <w:webHidden/>
          </w:rPr>
          <w:instrText xml:space="preserve"> PAGEREF _Toc162969495 \h </w:instrText>
        </w:r>
        <w:r>
          <w:rPr>
            <w:noProof/>
            <w:webHidden/>
          </w:rPr>
        </w:r>
        <w:r>
          <w:rPr>
            <w:noProof/>
            <w:webHidden/>
          </w:rPr>
          <w:fldChar w:fldCharType="separate"/>
        </w:r>
        <w:r>
          <w:rPr>
            <w:noProof/>
            <w:webHidden/>
          </w:rPr>
          <w:t>9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6" w:history="1">
        <w:r w:rsidRPr="00D81BB9">
          <w:rPr>
            <w:rStyle w:val="a9"/>
            <w:noProof/>
          </w:rPr>
          <w:t>4.6.2.1</w:t>
        </w:r>
        <w:r>
          <w:rPr>
            <w:rFonts w:asciiTheme="minorHAnsi" w:eastAsiaTheme="minorEastAsia" w:hAnsiTheme="minorHAnsi"/>
            <w:noProof/>
            <w:szCs w:val="22"/>
          </w:rPr>
          <w:tab/>
        </w:r>
        <w:r w:rsidRPr="00D81BB9">
          <w:rPr>
            <w:rStyle w:val="a9"/>
            <w:rFonts w:hint="eastAsia"/>
            <w:noProof/>
          </w:rPr>
          <w:t>其他出入库管理总览</w:t>
        </w:r>
        <w:r>
          <w:rPr>
            <w:noProof/>
            <w:webHidden/>
          </w:rPr>
          <w:tab/>
        </w:r>
        <w:r>
          <w:rPr>
            <w:noProof/>
            <w:webHidden/>
          </w:rPr>
          <w:fldChar w:fldCharType="begin"/>
        </w:r>
        <w:r>
          <w:rPr>
            <w:noProof/>
            <w:webHidden/>
          </w:rPr>
          <w:instrText xml:space="preserve"> PAGEREF _Toc162969496 \h </w:instrText>
        </w:r>
        <w:r>
          <w:rPr>
            <w:noProof/>
            <w:webHidden/>
          </w:rPr>
        </w:r>
        <w:r>
          <w:rPr>
            <w:noProof/>
            <w:webHidden/>
          </w:rPr>
          <w:fldChar w:fldCharType="separate"/>
        </w:r>
        <w:r>
          <w:rPr>
            <w:noProof/>
            <w:webHidden/>
          </w:rPr>
          <w:t>9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7" w:history="1">
        <w:r w:rsidRPr="00D81BB9">
          <w:rPr>
            <w:rStyle w:val="a9"/>
            <w:noProof/>
          </w:rPr>
          <w:t>4.6.2.2</w:t>
        </w:r>
        <w:r>
          <w:rPr>
            <w:rFonts w:asciiTheme="minorHAnsi" w:eastAsiaTheme="minorEastAsia" w:hAnsiTheme="minorHAnsi"/>
            <w:noProof/>
            <w:szCs w:val="22"/>
          </w:rPr>
          <w:tab/>
        </w:r>
        <w:r w:rsidRPr="00D81BB9">
          <w:rPr>
            <w:rStyle w:val="a9"/>
            <w:rFonts w:hint="eastAsia"/>
            <w:noProof/>
          </w:rPr>
          <w:t>其他入库单</w:t>
        </w:r>
        <w:r>
          <w:rPr>
            <w:noProof/>
            <w:webHidden/>
          </w:rPr>
          <w:tab/>
        </w:r>
        <w:r>
          <w:rPr>
            <w:noProof/>
            <w:webHidden/>
          </w:rPr>
          <w:fldChar w:fldCharType="begin"/>
        </w:r>
        <w:r>
          <w:rPr>
            <w:noProof/>
            <w:webHidden/>
          </w:rPr>
          <w:instrText xml:space="preserve"> PAGEREF _Toc162969497 \h </w:instrText>
        </w:r>
        <w:r>
          <w:rPr>
            <w:noProof/>
            <w:webHidden/>
          </w:rPr>
        </w:r>
        <w:r>
          <w:rPr>
            <w:noProof/>
            <w:webHidden/>
          </w:rPr>
          <w:fldChar w:fldCharType="separate"/>
        </w:r>
        <w:r>
          <w:rPr>
            <w:noProof/>
            <w:webHidden/>
          </w:rPr>
          <w:t>10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8" w:history="1">
        <w:r w:rsidRPr="00D81BB9">
          <w:rPr>
            <w:rStyle w:val="a9"/>
            <w:noProof/>
          </w:rPr>
          <w:t>4.6.2.3</w:t>
        </w:r>
        <w:r>
          <w:rPr>
            <w:rFonts w:asciiTheme="minorHAnsi" w:eastAsiaTheme="minorEastAsia" w:hAnsiTheme="minorHAnsi"/>
            <w:noProof/>
            <w:szCs w:val="22"/>
          </w:rPr>
          <w:tab/>
        </w:r>
        <w:r w:rsidRPr="00D81BB9">
          <w:rPr>
            <w:rStyle w:val="a9"/>
            <w:rFonts w:hint="eastAsia"/>
            <w:noProof/>
          </w:rPr>
          <w:t>其他出库单</w:t>
        </w:r>
        <w:r>
          <w:rPr>
            <w:noProof/>
            <w:webHidden/>
          </w:rPr>
          <w:tab/>
        </w:r>
        <w:r>
          <w:rPr>
            <w:noProof/>
            <w:webHidden/>
          </w:rPr>
          <w:fldChar w:fldCharType="begin"/>
        </w:r>
        <w:r>
          <w:rPr>
            <w:noProof/>
            <w:webHidden/>
          </w:rPr>
          <w:instrText xml:space="preserve"> PAGEREF _Toc162969498 \h </w:instrText>
        </w:r>
        <w:r>
          <w:rPr>
            <w:noProof/>
            <w:webHidden/>
          </w:rPr>
        </w:r>
        <w:r>
          <w:rPr>
            <w:noProof/>
            <w:webHidden/>
          </w:rPr>
          <w:fldChar w:fldCharType="separate"/>
        </w:r>
        <w:r>
          <w:rPr>
            <w:noProof/>
            <w:webHidden/>
          </w:rPr>
          <w:t>10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499" w:history="1">
        <w:r w:rsidRPr="00D81BB9">
          <w:rPr>
            <w:rStyle w:val="a9"/>
            <w:noProof/>
          </w:rPr>
          <w:t>4.6.2.4</w:t>
        </w:r>
        <w:r>
          <w:rPr>
            <w:rFonts w:asciiTheme="minorHAnsi" w:eastAsiaTheme="minorEastAsia" w:hAnsiTheme="minorHAnsi"/>
            <w:noProof/>
            <w:szCs w:val="22"/>
          </w:rPr>
          <w:tab/>
        </w:r>
        <w:r w:rsidRPr="00D81BB9">
          <w:rPr>
            <w:rStyle w:val="a9"/>
            <w:rFonts w:hint="eastAsia"/>
            <w:noProof/>
          </w:rPr>
          <w:t>其他入库查询</w:t>
        </w:r>
        <w:r>
          <w:rPr>
            <w:noProof/>
            <w:webHidden/>
          </w:rPr>
          <w:tab/>
        </w:r>
        <w:r>
          <w:rPr>
            <w:noProof/>
            <w:webHidden/>
          </w:rPr>
          <w:fldChar w:fldCharType="begin"/>
        </w:r>
        <w:r>
          <w:rPr>
            <w:noProof/>
            <w:webHidden/>
          </w:rPr>
          <w:instrText xml:space="preserve"> PAGEREF _Toc162969499 \h </w:instrText>
        </w:r>
        <w:r>
          <w:rPr>
            <w:noProof/>
            <w:webHidden/>
          </w:rPr>
        </w:r>
        <w:r>
          <w:rPr>
            <w:noProof/>
            <w:webHidden/>
          </w:rPr>
          <w:fldChar w:fldCharType="separate"/>
        </w:r>
        <w:r>
          <w:rPr>
            <w:noProof/>
            <w:webHidden/>
          </w:rPr>
          <w:t>10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0" w:history="1">
        <w:r w:rsidRPr="00D81BB9">
          <w:rPr>
            <w:rStyle w:val="a9"/>
            <w:noProof/>
          </w:rPr>
          <w:t>4.6.2.5</w:t>
        </w:r>
        <w:r>
          <w:rPr>
            <w:rFonts w:asciiTheme="minorHAnsi" w:eastAsiaTheme="minorEastAsia" w:hAnsiTheme="minorHAnsi"/>
            <w:noProof/>
            <w:szCs w:val="22"/>
          </w:rPr>
          <w:tab/>
        </w:r>
        <w:r w:rsidRPr="00D81BB9">
          <w:rPr>
            <w:rStyle w:val="a9"/>
            <w:rFonts w:hint="eastAsia"/>
            <w:noProof/>
          </w:rPr>
          <w:t>其他出库查询</w:t>
        </w:r>
        <w:r>
          <w:rPr>
            <w:noProof/>
            <w:webHidden/>
          </w:rPr>
          <w:tab/>
        </w:r>
        <w:r>
          <w:rPr>
            <w:noProof/>
            <w:webHidden/>
          </w:rPr>
          <w:fldChar w:fldCharType="begin"/>
        </w:r>
        <w:r>
          <w:rPr>
            <w:noProof/>
            <w:webHidden/>
          </w:rPr>
          <w:instrText xml:space="preserve"> PAGEREF _Toc162969500 \h </w:instrText>
        </w:r>
        <w:r>
          <w:rPr>
            <w:noProof/>
            <w:webHidden/>
          </w:rPr>
        </w:r>
        <w:r>
          <w:rPr>
            <w:noProof/>
            <w:webHidden/>
          </w:rPr>
          <w:fldChar w:fldCharType="separate"/>
        </w:r>
        <w:r>
          <w:rPr>
            <w:noProof/>
            <w:webHidden/>
          </w:rPr>
          <w:t>10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1" w:history="1">
        <w:r w:rsidRPr="00D81BB9">
          <w:rPr>
            <w:rStyle w:val="a9"/>
            <w:noProof/>
          </w:rPr>
          <w:t>4.6.2.6</w:t>
        </w:r>
        <w:r>
          <w:rPr>
            <w:rFonts w:asciiTheme="minorHAnsi" w:eastAsiaTheme="minorEastAsia" w:hAnsiTheme="minorHAnsi"/>
            <w:noProof/>
            <w:szCs w:val="22"/>
          </w:rPr>
          <w:tab/>
        </w:r>
        <w:r w:rsidRPr="00D81BB9">
          <w:rPr>
            <w:rStyle w:val="a9"/>
            <w:rFonts w:hint="eastAsia"/>
            <w:noProof/>
          </w:rPr>
          <w:t>其他出入库查询</w:t>
        </w:r>
        <w:r>
          <w:rPr>
            <w:noProof/>
            <w:webHidden/>
          </w:rPr>
          <w:tab/>
        </w:r>
        <w:r>
          <w:rPr>
            <w:noProof/>
            <w:webHidden/>
          </w:rPr>
          <w:fldChar w:fldCharType="begin"/>
        </w:r>
        <w:r>
          <w:rPr>
            <w:noProof/>
            <w:webHidden/>
          </w:rPr>
          <w:instrText xml:space="preserve"> PAGEREF _Toc162969501 \h </w:instrText>
        </w:r>
        <w:r>
          <w:rPr>
            <w:noProof/>
            <w:webHidden/>
          </w:rPr>
        </w:r>
        <w:r>
          <w:rPr>
            <w:noProof/>
            <w:webHidden/>
          </w:rPr>
          <w:fldChar w:fldCharType="separate"/>
        </w:r>
        <w:r>
          <w:rPr>
            <w:noProof/>
            <w:webHidden/>
          </w:rPr>
          <w:t>10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2" w:history="1">
        <w:r w:rsidRPr="00D81BB9">
          <w:rPr>
            <w:rStyle w:val="a9"/>
            <w:noProof/>
          </w:rPr>
          <w:t>4.6.2.7</w:t>
        </w:r>
        <w:r>
          <w:rPr>
            <w:rFonts w:asciiTheme="minorHAnsi" w:eastAsiaTheme="minorEastAsia" w:hAnsiTheme="minorHAnsi"/>
            <w:noProof/>
            <w:szCs w:val="22"/>
          </w:rPr>
          <w:tab/>
        </w:r>
        <w:r w:rsidRPr="00D81BB9">
          <w:rPr>
            <w:rStyle w:val="a9"/>
            <w:rFonts w:hint="eastAsia"/>
            <w:noProof/>
          </w:rPr>
          <w:t>其他出入库明细</w:t>
        </w:r>
        <w:r>
          <w:rPr>
            <w:noProof/>
            <w:webHidden/>
          </w:rPr>
          <w:tab/>
        </w:r>
        <w:r>
          <w:rPr>
            <w:noProof/>
            <w:webHidden/>
          </w:rPr>
          <w:fldChar w:fldCharType="begin"/>
        </w:r>
        <w:r>
          <w:rPr>
            <w:noProof/>
            <w:webHidden/>
          </w:rPr>
          <w:instrText xml:space="preserve"> PAGEREF _Toc162969502 \h </w:instrText>
        </w:r>
        <w:r>
          <w:rPr>
            <w:noProof/>
            <w:webHidden/>
          </w:rPr>
        </w:r>
        <w:r>
          <w:rPr>
            <w:noProof/>
            <w:webHidden/>
          </w:rPr>
          <w:fldChar w:fldCharType="separate"/>
        </w:r>
        <w:r>
          <w:rPr>
            <w:noProof/>
            <w:webHidden/>
          </w:rPr>
          <w:t>10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03" w:history="1">
        <w:r w:rsidRPr="00D81BB9">
          <w:rPr>
            <w:rStyle w:val="a9"/>
            <w:noProof/>
          </w:rPr>
          <w:t>4.6.3</w:t>
        </w:r>
        <w:r>
          <w:rPr>
            <w:rFonts w:asciiTheme="minorHAnsi" w:eastAsiaTheme="minorEastAsia" w:hAnsiTheme="minorHAnsi"/>
            <w:noProof/>
            <w:szCs w:val="22"/>
          </w:rPr>
          <w:tab/>
        </w:r>
        <w:r w:rsidRPr="00D81BB9">
          <w:rPr>
            <w:rStyle w:val="a9"/>
            <w:rFonts w:hint="eastAsia"/>
            <w:noProof/>
          </w:rPr>
          <w:t>盘点管理</w:t>
        </w:r>
        <w:r>
          <w:rPr>
            <w:noProof/>
            <w:webHidden/>
          </w:rPr>
          <w:tab/>
        </w:r>
        <w:r>
          <w:rPr>
            <w:noProof/>
            <w:webHidden/>
          </w:rPr>
          <w:fldChar w:fldCharType="begin"/>
        </w:r>
        <w:r>
          <w:rPr>
            <w:noProof/>
            <w:webHidden/>
          </w:rPr>
          <w:instrText xml:space="preserve"> PAGEREF _Toc162969503 \h </w:instrText>
        </w:r>
        <w:r>
          <w:rPr>
            <w:noProof/>
            <w:webHidden/>
          </w:rPr>
        </w:r>
        <w:r>
          <w:rPr>
            <w:noProof/>
            <w:webHidden/>
          </w:rPr>
          <w:fldChar w:fldCharType="separate"/>
        </w:r>
        <w:r>
          <w:rPr>
            <w:noProof/>
            <w:webHidden/>
          </w:rPr>
          <w:t>1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4" w:history="1">
        <w:r w:rsidRPr="00D81BB9">
          <w:rPr>
            <w:rStyle w:val="a9"/>
            <w:noProof/>
          </w:rPr>
          <w:t>4.6.3.1</w:t>
        </w:r>
        <w:r>
          <w:rPr>
            <w:rFonts w:asciiTheme="minorHAnsi" w:eastAsiaTheme="minorEastAsia" w:hAnsiTheme="minorHAnsi"/>
            <w:noProof/>
            <w:szCs w:val="22"/>
          </w:rPr>
          <w:tab/>
        </w:r>
        <w:r w:rsidRPr="00D81BB9">
          <w:rPr>
            <w:rStyle w:val="a9"/>
            <w:rFonts w:hint="eastAsia"/>
            <w:noProof/>
          </w:rPr>
          <w:t>盘点管理总览</w:t>
        </w:r>
        <w:r>
          <w:rPr>
            <w:noProof/>
            <w:webHidden/>
          </w:rPr>
          <w:tab/>
        </w:r>
        <w:r>
          <w:rPr>
            <w:noProof/>
            <w:webHidden/>
          </w:rPr>
          <w:fldChar w:fldCharType="begin"/>
        </w:r>
        <w:r>
          <w:rPr>
            <w:noProof/>
            <w:webHidden/>
          </w:rPr>
          <w:instrText xml:space="preserve"> PAGEREF _Toc162969504 \h </w:instrText>
        </w:r>
        <w:r>
          <w:rPr>
            <w:noProof/>
            <w:webHidden/>
          </w:rPr>
        </w:r>
        <w:r>
          <w:rPr>
            <w:noProof/>
            <w:webHidden/>
          </w:rPr>
          <w:fldChar w:fldCharType="separate"/>
        </w:r>
        <w:r>
          <w:rPr>
            <w:noProof/>
            <w:webHidden/>
          </w:rPr>
          <w:t>1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5" w:history="1">
        <w:r w:rsidRPr="00D81BB9">
          <w:rPr>
            <w:rStyle w:val="a9"/>
            <w:noProof/>
          </w:rPr>
          <w:t>4.6.3.2</w:t>
        </w:r>
        <w:r>
          <w:rPr>
            <w:rFonts w:asciiTheme="minorHAnsi" w:eastAsiaTheme="minorEastAsia" w:hAnsiTheme="minorHAnsi"/>
            <w:noProof/>
            <w:szCs w:val="22"/>
          </w:rPr>
          <w:tab/>
        </w:r>
        <w:r w:rsidRPr="00D81BB9">
          <w:rPr>
            <w:rStyle w:val="a9"/>
            <w:rFonts w:hint="eastAsia"/>
            <w:noProof/>
          </w:rPr>
          <w:t>库存盘点</w:t>
        </w:r>
        <w:r>
          <w:rPr>
            <w:noProof/>
            <w:webHidden/>
          </w:rPr>
          <w:tab/>
        </w:r>
        <w:r>
          <w:rPr>
            <w:noProof/>
            <w:webHidden/>
          </w:rPr>
          <w:fldChar w:fldCharType="begin"/>
        </w:r>
        <w:r>
          <w:rPr>
            <w:noProof/>
            <w:webHidden/>
          </w:rPr>
          <w:instrText xml:space="preserve"> PAGEREF _Toc162969505 \h </w:instrText>
        </w:r>
        <w:r>
          <w:rPr>
            <w:noProof/>
            <w:webHidden/>
          </w:rPr>
        </w:r>
        <w:r>
          <w:rPr>
            <w:noProof/>
            <w:webHidden/>
          </w:rPr>
          <w:fldChar w:fldCharType="separate"/>
        </w:r>
        <w:r>
          <w:rPr>
            <w:noProof/>
            <w:webHidden/>
          </w:rPr>
          <w:t>1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6" w:history="1">
        <w:r w:rsidRPr="00D81BB9">
          <w:rPr>
            <w:rStyle w:val="a9"/>
            <w:noProof/>
          </w:rPr>
          <w:t>4.6.3.3</w:t>
        </w:r>
        <w:r>
          <w:rPr>
            <w:rFonts w:asciiTheme="minorHAnsi" w:eastAsiaTheme="minorEastAsia" w:hAnsiTheme="minorHAnsi"/>
            <w:noProof/>
            <w:szCs w:val="22"/>
          </w:rPr>
          <w:tab/>
        </w:r>
        <w:r w:rsidRPr="00D81BB9">
          <w:rPr>
            <w:rStyle w:val="a9"/>
            <w:rFonts w:hint="eastAsia"/>
            <w:noProof/>
          </w:rPr>
          <w:t>报损单</w:t>
        </w:r>
        <w:r>
          <w:rPr>
            <w:noProof/>
            <w:webHidden/>
          </w:rPr>
          <w:tab/>
        </w:r>
        <w:r>
          <w:rPr>
            <w:noProof/>
            <w:webHidden/>
          </w:rPr>
          <w:fldChar w:fldCharType="begin"/>
        </w:r>
        <w:r>
          <w:rPr>
            <w:noProof/>
            <w:webHidden/>
          </w:rPr>
          <w:instrText xml:space="preserve"> PAGEREF _Toc162969506 \h </w:instrText>
        </w:r>
        <w:r>
          <w:rPr>
            <w:noProof/>
            <w:webHidden/>
          </w:rPr>
        </w:r>
        <w:r>
          <w:rPr>
            <w:noProof/>
            <w:webHidden/>
          </w:rPr>
          <w:fldChar w:fldCharType="separate"/>
        </w:r>
        <w:r>
          <w:rPr>
            <w:noProof/>
            <w:webHidden/>
          </w:rPr>
          <w:t>10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7" w:history="1">
        <w:r w:rsidRPr="00D81BB9">
          <w:rPr>
            <w:rStyle w:val="a9"/>
            <w:noProof/>
          </w:rPr>
          <w:t>4.6.3.4</w:t>
        </w:r>
        <w:r>
          <w:rPr>
            <w:rFonts w:asciiTheme="minorHAnsi" w:eastAsiaTheme="minorEastAsia" w:hAnsiTheme="minorHAnsi"/>
            <w:noProof/>
            <w:szCs w:val="22"/>
          </w:rPr>
          <w:tab/>
        </w:r>
        <w:r w:rsidRPr="00D81BB9">
          <w:rPr>
            <w:rStyle w:val="a9"/>
            <w:rFonts w:hint="eastAsia"/>
            <w:noProof/>
          </w:rPr>
          <w:t>报溢单</w:t>
        </w:r>
        <w:r>
          <w:rPr>
            <w:noProof/>
            <w:webHidden/>
          </w:rPr>
          <w:tab/>
        </w:r>
        <w:r>
          <w:rPr>
            <w:noProof/>
            <w:webHidden/>
          </w:rPr>
          <w:fldChar w:fldCharType="begin"/>
        </w:r>
        <w:r>
          <w:rPr>
            <w:noProof/>
            <w:webHidden/>
          </w:rPr>
          <w:instrText xml:space="preserve"> PAGEREF _Toc162969507 \h </w:instrText>
        </w:r>
        <w:r>
          <w:rPr>
            <w:noProof/>
            <w:webHidden/>
          </w:rPr>
        </w:r>
        <w:r>
          <w:rPr>
            <w:noProof/>
            <w:webHidden/>
          </w:rPr>
          <w:fldChar w:fldCharType="separate"/>
        </w:r>
        <w:r>
          <w:rPr>
            <w:noProof/>
            <w:webHidden/>
          </w:rPr>
          <w:t>10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08" w:history="1">
        <w:r w:rsidRPr="00D81BB9">
          <w:rPr>
            <w:rStyle w:val="a9"/>
            <w:noProof/>
          </w:rPr>
          <w:t>4.6.4</w:t>
        </w:r>
        <w:r>
          <w:rPr>
            <w:rFonts w:asciiTheme="minorHAnsi" w:eastAsiaTheme="minorEastAsia" w:hAnsiTheme="minorHAnsi"/>
            <w:noProof/>
            <w:szCs w:val="22"/>
          </w:rPr>
          <w:tab/>
        </w:r>
        <w:r w:rsidRPr="00D81BB9">
          <w:rPr>
            <w:rStyle w:val="a9"/>
            <w:rFonts w:hint="eastAsia"/>
            <w:noProof/>
          </w:rPr>
          <w:t>组装生产管理</w:t>
        </w:r>
        <w:r>
          <w:rPr>
            <w:noProof/>
            <w:webHidden/>
          </w:rPr>
          <w:tab/>
        </w:r>
        <w:r>
          <w:rPr>
            <w:noProof/>
            <w:webHidden/>
          </w:rPr>
          <w:fldChar w:fldCharType="begin"/>
        </w:r>
        <w:r>
          <w:rPr>
            <w:noProof/>
            <w:webHidden/>
          </w:rPr>
          <w:instrText xml:space="preserve"> PAGEREF _Toc162969508 \h </w:instrText>
        </w:r>
        <w:r>
          <w:rPr>
            <w:noProof/>
            <w:webHidden/>
          </w:rPr>
        </w:r>
        <w:r>
          <w:rPr>
            <w:noProof/>
            <w:webHidden/>
          </w:rPr>
          <w:fldChar w:fldCharType="separate"/>
        </w:r>
        <w:r>
          <w:rPr>
            <w:noProof/>
            <w:webHidden/>
          </w:rPr>
          <w:t>1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09" w:history="1">
        <w:r w:rsidRPr="00D81BB9">
          <w:rPr>
            <w:rStyle w:val="a9"/>
            <w:noProof/>
          </w:rPr>
          <w:t>4.6.4.1</w:t>
        </w:r>
        <w:r>
          <w:rPr>
            <w:rFonts w:asciiTheme="minorHAnsi" w:eastAsiaTheme="minorEastAsia" w:hAnsiTheme="minorHAnsi"/>
            <w:noProof/>
            <w:szCs w:val="22"/>
          </w:rPr>
          <w:tab/>
        </w:r>
        <w:r w:rsidRPr="00D81BB9">
          <w:rPr>
            <w:rStyle w:val="a9"/>
            <w:rFonts w:hint="eastAsia"/>
            <w:noProof/>
          </w:rPr>
          <w:t>组装生产管理总览</w:t>
        </w:r>
        <w:r>
          <w:rPr>
            <w:noProof/>
            <w:webHidden/>
          </w:rPr>
          <w:tab/>
        </w:r>
        <w:r>
          <w:rPr>
            <w:noProof/>
            <w:webHidden/>
          </w:rPr>
          <w:fldChar w:fldCharType="begin"/>
        </w:r>
        <w:r>
          <w:rPr>
            <w:noProof/>
            <w:webHidden/>
          </w:rPr>
          <w:instrText xml:space="preserve"> PAGEREF _Toc162969509 \h </w:instrText>
        </w:r>
        <w:r>
          <w:rPr>
            <w:noProof/>
            <w:webHidden/>
          </w:rPr>
        </w:r>
        <w:r>
          <w:rPr>
            <w:noProof/>
            <w:webHidden/>
          </w:rPr>
          <w:fldChar w:fldCharType="separate"/>
        </w:r>
        <w:r>
          <w:rPr>
            <w:noProof/>
            <w:webHidden/>
          </w:rPr>
          <w:t>1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0" w:history="1">
        <w:r w:rsidRPr="00D81BB9">
          <w:rPr>
            <w:rStyle w:val="a9"/>
            <w:noProof/>
          </w:rPr>
          <w:t>4.6.4.2</w:t>
        </w:r>
        <w:r>
          <w:rPr>
            <w:rFonts w:asciiTheme="minorHAnsi" w:eastAsiaTheme="minorEastAsia" w:hAnsiTheme="minorHAnsi"/>
            <w:noProof/>
            <w:szCs w:val="22"/>
          </w:rPr>
          <w:tab/>
        </w:r>
        <w:r w:rsidRPr="00D81BB9">
          <w:rPr>
            <w:rStyle w:val="a9"/>
            <w:rFonts w:hint="eastAsia"/>
            <w:noProof/>
          </w:rPr>
          <w:t>组装拆卸模板</w:t>
        </w:r>
        <w:r>
          <w:rPr>
            <w:noProof/>
            <w:webHidden/>
          </w:rPr>
          <w:tab/>
        </w:r>
        <w:r>
          <w:rPr>
            <w:noProof/>
            <w:webHidden/>
          </w:rPr>
          <w:fldChar w:fldCharType="begin"/>
        </w:r>
        <w:r>
          <w:rPr>
            <w:noProof/>
            <w:webHidden/>
          </w:rPr>
          <w:instrText xml:space="preserve"> PAGEREF _Toc162969510 \h </w:instrText>
        </w:r>
        <w:r>
          <w:rPr>
            <w:noProof/>
            <w:webHidden/>
          </w:rPr>
        </w:r>
        <w:r>
          <w:rPr>
            <w:noProof/>
            <w:webHidden/>
          </w:rPr>
          <w:fldChar w:fldCharType="separate"/>
        </w:r>
        <w:r>
          <w:rPr>
            <w:noProof/>
            <w:webHidden/>
          </w:rPr>
          <w:t>1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1" w:history="1">
        <w:r w:rsidRPr="00D81BB9">
          <w:rPr>
            <w:rStyle w:val="a9"/>
            <w:noProof/>
          </w:rPr>
          <w:t>4.6.4.3</w:t>
        </w:r>
        <w:r>
          <w:rPr>
            <w:rFonts w:asciiTheme="minorHAnsi" w:eastAsiaTheme="minorEastAsia" w:hAnsiTheme="minorHAnsi"/>
            <w:noProof/>
            <w:szCs w:val="22"/>
          </w:rPr>
          <w:tab/>
        </w:r>
        <w:r w:rsidRPr="00D81BB9">
          <w:rPr>
            <w:rStyle w:val="a9"/>
            <w:rFonts w:hint="eastAsia"/>
            <w:noProof/>
          </w:rPr>
          <w:t>组装拆卸单</w:t>
        </w:r>
        <w:r>
          <w:rPr>
            <w:noProof/>
            <w:webHidden/>
          </w:rPr>
          <w:tab/>
        </w:r>
        <w:r>
          <w:rPr>
            <w:noProof/>
            <w:webHidden/>
          </w:rPr>
          <w:fldChar w:fldCharType="begin"/>
        </w:r>
        <w:r>
          <w:rPr>
            <w:noProof/>
            <w:webHidden/>
          </w:rPr>
          <w:instrText xml:space="preserve"> PAGEREF _Toc162969511 \h </w:instrText>
        </w:r>
        <w:r>
          <w:rPr>
            <w:noProof/>
            <w:webHidden/>
          </w:rPr>
        </w:r>
        <w:r>
          <w:rPr>
            <w:noProof/>
            <w:webHidden/>
          </w:rPr>
          <w:fldChar w:fldCharType="separate"/>
        </w:r>
        <w:r>
          <w:rPr>
            <w:noProof/>
            <w:webHidden/>
          </w:rPr>
          <w:t>10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2" w:history="1">
        <w:r w:rsidRPr="00D81BB9">
          <w:rPr>
            <w:rStyle w:val="a9"/>
            <w:noProof/>
          </w:rPr>
          <w:t>4.6.4.4</w:t>
        </w:r>
        <w:r>
          <w:rPr>
            <w:rFonts w:asciiTheme="minorHAnsi" w:eastAsiaTheme="minorEastAsia" w:hAnsiTheme="minorHAnsi"/>
            <w:noProof/>
            <w:szCs w:val="22"/>
          </w:rPr>
          <w:tab/>
        </w:r>
        <w:r w:rsidRPr="00D81BB9">
          <w:rPr>
            <w:rStyle w:val="a9"/>
            <w:rFonts w:hint="eastAsia"/>
            <w:noProof/>
          </w:rPr>
          <w:t>组装拆卸统计</w:t>
        </w:r>
        <w:r>
          <w:rPr>
            <w:noProof/>
            <w:webHidden/>
          </w:rPr>
          <w:tab/>
        </w:r>
        <w:r>
          <w:rPr>
            <w:noProof/>
            <w:webHidden/>
          </w:rPr>
          <w:fldChar w:fldCharType="begin"/>
        </w:r>
        <w:r>
          <w:rPr>
            <w:noProof/>
            <w:webHidden/>
          </w:rPr>
          <w:instrText xml:space="preserve"> PAGEREF _Toc162969512 \h </w:instrText>
        </w:r>
        <w:r>
          <w:rPr>
            <w:noProof/>
            <w:webHidden/>
          </w:rPr>
        </w:r>
        <w:r>
          <w:rPr>
            <w:noProof/>
            <w:webHidden/>
          </w:rPr>
          <w:fldChar w:fldCharType="separate"/>
        </w:r>
        <w:r>
          <w:rPr>
            <w:noProof/>
            <w:webHidden/>
          </w:rPr>
          <w:t>10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13" w:history="1">
        <w:r w:rsidRPr="00D81BB9">
          <w:rPr>
            <w:rStyle w:val="a9"/>
            <w:noProof/>
          </w:rPr>
          <w:t>4.6.5</w:t>
        </w:r>
        <w:r>
          <w:rPr>
            <w:rFonts w:asciiTheme="minorHAnsi" w:eastAsiaTheme="minorEastAsia" w:hAnsiTheme="minorHAnsi"/>
            <w:noProof/>
            <w:szCs w:val="22"/>
          </w:rPr>
          <w:tab/>
        </w:r>
        <w:r w:rsidRPr="00D81BB9">
          <w:rPr>
            <w:rStyle w:val="a9"/>
            <w:rFonts w:hint="eastAsia"/>
            <w:noProof/>
          </w:rPr>
          <w:t>库存预警</w:t>
        </w:r>
        <w:r>
          <w:rPr>
            <w:noProof/>
            <w:webHidden/>
          </w:rPr>
          <w:tab/>
        </w:r>
        <w:r>
          <w:rPr>
            <w:noProof/>
            <w:webHidden/>
          </w:rPr>
          <w:fldChar w:fldCharType="begin"/>
        </w:r>
        <w:r>
          <w:rPr>
            <w:noProof/>
            <w:webHidden/>
          </w:rPr>
          <w:instrText xml:space="preserve"> PAGEREF _Toc162969513 \h </w:instrText>
        </w:r>
        <w:r>
          <w:rPr>
            <w:noProof/>
            <w:webHidden/>
          </w:rPr>
        </w:r>
        <w:r>
          <w:rPr>
            <w:noProof/>
            <w:webHidden/>
          </w:rPr>
          <w:fldChar w:fldCharType="separate"/>
        </w:r>
        <w:r>
          <w:rPr>
            <w:noProof/>
            <w:webHidden/>
          </w:rPr>
          <w:t>10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4" w:history="1">
        <w:r w:rsidRPr="00D81BB9">
          <w:rPr>
            <w:rStyle w:val="a9"/>
            <w:noProof/>
          </w:rPr>
          <w:t>4.6.5.1</w:t>
        </w:r>
        <w:r>
          <w:rPr>
            <w:rFonts w:asciiTheme="minorHAnsi" w:eastAsiaTheme="minorEastAsia" w:hAnsiTheme="minorHAnsi"/>
            <w:noProof/>
            <w:szCs w:val="22"/>
          </w:rPr>
          <w:tab/>
        </w:r>
        <w:r w:rsidRPr="00D81BB9">
          <w:rPr>
            <w:rStyle w:val="a9"/>
            <w:rFonts w:hint="eastAsia"/>
            <w:noProof/>
          </w:rPr>
          <w:t>库存报警总览</w:t>
        </w:r>
        <w:r>
          <w:rPr>
            <w:noProof/>
            <w:webHidden/>
          </w:rPr>
          <w:tab/>
        </w:r>
        <w:r>
          <w:rPr>
            <w:noProof/>
            <w:webHidden/>
          </w:rPr>
          <w:fldChar w:fldCharType="begin"/>
        </w:r>
        <w:r>
          <w:rPr>
            <w:noProof/>
            <w:webHidden/>
          </w:rPr>
          <w:instrText xml:space="preserve"> PAGEREF _Toc162969514 \h </w:instrText>
        </w:r>
        <w:r>
          <w:rPr>
            <w:noProof/>
            <w:webHidden/>
          </w:rPr>
        </w:r>
        <w:r>
          <w:rPr>
            <w:noProof/>
            <w:webHidden/>
          </w:rPr>
          <w:fldChar w:fldCharType="separate"/>
        </w:r>
        <w:r>
          <w:rPr>
            <w:noProof/>
            <w:webHidden/>
          </w:rPr>
          <w:t>10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5" w:history="1">
        <w:r w:rsidRPr="00D81BB9">
          <w:rPr>
            <w:rStyle w:val="a9"/>
            <w:noProof/>
          </w:rPr>
          <w:t>4.6.5.2</w:t>
        </w:r>
        <w:r>
          <w:rPr>
            <w:rFonts w:asciiTheme="minorHAnsi" w:eastAsiaTheme="minorEastAsia" w:hAnsiTheme="minorHAnsi"/>
            <w:noProof/>
            <w:szCs w:val="22"/>
          </w:rPr>
          <w:tab/>
        </w:r>
        <w:r w:rsidRPr="00D81BB9">
          <w:rPr>
            <w:rStyle w:val="a9"/>
            <w:rFonts w:hint="eastAsia"/>
            <w:noProof/>
          </w:rPr>
          <w:t>库存报警设置智能分析</w:t>
        </w:r>
        <w:r>
          <w:rPr>
            <w:noProof/>
            <w:webHidden/>
          </w:rPr>
          <w:tab/>
        </w:r>
        <w:r>
          <w:rPr>
            <w:noProof/>
            <w:webHidden/>
          </w:rPr>
          <w:fldChar w:fldCharType="begin"/>
        </w:r>
        <w:r>
          <w:rPr>
            <w:noProof/>
            <w:webHidden/>
          </w:rPr>
          <w:instrText xml:space="preserve"> PAGEREF _Toc162969515 \h </w:instrText>
        </w:r>
        <w:r>
          <w:rPr>
            <w:noProof/>
            <w:webHidden/>
          </w:rPr>
        </w:r>
        <w:r>
          <w:rPr>
            <w:noProof/>
            <w:webHidden/>
          </w:rPr>
          <w:fldChar w:fldCharType="separate"/>
        </w:r>
        <w:r>
          <w:rPr>
            <w:noProof/>
            <w:webHidden/>
          </w:rPr>
          <w:t>10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6" w:history="1">
        <w:r w:rsidRPr="00D81BB9">
          <w:rPr>
            <w:rStyle w:val="a9"/>
            <w:noProof/>
          </w:rPr>
          <w:t>4.6.5.3</w:t>
        </w:r>
        <w:r>
          <w:rPr>
            <w:rFonts w:asciiTheme="minorHAnsi" w:eastAsiaTheme="minorEastAsia" w:hAnsiTheme="minorHAnsi"/>
            <w:noProof/>
            <w:szCs w:val="22"/>
          </w:rPr>
          <w:tab/>
        </w:r>
        <w:r w:rsidRPr="00D81BB9">
          <w:rPr>
            <w:rStyle w:val="a9"/>
            <w:rFonts w:hint="eastAsia"/>
            <w:noProof/>
          </w:rPr>
          <w:t>库存预警设置</w:t>
        </w:r>
        <w:r>
          <w:rPr>
            <w:noProof/>
            <w:webHidden/>
          </w:rPr>
          <w:tab/>
        </w:r>
        <w:r>
          <w:rPr>
            <w:noProof/>
            <w:webHidden/>
          </w:rPr>
          <w:fldChar w:fldCharType="begin"/>
        </w:r>
        <w:r>
          <w:rPr>
            <w:noProof/>
            <w:webHidden/>
          </w:rPr>
          <w:instrText xml:space="preserve"> PAGEREF _Toc162969516 \h </w:instrText>
        </w:r>
        <w:r>
          <w:rPr>
            <w:noProof/>
            <w:webHidden/>
          </w:rPr>
        </w:r>
        <w:r>
          <w:rPr>
            <w:noProof/>
            <w:webHidden/>
          </w:rPr>
          <w:fldChar w:fldCharType="separate"/>
        </w:r>
        <w:r>
          <w:rPr>
            <w:noProof/>
            <w:webHidden/>
          </w:rPr>
          <w:t>10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7" w:history="1">
        <w:r w:rsidRPr="00D81BB9">
          <w:rPr>
            <w:rStyle w:val="a9"/>
            <w:noProof/>
          </w:rPr>
          <w:t>4.6.5.4</w:t>
        </w:r>
        <w:r>
          <w:rPr>
            <w:rFonts w:asciiTheme="minorHAnsi" w:eastAsiaTheme="minorEastAsia" w:hAnsiTheme="minorHAnsi"/>
            <w:noProof/>
            <w:szCs w:val="22"/>
          </w:rPr>
          <w:tab/>
        </w:r>
        <w:r w:rsidRPr="00D81BB9">
          <w:rPr>
            <w:rStyle w:val="a9"/>
            <w:rFonts w:hint="eastAsia"/>
            <w:noProof/>
          </w:rPr>
          <w:t>库存上限报警</w:t>
        </w:r>
        <w:r>
          <w:rPr>
            <w:noProof/>
            <w:webHidden/>
          </w:rPr>
          <w:tab/>
        </w:r>
        <w:r>
          <w:rPr>
            <w:noProof/>
            <w:webHidden/>
          </w:rPr>
          <w:fldChar w:fldCharType="begin"/>
        </w:r>
        <w:r>
          <w:rPr>
            <w:noProof/>
            <w:webHidden/>
          </w:rPr>
          <w:instrText xml:space="preserve"> PAGEREF _Toc162969517 \h </w:instrText>
        </w:r>
        <w:r>
          <w:rPr>
            <w:noProof/>
            <w:webHidden/>
          </w:rPr>
        </w:r>
        <w:r>
          <w:rPr>
            <w:noProof/>
            <w:webHidden/>
          </w:rPr>
          <w:fldChar w:fldCharType="separate"/>
        </w:r>
        <w:r>
          <w:rPr>
            <w:noProof/>
            <w:webHidden/>
          </w:rPr>
          <w:t>10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18" w:history="1">
        <w:r w:rsidRPr="00D81BB9">
          <w:rPr>
            <w:rStyle w:val="a9"/>
            <w:noProof/>
          </w:rPr>
          <w:t>4.6.5.5</w:t>
        </w:r>
        <w:r>
          <w:rPr>
            <w:rFonts w:asciiTheme="minorHAnsi" w:eastAsiaTheme="minorEastAsia" w:hAnsiTheme="minorHAnsi"/>
            <w:noProof/>
            <w:szCs w:val="22"/>
          </w:rPr>
          <w:tab/>
        </w:r>
        <w:r w:rsidRPr="00D81BB9">
          <w:rPr>
            <w:rStyle w:val="a9"/>
            <w:rFonts w:hint="eastAsia"/>
            <w:noProof/>
          </w:rPr>
          <w:t>库存下限报警</w:t>
        </w:r>
        <w:r>
          <w:rPr>
            <w:noProof/>
            <w:webHidden/>
          </w:rPr>
          <w:tab/>
        </w:r>
        <w:r>
          <w:rPr>
            <w:noProof/>
            <w:webHidden/>
          </w:rPr>
          <w:fldChar w:fldCharType="begin"/>
        </w:r>
        <w:r>
          <w:rPr>
            <w:noProof/>
            <w:webHidden/>
          </w:rPr>
          <w:instrText xml:space="preserve"> PAGEREF _Toc162969518 \h </w:instrText>
        </w:r>
        <w:r>
          <w:rPr>
            <w:noProof/>
            <w:webHidden/>
          </w:rPr>
        </w:r>
        <w:r>
          <w:rPr>
            <w:noProof/>
            <w:webHidden/>
          </w:rPr>
          <w:fldChar w:fldCharType="separate"/>
        </w:r>
        <w:r>
          <w:rPr>
            <w:noProof/>
            <w:webHidden/>
          </w:rPr>
          <w:t>10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19" w:history="1">
        <w:r w:rsidRPr="00D81BB9">
          <w:rPr>
            <w:rStyle w:val="a9"/>
            <w:noProof/>
          </w:rPr>
          <w:t>4.6.6</w:t>
        </w:r>
        <w:r>
          <w:rPr>
            <w:rFonts w:asciiTheme="minorHAnsi" w:eastAsiaTheme="minorEastAsia" w:hAnsiTheme="minorHAnsi"/>
            <w:noProof/>
            <w:szCs w:val="22"/>
          </w:rPr>
          <w:tab/>
        </w:r>
        <w:r w:rsidRPr="00D81BB9">
          <w:rPr>
            <w:rStyle w:val="a9"/>
            <w:rFonts w:hint="eastAsia"/>
            <w:noProof/>
          </w:rPr>
          <w:t>仓储管理报表</w:t>
        </w:r>
        <w:r>
          <w:rPr>
            <w:noProof/>
            <w:webHidden/>
          </w:rPr>
          <w:tab/>
        </w:r>
        <w:r>
          <w:rPr>
            <w:noProof/>
            <w:webHidden/>
          </w:rPr>
          <w:fldChar w:fldCharType="begin"/>
        </w:r>
        <w:r>
          <w:rPr>
            <w:noProof/>
            <w:webHidden/>
          </w:rPr>
          <w:instrText xml:space="preserve"> PAGEREF _Toc162969519 \h </w:instrText>
        </w:r>
        <w:r>
          <w:rPr>
            <w:noProof/>
            <w:webHidden/>
          </w:rPr>
        </w:r>
        <w:r>
          <w:rPr>
            <w:noProof/>
            <w:webHidden/>
          </w:rPr>
          <w:fldChar w:fldCharType="separate"/>
        </w:r>
        <w:r>
          <w:rPr>
            <w:noProof/>
            <w:webHidden/>
          </w:rPr>
          <w:t>10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0" w:history="1">
        <w:r w:rsidRPr="00D81BB9">
          <w:rPr>
            <w:rStyle w:val="a9"/>
            <w:noProof/>
          </w:rPr>
          <w:t>4.6.6.1</w:t>
        </w:r>
        <w:r>
          <w:rPr>
            <w:rFonts w:asciiTheme="minorHAnsi" w:eastAsiaTheme="minorEastAsia" w:hAnsiTheme="minorHAnsi"/>
            <w:noProof/>
            <w:szCs w:val="22"/>
          </w:rPr>
          <w:tab/>
        </w:r>
        <w:r w:rsidRPr="00D81BB9">
          <w:rPr>
            <w:rStyle w:val="a9"/>
            <w:rFonts w:hint="eastAsia"/>
            <w:noProof/>
          </w:rPr>
          <w:t>仓储管理报表总览</w:t>
        </w:r>
        <w:r>
          <w:rPr>
            <w:noProof/>
            <w:webHidden/>
          </w:rPr>
          <w:tab/>
        </w:r>
        <w:r>
          <w:rPr>
            <w:noProof/>
            <w:webHidden/>
          </w:rPr>
          <w:fldChar w:fldCharType="begin"/>
        </w:r>
        <w:r>
          <w:rPr>
            <w:noProof/>
            <w:webHidden/>
          </w:rPr>
          <w:instrText xml:space="preserve"> PAGEREF _Toc162969520 \h </w:instrText>
        </w:r>
        <w:r>
          <w:rPr>
            <w:noProof/>
            <w:webHidden/>
          </w:rPr>
        </w:r>
        <w:r>
          <w:rPr>
            <w:noProof/>
            <w:webHidden/>
          </w:rPr>
          <w:fldChar w:fldCharType="separate"/>
        </w:r>
        <w:r>
          <w:rPr>
            <w:noProof/>
            <w:webHidden/>
          </w:rPr>
          <w:t>10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1" w:history="1">
        <w:r w:rsidRPr="00D81BB9">
          <w:rPr>
            <w:rStyle w:val="a9"/>
            <w:noProof/>
          </w:rPr>
          <w:t>4.6.6.2</w:t>
        </w:r>
        <w:r>
          <w:rPr>
            <w:rFonts w:asciiTheme="minorHAnsi" w:eastAsiaTheme="minorEastAsia" w:hAnsiTheme="minorHAnsi"/>
            <w:noProof/>
            <w:szCs w:val="22"/>
          </w:rPr>
          <w:tab/>
        </w:r>
        <w:r w:rsidRPr="00D81BB9">
          <w:rPr>
            <w:rStyle w:val="a9"/>
            <w:rFonts w:hint="eastAsia"/>
            <w:noProof/>
          </w:rPr>
          <w:t>库存状况表</w:t>
        </w:r>
        <w:r>
          <w:rPr>
            <w:noProof/>
            <w:webHidden/>
          </w:rPr>
          <w:tab/>
        </w:r>
        <w:r>
          <w:rPr>
            <w:noProof/>
            <w:webHidden/>
          </w:rPr>
          <w:fldChar w:fldCharType="begin"/>
        </w:r>
        <w:r>
          <w:rPr>
            <w:noProof/>
            <w:webHidden/>
          </w:rPr>
          <w:instrText xml:space="preserve"> PAGEREF _Toc162969521 \h </w:instrText>
        </w:r>
        <w:r>
          <w:rPr>
            <w:noProof/>
            <w:webHidden/>
          </w:rPr>
        </w:r>
        <w:r>
          <w:rPr>
            <w:noProof/>
            <w:webHidden/>
          </w:rPr>
          <w:fldChar w:fldCharType="separate"/>
        </w:r>
        <w:r>
          <w:rPr>
            <w:noProof/>
            <w:webHidden/>
          </w:rPr>
          <w:t>10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2" w:history="1">
        <w:r w:rsidRPr="00D81BB9">
          <w:rPr>
            <w:rStyle w:val="a9"/>
            <w:noProof/>
          </w:rPr>
          <w:t>4.6.6.3</w:t>
        </w:r>
        <w:r>
          <w:rPr>
            <w:rFonts w:asciiTheme="minorHAnsi" w:eastAsiaTheme="minorEastAsia" w:hAnsiTheme="minorHAnsi"/>
            <w:noProof/>
            <w:szCs w:val="22"/>
          </w:rPr>
          <w:tab/>
        </w:r>
        <w:r w:rsidRPr="00D81BB9">
          <w:rPr>
            <w:rStyle w:val="a9"/>
            <w:rFonts w:hint="eastAsia"/>
            <w:noProof/>
          </w:rPr>
          <w:t>库存状况明细表</w:t>
        </w:r>
        <w:r>
          <w:rPr>
            <w:noProof/>
            <w:webHidden/>
          </w:rPr>
          <w:tab/>
        </w:r>
        <w:r>
          <w:rPr>
            <w:noProof/>
            <w:webHidden/>
          </w:rPr>
          <w:fldChar w:fldCharType="begin"/>
        </w:r>
        <w:r>
          <w:rPr>
            <w:noProof/>
            <w:webHidden/>
          </w:rPr>
          <w:instrText xml:space="preserve"> PAGEREF _Toc162969522 \h </w:instrText>
        </w:r>
        <w:r>
          <w:rPr>
            <w:noProof/>
            <w:webHidden/>
          </w:rPr>
        </w:r>
        <w:r>
          <w:rPr>
            <w:noProof/>
            <w:webHidden/>
          </w:rPr>
          <w:fldChar w:fldCharType="separate"/>
        </w:r>
        <w:r>
          <w:rPr>
            <w:noProof/>
            <w:webHidden/>
          </w:rPr>
          <w:t>10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3" w:history="1">
        <w:r w:rsidRPr="00D81BB9">
          <w:rPr>
            <w:rStyle w:val="a9"/>
            <w:noProof/>
          </w:rPr>
          <w:t>4.6.6.4</w:t>
        </w:r>
        <w:r>
          <w:rPr>
            <w:rFonts w:asciiTheme="minorHAnsi" w:eastAsiaTheme="minorEastAsia" w:hAnsiTheme="minorHAnsi"/>
            <w:noProof/>
            <w:szCs w:val="22"/>
          </w:rPr>
          <w:tab/>
        </w:r>
        <w:r w:rsidRPr="00D81BB9">
          <w:rPr>
            <w:rStyle w:val="a9"/>
            <w:rFonts w:hint="eastAsia"/>
            <w:noProof/>
          </w:rPr>
          <w:t>虚拟库存状况表</w:t>
        </w:r>
        <w:r>
          <w:rPr>
            <w:noProof/>
            <w:webHidden/>
          </w:rPr>
          <w:tab/>
        </w:r>
        <w:r>
          <w:rPr>
            <w:noProof/>
            <w:webHidden/>
          </w:rPr>
          <w:fldChar w:fldCharType="begin"/>
        </w:r>
        <w:r>
          <w:rPr>
            <w:noProof/>
            <w:webHidden/>
          </w:rPr>
          <w:instrText xml:space="preserve"> PAGEREF _Toc162969523 \h </w:instrText>
        </w:r>
        <w:r>
          <w:rPr>
            <w:noProof/>
            <w:webHidden/>
          </w:rPr>
        </w:r>
        <w:r>
          <w:rPr>
            <w:noProof/>
            <w:webHidden/>
          </w:rPr>
          <w:fldChar w:fldCharType="separate"/>
        </w:r>
        <w:r>
          <w:rPr>
            <w:noProof/>
            <w:webHidden/>
          </w:rPr>
          <w:t>11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4" w:history="1">
        <w:r w:rsidRPr="00D81BB9">
          <w:rPr>
            <w:rStyle w:val="a9"/>
            <w:noProof/>
          </w:rPr>
          <w:t>4.6.6.5</w:t>
        </w:r>
        <w:r>
          <w:rPr>
            <w:rFonts w:asciiTheme="minorHAnsi" w:eastAsiaTheme="minorEastAsia" w:hAnsiTheme="minorHAnsi"/>
            <w:noProof/>
            <w:szCs w:val="22"/>
          </w:rPr>
          <w:tab/>
        </w:r>
        <w:r w:rsidRPr="00D81BB9">
          <w:rPr>
            <w:rStyle w:val="a9"/>
            <w:rFonts w:hint="eastAsia"/>
            <w:noProof/>
          </w:rPr>
          <w:t>库存分布表</w:t>
        </w:r>
        <w:r>
          <w:rPr>
            <w:noProof/>
            <w:webHidden/>
          </w:rPr>
          <w:tab/>
        </w:r>
        <w:r>
          <w:rPr>
            <w:noProof/>
            <w:webHidden/>
          </w:rPr>
          <w:fldChar w:fldCharType="begin"/>
        </w:r>
        <w:r>
          <w:rPr>
            <w:noProof/>
            <w:webHidden/>
          </w:rPr>
          <w:instrText xml:space="preserve"> PAGEREF _Toc162969524 \h </w:instrText>
        </w:r>
        <w:r>
          <w:rPr>
            <w:noProof/>
            <w:webHidden/>
          </w:rPr>
        </w:r>
        <w:r>
          <w:rPr>
            <w:noProof/>
            <w:webHidden/>
          </w:rPr>
          <w:fldChar w:fldCharType="separate"/>
        </w:r>
        <w:r>
          <w:rPr>
            <w:noProof/>
            <w:webHidden/>
          </w:rPr>
          <w:t>11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5" w:history="1">
        <w:r w:rsidRPr="00D81BB9">
          <w:rPr>
            <w:rStyle w:val="a9"/>
            <w:noProof/>
          </w:rPr>
          <w:t>4.6.6.6</w:t>
        </w:r>
        <w:r>
          <w:rPr>
            <w:rFonts w:asciiTheme="minorHAnsi" w:eastAsiaTheme="minorEastAsia" w:hAnsiTheme="minorHAnsi"/>
            <w:noProof/>
            <w:szCs w:val="22"/>
          </w:rPr>
          <w:tab/>
        </w:r>
        <w:r w:rsidRPr="00D81BB9">
          <w:rPr>
            <w:rStyle w:val="a9"/>
            <w:rFonts w:hint="eastAsia"/>
            <w:noProof/>
          </w:rPr>
          <w:t>货位分布表</w:t>
        </w:r>
        <w:r>
          <w:rPr>
            <w:noProof/>
            <w:webHidden/>
          </w:rPr>
          <w:tab/>
        </w:r>
        <w:r>
          <w:rPr>
            <w:noProof/>
            <w:webHidden/>
          </w:rPr>
          <w:fldChar w:fldCharType="begin"/>
        </w:r>
        <w:r>
          <w:rPr>
            <w:noProof/>
            <w:webHidden/>
          </w:rPr>
          <w:instrText xml:space="preserve"> PAGEREF _Toc162969525 \h </w:instrText>
        </w:r>
        <w:r>
          <w:rPr>
            <w:noProof/>
            <w:webHidden/>
          </w:rPr>
        </w:r>
        <w:r>
          <w:rPr>
            <w:noProof/>
            <w:webHidden/>
          </w:rPr>
          <w:fldChar w:fldCharType="separate"/>
        </w:r>
        <w:r>
          <w:rPr>
            <w:noProof/>
            <w:webHidden/>
          </w:rPr>
          <w:t>11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6" w:history="1">
        <w:r w:rsidRPr="00D81BB9">
          <w:rPr>
            <w:rStyle w:val="a9"/>
            <w:noProof/>
          </w:rPr>
          <w:t>4.6.6.7</w:t>
        </w:r>
        <w:r>
          <w:rPr>
            <w:rFonts w:asciiTheme="minorHAnsi" w:eastAsiaTheme="minorEastAsia" w:hAnsiTheme="minorHAnsi"/>
            <w:noProof/>
            <w:szCs w:val="22"/>
          </w:rPr>
          <w:tab/>
        </w:r>
        <w:r w:rsidRPr="00D81BB9">
          <w:rPr>
            <w:rStyle w:val="a9"/>
            <w:rFonts w:hint="eastAsia"/>
            <w:noProof/>
          </w:rPr>
          <w:t>进销存汇总表</w:t>
        </w:r>
        <w:r>
          <w:rPr>
            <w:noProof/>
            <w:webHidden/>
          </w:rPr>
          <w:tab/>
        </w:r>
        <w:r>
          <w:rPr>
            <w:noProof/>
            <w:webHidden/>
          </w:rPr>
          <w:fldChar w:fldCharType="begin"/>
        </w:r>
        <w:r>
          <w:rPr>
            <w:noProof/>
            <w:webHidden/>
          </w:rPr>
          <w:instrText xml:space="preserve"> PAGEREF _Toc162969526 \h </w:instrText>
        </w:r>
        <w:r>
          <w:rPr>
            <w:noProof/>
            <w:webHidden/>
          </w:rPr>
        </w:r>
        <w:r>
          <w:rPr>
            <w:noProof/>
            <w:webHidden/>
          </w:rPr>
          <w:fldChar w:fldCharType="separate"/>
        </w:r>
        <w:r>
          <w:rPr>
            <w:noProof/>
            <w:webHidden/>
          </w:rPr>
          <w:t>11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7" w:history="1">
        <w:r w:rsidRPr="00D81BB9">
          <w:rPr>
            <w:rStyle w:val="a9"/>
            <w:noProof/>
          </w:rPr>
          <w:t>4.6.6.8</w:t>
        </w:r>
        <w:r>
          <w:rPr>
            <w:rFonts w:asciiTheme="minorHAnsi" w:eastAsiaTheme="minorEastAsia" w:hAnsiTheme="minorHAnsi"/>
            <w:noProof/>
            <w:szCs w:val="22"/>
          </w:rPr>
          <w:tab/>
        </w:r>
        <w:r w:rsidRPr="00D81BB9">
          <w:rPr>
            <w:rStyle w:val="a9"/>
            <w:rFonts w:hint="eastAsia"/>
            <w:noProof/>
          </w:rPr>
          <w:t>出入库汇总表</w:t>
        </w:r>
        <w:r>
          <w:rPr>
            <w:noProof/>
            <w:webHidden/>
          </w:rPr>
          <w:tab/>
        </w:r>
        <w:r>
          <w:rPr>
            <w:noProof/>
            <w:webHidden/>
          </w:rPr>
          <w:fldChar w:fldCharType="begin"/>
        </w:r>
        <w:r>
          <w:rPr>
            <w:noProof/>
            <w:webHidden/>
          </w:rPr>
          <w:instrText xml:space="preserve"> PAGEREF _Toc162969527 \h </w:instrText>
        </w:r>
        <w:r>
          <w:rPr>
            <w:noProof/>
            <w:webHidden/>
          </w:rPr>
        </w:r>
        <w:r>
          <w:rPr>
            <w:noProof/>
            <w:webHidden/>
          </w:rPr>
          <w:fldChar w:fldCharType="separate"/>
        </w:r>
        <w:r>
          <w:rPr>
            <w:noProof/>
            <w:webHidden/>
          </w:rPr>
          <w:t>11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8" w:history="1">
        <w:r w:rsidRPr="00D81BB9">
          <w:rPr>
            <w:rStyle w:val="a9"/>
            <w:noProof/>
          </w:rPr>
          <w:t>4.6.6.9</w:t>
        </w:r>
        <w:r>
          <w:rPr>
            <w:rFonts w:asciiTheme="minorHAnsi" w:eastAsiaTheme="minorEastAsia" w:hAnsiTheme="minorHAnsi"/>
            <w:noProof/>
            <w:szCs w:val="22"/>
          </w:rPr>
          <w:tab/>
        </w:r>
        <w:r w:rsidRPr="00D81BB9">
          <w:rPr>
            <w:rStyle w:val="a9"/>
            <w:rFonts w:hint="eastAsia"/>
            <w:noProof/>
          </w:rPr>
          <w:t>报损报溢汇总查询</w:t>
        </w:r>
        <w:r>
          <w:rPr>
            <w:noProof/>
            <w:webHidden/>
          </w:rPr>
          <w:tab/>
        </w:r>
        <w:r>
          <w:rPr>
            <w:noProof/>
            <w:webHidden/>
          </w:rPr>
          <w:fldChar w:fldCharType="begin"/>
        </w:r>
        <w:r>
          <w:rPr>
            <w:noProof/>
            <w:webHidden/>
          </w:rPr>
          <w:instrText xml:space="preserve"> PAGEREF _Toc162969528 \h </w:instrText>
        </w:r>
        <w:r>
          <w:rPr>
            <w:noProof/>
            <w:webHidden/>
          </w:rPr>
        </w:r>
        <w:r>
          <w:rPr>
            <w:noProof/>
            <w:webHidden/>
          </w:rPr>
          <w:fldChar w:fldCharType="separate"/>
        </w:r>
        <w:r>
          <w:rPr>
            <w:noProof/>
            <w:webHidden/>
          </w:rPr>
          <w:t>1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29" w:history="1">
        <w:r w:rsidRPr="00D81BB9">
          <w:rPr>
            <w:rStyle w:val="a9"/>
            <w:noProof/>
          </w:rPr>
          <w:t>4.6.6.10</w:t>
        </w:r>
        <w:r>
          <w:rPr>
            <w:rFonts w:asciiTheme="minorHAnsi" w:eastAsiaTheme="minorEastAsia" w:hAnsiTheme="minorHAnsi"/>
            <w:noProof/>
            <w:szCs w:val="22"/>
          </w:rPr>
          <w:tab/>
        </w:r>
        <w:r w:rsidRPr="00D81BB9">
          <w:rPr>
            <w:rStyle w:val="a9"/>
            <w:rFonts w:hint="eastAsia"/>
            <w:noProof/>
          </w:rPr>
          <w:t>商品批次跟踪</w:t>
        </w:r>
        <w:r>
          <w:rPr>
            <w:noProof/>
            <w:webHidden/>
          </w:rPr>
          <w:tab/>
        </w:r>
        <w:r>
          <w:rPr>
            <w:noProof/>
            <w:webHidden/>
          </w:rPr>
          <w:fldChar w:fldCharType="begin"/>
        </w:r>
        <w:r>
          <w:rPr>
            <w:noProof/>
            <w:webHidden/>
          </w:rPr>
          <w:instrText xml:space="preserve"> PAGEREF _Toc162969529 \h </w:instrText>
        </w:r>
        <w:r>
          <w:rPr>
            <w:noProof/>
            <w:webHidden/>
          </w:rPr>
        </w:r>
        <w:r>
          <w:rPr>
            <w:noProof/>
            <w:webHidden/>
          </w:rPr>
          <w:fldChar w:fldCharType="separate"/>
        </w:r>
        <w:r>
          <w:rPr>
            <w:noProof/>
            <w:webHidden/>
          </w:rPr>
          <w:t>1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0" w:history="1">
        <w:r w:rsidRPr="00D81BB9">
          <w:rPr>
            <w:rStyle w:val="a9"/>
            <w:noProof/>
          </w:rPr>
          <w:t>4.6.6.11</w:t>
        </w:r>
        <w:r>
          <w:rPr>
            <w:rFonts w:asciiTheme="minorHAnsi" w:eastAsiaTheme="minorEastAsia" w:hAnsiTheme="minorHAnsi"/>
            <w:noProof/>
            <w:szCs w:val="22"/>
          </w:rPr>
          <w:tab/>
        </w:r>
        <w:r w:rsidRPr="00D81BB9">
          <w:rPr>
            <w:rStyle w:val="a9"/>
            <w:rFonts w:hint="eastAsia"/>
            <w:noProof/>
          </w:rPr>
          <w:t>商品近效期查询</w:t>
        </w:r>
        <w:r>
          <w:rPr>
            <w:noProof/>
            <w:webHidden/>
          </w:rPr>
          <w:tab/>
        </w:r>
        <w:r>
          <w:rPr>
            <w:noProof/>
            <w:webHidden/>
          </w:rPr>
          <w:fldChar w:fldCharType="begin"/>
        </w:r>
        <w:r>
          <w:rPr>
            <w:noProof/>
            <w:webHidden/>
          </w:rPr>
          <w:instrText xml:space="preserve"> PAGEREF _Toc162969530 \h </w:instrText>
        </w:r>
        <w:r>
          <w:rPr>
            <w:noProof/>
            <w:webHidden/>
          </w:rPr>
        </w:r>
        <w:r>
          <w:rPr>
            <w:noProof/>
            <w:webHidden/>
          </w:rPr>
          <w:fldChar w:fldCharType="separate"/>
        </w:r>
        <w:r>
          <w:rPr>
            <w:noProof/>
            <w:webHidden/>
          </w:rPr>
          <w:t>1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1" w:history="1">
        <w:r w:rsidRPr="00D81BB9">
          <w:rPr>
            <w:rStyle w:val="a9"/>
            <w:noProof/>
          </w:rPr>
          <w:t>4.6.6.12</w:t>
        </w:r>
        <w:r>
          <w:rPr>
            <w:rFonts w:asciiTheme="minorHAnsi" w:eastAsiaTheme="minorEastAsia" w:hAnsiTheme="minorHAnsi"/>
            <w:noProof/>
            <w:szCs w:val="22"/>
          </w:rPr>
          <w:tab/>
        </w:r>
        <w:r w:rsidRPr="00D81BB9">
          <w:rPr>
            <w:rStyle w:val="a9"/>
            <w:rFonts w:hint="eastAsia"/>
            <w:noProof/>
          </w:rPr>
          <w:t>库存批号明细表</w:t>
        </w:r>
        <w:r>
          <w:rPr>
            <w:noProof/>
            <w:webHidden/>
          </w:rPr>
          <w:tab/>
        </w:r>
        <w:r>
          <w:rPr>
            <w:noProof/>
            <w:webHidden/>
          </w:rPr>
          <w:fldChar w:fldCharType="begin"/>
        </w:r>
        <w:r>
          <w:rPr>
            <w:noProof/>
            <w:webHidden/>
          </w:rPr>
          <w:instrText xml:space="preserve"> PAGEREF _Toc162969531 \h </w:instrText>
        </w:r>
        <w:r>
          <w:rPr>
            <w:noProof/>
            <w:webHidden/>
          </w:rPr>
        </w:r>
        <w:r>
          <w:rPr>
            <w:noProof/>
            <w:webHidden/>
          </w:rPr>
          <w:fldChar w:fldCharType="separate"/>
        </w:r>
        <w:r>
          <w:rPr>
            <w:noProof/>
            <w:webHidden/>
          </w:rPr>
          <w:t>1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2" w:history="1">
        <w:r w:rsidRPr="00D81BB9">
          <w:rPr>
            <w:rStyle w:val="a9"/>
            <w:noProof/>
          </w:rPr>
          <w:t>4.6.6.13</w:t>
        </w:r>
        <w:r>
          <w:rPr>
            <w:rFonts w:asciiTheme="minorHAnsi" w:eastAsiaTheme="minorEastAsia" w:hAnsiTheme="minorHAnsi"/>
            <w:noProof/>
            <w:szCs w:val="22"/>
          </w:rPr>
          <w:tab/>
        </w:r>
        <w:r w:rsidRPr="00D81BB9">
          <w:rPr>
            <w:rStyle w:val="a9"/>
            <w:rFonts w:hint="eastAsia"/>
            <w:noProof/>
          </w:rPr>
          <w:t>库存自由项明细表</w:t>
        </w:r>
        <w:r>
          <w:rPr>
            <w:noProof/>
            <w:webHidden/>
          </w:rPr>
          <w:tab/>
        </w:r>
        <w:r>
          <w:rPr>
            <w:noProof/>
            <w:webHidden/>
          </w:rPr>
          <w:fldChar w:fldCharType="begin"/>
        </w:r>
        <w:r>
          <w:rPr>
            <w:noProof/>
            <w:webHidden/>
          </w:rPr>
          <w:instrText xml:space="preserve"> PAGEREF _Toc162969532 \h </w:instrText>
        </w:r>
        <w:r>
          <w:rPr>
            <w:noProof/>
            <w:webHidden/>
          </w:rPr>
        </w:r>
        <w:r>
          <w:rPr>
            <w:noProof/>
            <w:webHidden/>
          </w:rPr>
          <w:fldChar w:fldCharType="separate"/>
        </w:r>
        <w:r>
          <w:rPr>
            <w:noProof/>
            <w:webHidden/>
          </w:rPr>
          <w:t>1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3" w:history="1">
        <w:r w:rsidRPr="00D81BB9">
          <w:rPr>
            <w:rStyle w:val="a9"/>
            <w:noProof/>
          </w:rPr>
          <w:t>4.6.6.14</w:t>
        </w:r>
        <w:r>
          <w:rPr>
            <w:rFonts w:asciiTheme="minorHAnsi" w:eastAsiaTheme="minorEastAsia" w:hAnsiTheme="minorHAnsi"/>
            <w:noProof/>
            <w:szCs w:val="22"/>
          </w:rPr>
          <w:tab/>
        </w:r>
        <w:r w:rsidRPr="00D81BB9">
          <w:rPr>
            <w:rStyle w:val="a9"/>
            <w:rFonts w:hint="eastAsia"/>
            <w:noProof/>
          </w:rPr>
          <w:t>商品保质期查询</w:t>
        </w:r>
        <w:r>
          <w:rPr>
            <w:noProof/>
            <w:webHidden/>
          </w:rPr>
          <w:tab/>
        </w:r>
        <w:r>
          <w:rPr>
            <w:noProof/>
            <w:webHidden/>
          </w:rPr>
          <w:fldChar w:fldCharType="begin"/>
        </w:r>
        <w:r>
          <w:rPr>
            <w:noProof/>
            <w:webHidden/>
          </w:rPr>
          <w:instrText xml:space="preserve"> PAGEREF _Toc162969533 \h </w:instrText>
        </w:r>
        <w:r>
          <w:rPr>
            <w:noProof/>
            <w:webHidden/>
          </w:rPr>
        </w:r>
        <w:r>
          <w:rPr>
            <w:noProof/>
            <w:webHidden/>
          </w:rPr>
          <w:fldChar w:fldCharType="separate"/>
        </w:r>
        <w:r>
          <w:rPr>
            <w:noProof/>
            <w:webHidden/>
          </w:rPr>
          <w:t>1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4" w:history="1">
        <w:r w:rsidRPr="00D81BB9">
          <w:rPr>
            <w:rStyle w:val="a9"/>
            <w:noProof/>
          </w:rPr>
          <w:t>4.6.6.15</w:t>
        </w:r>
        <w:r>
          <w:rPr>
            <w:rFonts w:asciiTheme="minorHAnsi" w:eastAsiaTheme="minorEastAsia" w:hAnsiTheme="minorHAnsi"/>
            <w:noProof/>
            <w:szCs w:val="22"/>
          </w:rPr>
          <w:tab/>
        </w:r>
        <w:r w:rsidRPr="00D81BB9">
          <w:rPr>
            <w:rStyle w:val="a9"/>
            <w:rFonts w:hint="eastAsia"/>
            <w:noProof/>
          </w:rPr>
          <w:t>库存周转率</w:t>
        </w:r>
        <w:r>
          <w:rPr>
            <w:noProof/>
            <w:webHidden/>
          </w:rPr>
          <w:tab/>
        </w:r>
        <w:r>
          <w:rPr>
            <w:noProof/>
            <w:webHidden/>
          </w:rPr>
          <w:fldChar w:fldCharType="begin"/>
        </w:r>
        <w:r>
          <w:rPr>
            <w:noProof/>
            <w:webHidden/>
          </w:rPr>
          <w:instrText xml:space="preserve"> PAGEREF _Toc162969534 \h </w:instrText>
        </w:r>
        <w:r>
          <w:rPr>
            <w:noProof/>
            <w:webHidden/>
          </w:rPr>
        </w:r>
        <w:r>
          <w:rPr>
            <w:noProof/>
            <w:webHidden/>
          </w:rPr>
          <w:fldChar w:fldCharType="separate"/>
        </w:r>
        <w:r>
          <w:rPr>
            <w:noProof/>
            <w:webHidden/>
          </w:rPr>
          <w:t>11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35" w:history="1">
        <w:r w:rsidRPr="00D81BB9">
          <w:rPr>
            <w:rStyle w:val="a9"/>
            <w:noProof/>
          </w:rPr>
          <w:t>4.6.7</w:t>
        </w:r>
        <w:r>
          <w:rPr>
            <w:rFonts w:asciiTheme="minorHAnsi" w:eastAsiaTheme="minorEastAsia" w:hAnsiTheme="minorHAnsi"/>
            <w:noProof/>
            <w:szCs w:val="22"/>
          </w:rPr>
          <w:tab/>
        </w:r>
        <w:r w:rsidRPr="00D81BB9">
          <w:rPr>
            <w:rStyle w:val="a9"/>
            <w:rFonts w:hint="eastAsia"/>
            <w:noProof/>
          </w:rPr>
          <w:t>其他</w:t>
        </w:r>
        <w:r>
          <w:rPr>
            <w:noProof/>
            <w:webHidden/>
          </w:rPr>
          <w:tab/>
        </w:r>
        <w:r>
          <w:rPr>
            <w:noProof/>
            <w:webHidden/>
          </w:rPr>
          <w:fldChar w:fldCharType="begin"/>
        </w:r>
        <w:r>
          <w:rPr>
            <w:noProof/>
            <w:webHidden/>
          </w:rPr>
          <w:instrText xml:space="preserve"> PAGEREF _Toc162969535 \h </w:instrText>
        </w:r>
        <w:r>
          <w:rPr>
            <w:noProof/>
            <w:webHidden/>
          </w:rPr>
        </w:r>
        <w:r>
          <w:rPr>
            <w:noProof/>
            <w:webHidden/>
          </w:rPr>
          <w:fldChar w:fldCharType="separate"/>
        </w:r>
        <w:r>
          <w:rPr>
            <w:noProof/>
            <w:webHidden/>
          </w:rPr>
          <w:t>11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6" w:history="1">
        <w:r w:rsidRPr="00D81BB9">
          <w:rPr>
            <w:rStyle w:val="a9"/>
            <w:noProof/>
          </w:rPr>
          <w:t>4.6.7.1</w:t>
        </w:r>
        <w:r>
          <w:rPr>
            <w:rFonts w:asciiTheme="minorHAnsi" w:eastAsiaTheme="minorEastAsia" w:hAnsiTheme="minorHAnsi"/>
            <w:noProof/>
            <w:szCs w:val="22"/>
          </w:rPr>
          <w:tab/>
        </w:r>
        <w:r w:rsidRPr="00D81BB9">
          <w:rPr>
            <w:rStyle w:val="a9"/>
            <w:rFonts w:hint="eastAsia"/>
            <w:noProof/>
          </w:rPr>
          <w:t>多商品条码打印</w:t>
        </w:r>
        <w:r>
          <w:rPr>
            <w:noProof/>
            <w:webHidden/>
          </w:rPr>
          <w:tab/>
        </w:r>
        <w:r>
          <w:rPr>
            <w:noProof/>
            <w:webHidden/>
          </w:rPr>
          <w:fldChar w:fldCharType="begin"/>
        </w:r>
        <w:r>
          <w:rPr>
            <w:noProof/>
            <w:webHidden/>
          </w:rPr>
          <w:instrText xml:space="preserve"> PAGEREF _Toc162969536 \h </w:instrText>
        </w:r>
        <w:r>
          <w:rPr>
            <w:noProof/>
            <w:webHidden/>
          </w:rPr>
        </w:r>
        <w:r>
          <w:rPr>
            <w:noProof/>
            <w:webHidden/>
          </w:rPr>
          <w:fldChar w:fldCharType="separate"/>
        </w:r>
        <w:r>
          <w:rPr>
            <w:noProof/>
            <w:webHidden/>
          </w:rPr>
          <w:t>11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7" w:history="1">
        <w:r w:rsidRPr="00D81BB9">
          <w:rPr>
            <w:rStyle w:val="a9"/>
            <w:noProof/>
          </w:rPr>
          <w:t>4.6.7.2</w:t>
        </w:r>
        <w:r>
          <w:rPr>
            <w:rFonts w:asciiTheme="minorHAnsi" w:eastAsiaTheme="minorEastAsia" w:hAnsiTheme="minorHAnsi"/>
            <w:noProof/>
            <w:szCs w:val="22"/>
          </w:rPr>
          <w:tab/>
        </w:r>
        <w:r w:rsidRPr="00D81BB9">
          <w:rPr>
            <w:rStyle w:val="a9"/>
            <w:rFonts w:hint="eastAsia"/>
            <w:noProof/>
          </w:rPr>
          <w:t>序列号跟踪</w:t>
        </w:r>
        <w:r>
          <w:rPr>
            <w:noProof/>
            <w:webHidden/>
          </w:rPr>
          <w:tab/>
        </w:r>
        <w:r>
          <w:rPr>
            <w:noProof/>
            <w:webHidden/>
          </w:rPr>
          <w:fldChar w:fldCharType="begin"/>
        </w:r>
        <w:r>
          <w:rPr>
            <w:noProof/>
            <w:webHidden/>
          </w:rPr>
          <w:instrText xml:space="preserve"> PAGEREF _Toc162969537 \h </w:instrText>
        </w:r>
        <w:r>
          <w:rPr>
            <w:noProof/>
            <w:webHidden/>
          </w:rPr>
        </w:r>
        <w:r>
          <w:rPr>
            <w:noProof/>
            <w:webHidden/>
          </w:rPr>
          <w:fldChar w:fldCharType="separate"/>
        </w:r>
        <w:r>
          <w:rPr>
            <w:noProof/>
            <w:webHidden/>
          </w:rPr>
          <w:t>11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38" w:history="1">
        <w:r w:rsidRPr="00D81BB9">
          <w:rPr>
            <w:rStyle w:val="a9"/>
            <w:noProof/>
          </w:rPr>
          <w:t>4.6.7.3</w:t>
        </w:r>
        <w:r>
          <w:rPr>
            <w:rFonts w:asciiTheme="minorHAnsi" w:eastAsiaTheme="minorEastAsia" w:hAnsiTheme="minorHAnsi"/>
            <w:noProof/>
            <w:szCs w:val="22"/>
          </w:rPr>
          <w:tab/>
        </w:r>
        <w:r w:rsidRPr="00D81BB9">
          <w:rPr>
            <w:rStyle w:val="a9"/>
            <w:rFonts w:hint="eastAsia"/>
            <w:noProof/>
          </w:rPr>
          <w:t>序列号处理</w:t>
        </w:r>
        <w:r>
          <w:rPr>
            <w:noProof/>
            <w:webHidden/>
          </w:rPr>
          <w:tab/>
        </w:r>
        <w:r>
          <w:rPr>
            <w:noProof/>
            <w:webHidden/>
          </w:rPr>
          <w:fldChar w:fldCharType="begin"/>
        </w:r>
        <w:r>
          <w:rPr>
            <w:noProof/>
            <w:webHidden/>
          </w:rPr>
          <w:instrText xml:space="preserve"> PAGEREF _Toc162969538 \h </w:instrText>
        </w:r>
        <w:r>
          <w:rPr>
            <w:noProof/>
            <w:webHidden/>
          </w:rPr>
        </w:r>
        <w:r>
          <w:rPr>
            <w:noProof/>
            <w:webHidden/>
          </w:rPr>
          <w:fldChar w:fldCharType="separate"/>
        </w:r>
        <w:r>
          <w:rPr>
            <w:noProof/>
            <w:webHidden/>
          </w:rPr>
          <w:t>11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539" w:history="1">
        <w:r w:rsidRPr="00D81BB9">
          <w:rPr>
            <w:rStyle w:val="a9"/>
            <w:noProof/>
          </w:rPr>
          <w:t>4.7</w:t>
        </w:r>
        <w:r>
          <w:rPr>
            <w:rFonts w:asciiTheme="minorHAnsi" w:eastAsiaTheme="minorEastAsia" w:hAnsiTheme="minorHAnsi"/>
            <w:noProof/>
            <w:szCs w:val="22"/>
          </w:rPr>
          <w:tab/>
        </w:r>
        <w:r w:rsidRPr="00D81BB9">
          <w:rPr>
            <w:rStyle w:val="a9"/>
            <w:rFonts w:hint="eastAsia"/>
            <w:noProof/>
          </w:rPr>
          <w:t>生产管理</w:t>
        </w:r>
        <w:r>
          <w:rPr>
            <w:noProof/>
            <w:webHidden/>
          </w:rPr>
          <w:tab/>
        </w:r>
        <w:r>
          <w:rPr>
            <w:noProof/>
            <w:webHidden/>
          </w:rPr>
          <w:fldChar w:fldCharType="begin"/>
        </w:r>
        <w:r>
          <w:rPr>
            <w:noProof/>
            <w:webHidden/>
          </w:rPr>
          <w:instrText xml:space="preserve"> PAGEREF _Toc162969539 \h </w:instrText>
        </w:r>
        <w:r>
          <w:rPr>
            <w:noProof/>
            <w:webHidden/>
          </w:rPr>
        </w:r>
        <w:r>
          <w:rPr>
            <w:noProof/>
            <w:webHidden/>
          </w:rPr>
          <w:fldChar w:fldCharType="separate"/>
        </w:r>
        <w:r>
          <w:rPr>
            <w:noProof/>
            <w:webHidden/>
          </w:rPr>
          <w:t>11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40" w:history="1">
        <w:r w:rsidRPr="00D81BB9">
          <w:rPr>
            <w:rStyle w:val="a9"/>
            <w:noProof/>
          </w:rPr>
          <w:t>4.7.1</w:t>
        </w:r>
        <w:r>
          <w:rPr>
            <w:rFonts w:asciiTheme="minorHAnsi" w:eastAsiaTheme="minorEastAsia" w:hAnsiTheme="minorHAnsi"/>
            <w:noProof/>
            <w:szCs w:val="22"/>
          </w:rPr>
          <w:tab/>
        </w:r>
        <w:r w:rsidRPr="00D81BB9">
          <w:rPr>
            <w:rStyle w:val="a9"/>
            <w:rFonts w:hint="eastAsia"/>
            <w:noProof/>
          </w:rPr>
          <w:t>生产管理总览</w:t>
        </w:r>
        <w:r>
          <w:rPr>
            <w:noProof/>
            <w:webHidden/>
          </w:rPr>
          <w:tab/>
        </w:r>
        <w:r>
          <w:rPr>
            <w:noProof/>
            <w:webHidden/>
          </w:rPr>
          <w:fldChar w:fldCharType="begin"/>
        </w:r>
        <w:r>
          <w:rPr>
            <w:noProof/>
            <w:webHidden/>
          </w:rPr>
          <w:instrText xml:space="preserve"> PAGEREF _Toc162969540 \h </w:instrText>
        </w:r>
        <w:r>
          <w:rPr>
            <w:noProof/>
            <w:webHidden/>
          </w:rPr>
        </w:r>
        <w:r>
          <w:rPr>
            <w:noProof/>
            <w:webHidden/>
          </w:rPr>
          <w:fldChar w:fldCharType="separate"/>
        </w:r>
        <w:r>
          <w:rPr>
            <w:noProof/>
            <w:webHidden/>
          </w:rPr>
          <w:t>11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41" w:history="1">
        <w:r w:rsidRPr="00D81BB9">
          <w:rPr>
            <w:rStyle w:val="a9"/>
            <w:noProof/>
          </w:rPr>
          <w:t>4.7.2</w:t>
        </w:r>
        <w:r>
          <w:rPr>
            <w:rFonts w:asciiTheme="minorHAnsi" w:eastAsiaTheme="minorEastAsia" w:hAnsiTheme="minorHAnsi"/>
            <w:noProof/>
            <w:szCs w:val="22"/>
          </w:rPr>
          <w:tab/>
        </w:r>
        <w:r w:rsidRPr="00D81BB9">
          <w:rPr>
            <w:rStyle w:val="a9"/>
            <w:rFonts w:hint="eastAsia"/>
            <w:noProof/>
          </w:rPr>
          <w:t>生产资料</w:t>
        </w:r>
        <w:r>
          <w:rPr>
            <w:noProof/>
            <w:webHidden/>
          </w:rPr>
          <w:tab/>
        </w:r>
        <w:r>
          <w:rPr>
            <w:noProof/>
            <w:webHidden/>
          </w:rPr>
          <w:fldChar w:fldCharType="begin"/>
        </w:r>
        <w:r>
          <w:rPr>
            <w:noProof/>
            <w:webHidden/>
          </w:rPr>
          <w:instrText xml:space="preserve"> PAGEREF _Toc162969541 \h </w:instrText>
        </w:r>
        <w:r>
          <w:rPr>
            <w:noProof/>
            <w:webHidden/>
          </w:rPr>
        </w:r>
        <w:r>
          <w:rPr>
            <w:noProof/>
            <w:webHidden/>
          </w:rPr>
          <w:fldChar w:fldCharType="separate"/>
        </w:r>
        <w:r>
          <w:rPr>
            <w:noProof/>
            <w:webHidden/>
          </w:rPr>
          <w:t>11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2" w:history="1">
        <w:r w:rsidRPr="00D81BB9">
          <w:rPr>
            <w:rStyle w:val="a9"/>
            <w:noProof/>
          </w:rPr>
          <w:t>4.7.2.1</w:t>
        </w:r>
        <w:r>
          <w:rPr>
            <w:rFonts w:asciiTheme="minorHAnsi" w:eastAsiaTheme="minorEastAsia" w:hAnsiTheme="minorHAnsi"/>
            <w:noProof/>
            <w:szCs w:val="22"/>
          </w:rPr>
          <w:tab/>
        </w:r>
        <w:r w:rsidRPr="00D81BB9">
          <w:rPr>
            <w:rStyle w:val="a9"/>
            <w:rFonts w:hint="eastAsia"/>
            <w:noProof/>
          </w:rPr>
          <w:t>车间档案</w:t>
        </w:r>
        <w:r>
          <w:rPr>
            <w:noProof/>
            <w:webHidden/>
          </w:rPr>
          <w:tab/>
        </w:r>
        <w:r>
          <w:rPr>
            <w:noProof/>
            <w:webHidden/>
          </w:rPr>
          <w:fldChar w:fldCharType="begin"/>
        </w:r>
        <w:r>
          <w:rPr>
            <w:noProof/>
            <w:webHidden/>
          </w:rPr>
          <w:instrText xml:space="preserve"> PAGEREF _Toc162969542 \h </w:instrText>
        </w:r>
        <w:r>
          <w:rPr>
            <w:noProof/>
            <w:webHidden/>
          </w:rPr>
        </w:r>
        <w:r>
          <w:rPr>
            <w:noProof/>
            <w:webHidden/>
          </w:rPr>
          <w:fldChar w:fldCharType="separate"/>
        </w:r>
        <w:r>
          <w:rPr>
            <w:noProof/>
            <w:webHidden/>
          </w:rPr>
          <w:t>11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3" w:history="1">
        <w:r w:rsidRPr="00D81BB9">
          <w:rPr>
            <w:rStyle w:val="a9"/>
            <w:noProof/>
          </w:rPr>
          <w:t>4.7.2.2</w:t>
        </w:r>
        <w:r>
          <w:rPr>
            <w:rFonts w:asciiTheme="minorHAnsi" w:eastAsiaTheme="minorEastAsia" w:hAnsiTheme="minorHAnsi"/>
            <w:noProof/>
            <w:szCs w:val="22"/>
          </w:rPr>
          <w:tab/>
        </w:r>
        <w:r w:rsidRPr="00D81BB9">
          <w:rPr>
            <w:rStyle w:val="a9"/>
            <w:rFonts w:hint="eastAsia"/>
            <w:noProof/>
          </w:rPr>
          <w:t>替代料关系</w:t>
        </w:r>
        <w:r>
          <w:rPr>
            <w:noProof/>
            <w:webHidden/>
          </w:rPr>
          <w:tab/>
        </w:r>
        <w:r>
          <w:rPr>
            <w:noProof/>
            <w:webHidden/>
          </w:rPr>
          <w:fldChar w:fldCharType="begin"/>
        </w:r>
        <w:r>
          <w:rPr>
            <w:noProof/>
            <w:webHidden/>
          </w:rPr>
          <w:instrText xml:space="preserve"> PAGEREF _Toc162969543 \h </w:instrText>
        </w:r>
        <w:r>
          <w:rPr>
            <w:noProof/>
            <w:webHidden/>
          </w:rPr>
        </w:r>
        <w:r>
          <w:rPr>
            <w:noProof/>
            <w:webHidden/>
          </w:rPr>
          <w:fldChar w:fldCharType="separate"/>
        </w:r>
        <w:r>
          <w:rPr>
            <w:noProof/>
            <w:webHidden/>
          </w:rPr>
          <w:t>11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4" w:history="1">
        <w:r w:rsidRPr="00D81BB9">
          <w:rPr>
            <w:rStyle w:val="a9"/>
            <w:noProof/>
          </w:rPr>
          <w:t>4.7.2.3</w:t>
        </w:r>
        <w:r>
          <w:rPr>
            <w:rFonts w:asciiTheme="minorHAnsi" w:eastAsiaTheme="minorEastAsia" w:hAnsiTheme="minorHAnsi"/>
            <w:noProof/>
            <w:szCs w:val="22"/>
          </w:rPr>
          <w:tab/>
        </w:r>
        <w:r w:rsidRPr="00D81BB9">
          <w:rPr>
            <w:rStyle w:val="a9"/>
            <w:rFonts w:hint="eastAsia"/>
            <w:noProof/>
          </w:rPr>
          <w:t>标准</w:t>
        </w:r>
        <w:r w:rsidRPr="00D81BB9">
          <w:rPr>
            <w:rStyle w:val="a9"/>
            <w:noProof/>
          </w:rPr>
          <w:t>BOM</w:t>
        </w:r>
        <w:r>
          <w:rPr>
            <w:noProof/>
            <w:webHidden/>
          </w:rPr>
          <w:tab/>
        </w:r>
        <w:r>
          <w:rPr>
            <w:noProof/>
            <w:webHidden/>
          </w:rPr>
          <w:fldChar w:fldCharType="begin"/>
        </w:r>
        <w:r>
          <w:rPr>
            <w:noProof/>
            <w:webHidden/>
          </w:rPr>
          <w:instrText xml:space="preserve"> PAGEREF _Toc162969544 \h </w:instrText>
        </w:r>
        <w:r>
          <w:rPr>
            <w:noProof/>
            <w:webHidden/>
          </w:rPr>
        </w:r>
        <w:r>
          <w:rPr>
            <w:noProof/>
            <w:webHidden/>
          </w:rPr>
          <w:fldChar w:fldCharType="separate"/>
        </w:r>
        <w:r>
          <w:rPr>
            <w:noProof/>
            <w:webHidden/>
          </w:rPr>
          <w:t>12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5" w:history="1">
        <w:r w:rsidRPr="00D81BB9">
          <w:rPr>
            <w:rStyle w:val="a9"/>
            <w:noProof/>
          </w:rPr>
          <w:t>4.7.2.4</w:t>
        </w:r>
        <w:r>
          <w:rPr>
            <w:rFonts w:asciiTheme="minorHAnsi" w:eastAsiaTheme="minorEastAsia" w:hAnsiTheme="minorHAnsi"/>
            <w:noProof/>
            <w:szCs w:val="22"/>
          </w:rPr>
          <w:tab/>
        </w:r>
        <w:r w:rsidRPr="00D81BB9">
          <w:rPr>
            <w:rStyle w:val="a9"/>
            <w:rFonts w:hint="eastAsia"/>
            <w:noProof/>
          </w:rPr>
          <w:t>订单</w:t>
        </w:r>
        <w:r w:rsidRPr="00D81BB9">
          <w:rPr>
            <w:rStyle w:val="a9"/>
            <w:noProof/>
          </w:rPr>
          <w:t>BOM</w:t>
        </w:r>
        <w:r>
          <w:rPr>
            <w:noProof/>
            <w:webHidden/>
          </w:rPr>
          <w:tab/>
        </w:r>
        <w:r>
          <w:rPr>
            <w:noProof/>
            <w:webHidden/>
          </w:rPr>
          <w:fldChar w:fldCharType="begin"/>
        </w:r>
        <w:r>
          <w:rPr>
            <w:noProof/>
            <w:webHidden/>
          </w:rPr>
          <w:instrText xml:space="preserve"> PAGEREF _Toc162969545 \h </w:instrText>
        </w:r>
        <w:r>
          <w:rPr>
            <w:noProof/>
            <w:webHidden/>
          </w:rPr>
        </w:r>
        <w:r>
          <w:rPr>
            <w:noProof/>
            <w:webHidden/>
          </w:rPr>
          <w:fldChar w:fldCharType="separate"/>
        </w:r>
        <w:r>
          <w:rPr>
            <w:noProof/>
            <w:webHidden/>
          </w:rPr>
          <w:t>12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46" w:history="1">
        <w:r w:rsidRPr="00D81BB9">
          <w:rPr>
            <w:rStyle w:val="a9"/>
            <w:noProof/>
          </w:rPr>
          <w:t>4.7.3</w:t>
        </w:r>
        <w:r>
          <w:rPr>
            <w:rFonts w:asciiTheme="minorHAnsi" w:eastAsiaTheme="minorEastAsia" w:hAnsiTheme="minorHAnsi"/>
            <w:noProof/>
            <w:szCs w:val="22"/>
          </w:rPr>
          <w:tab/>
        </w:r>
        <w:r w:rsidRPr="00D81BB9">
          <w:rPr>
            <w:rStyle w:val="a9"/>
            <w:rFonts w:hint="eastAsia"/>
            <w:noProof/>
          </w:rPr>
          <w:t>自制生产</w:t>
        </w:r>
        <w:r>
          <w:rPr>
            <w:noProof/>
            <w:webHidden/>
          </w:rPr>
          <w:tab/>
        </w:r>
        <w:r>
          <w:rPr>
            <w:noProof/>
            <w:webHidden/>
          </w:rPr>
          <w:fldChar w:fldCharType="begin"/>
        </w:r>
        <w:r>
          <w:rPr>
            <w:noProof/>
            <w:webHidden/>
          </w:rPr>
          <w:instrText xml:space="preserve"> PAGEREF _Toc162969546 \h </w:instrText>
        </w:r>
        <w:r>
          <w:rPr>
            <w:noProof/>
            <w:webHidden/>
          </w:rPr>
        </w:r>
        <w:r>
          <w:rPr>
            <w:noProof/>
            <w:webHidden/>
          </w:rPr>
          <w:fldChar w:fldCharType="separate"/>
        </w:r>
        <w:r>
          <w:rPr>
            <w:noProof/>
            <w:webHidden/>
          </w:rPr>
          <w:t>12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7" w:history="1">
        <w:r w:rsidRPr="00D81BB9">
          <w:rPr>
            <w:rStyle w:val="a9"/>
            <w:noProof/>
          </w:rPr>
          <w:t>4.7.3.1</w:t>
        </w:r>
        <w:r>
          <w:rPr>
            <w:rFonts w:asciiTheme="minorHAnsi" w:eastAsiaTheme="minorEastAsia" w:hAnsiTheme="minorHAnsi"/>
            <w:noProof/>
            <w:szCs w:val="22"/>
          </w:rPr>
          <w:tab/>
        </w:r>
        <w:r w:rsidRPr="00D81BB9">
          <w:rPr>
            <w:rStyle w:val="a9"/>
            <w:rFonts w:hint="eastAsia"/>
            <w:noProof/>
          </w:rPr>
          <w:t>生产计划</w:t>
        </w:r>
        <w:r>
          <w:rPr>
            <w:noProof/>
            <w:webHidden/>
          </w:rPr>
          <w:tab/>
        </w:r>
        <w:r>
          <w:rPr>
            <w:noProof/>
            <w:webHidden/>
          </w:rPr>
          <w:fldChar w:fldCharType="begin"/>
        </w:r>
        <w:r>
          <w:rPr>
            <w:noProof/>
            <w:webHidden/>
          </w:rPr>
          <w:instrText xml:space="preserve"> PAGEREF _Toc162969547 \h </w:instrText>
        </w:r>
        <w:r>
          <w:rPr>
            <w:noProof/>
            <w:webHidden/>
          </w:rPr>
        </w:r>
        <w:r>
          <w:rPr>
            <w:noProof/>
            <w:webHidden/>
          </w:rPr>
          <w:fldChar w:fldCharType="separate"/>
        </w:r>
        <w:r>
          <w:rPr>
            <w:noProof/>
            <w:webHidden/>
          </w:rPr>
          <w:t>12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8" w:history="1">
        <w:r w:rsidRPr="00D81BB9">
          <w:rPr>
            <w:rStyle w:val="a9"/>
            <w:noProof/>
          </w:rPr>
          <w:t>4.7.3.2</w:t>
        </w:r>
        <w:r>
          <w:rPr>
            <w:rFonts w:asciiTheme="minorHAnsi" w:eastAsiaTheme="minorEastAsia" w:hAnsiTheme="minorHAnsi"/>
            <w:noProof/>
            <w:szCs w:val="22"/>
          </w:rPr>
          <w:tab/>
        </w:r>
        <w:r w:rsidRPr="00D81BB9">
          <w:rPr>
            <w:rStyle w:val="a9"/>
            <w:noProof/>
          </w:rPr>
          <w:t>MRP</w:t>
        </w:r>
        <w:r w:rsidRPr="00D81BB9">
          <w:rPr>
            <w:rStyle w:val="a9"/>
            <w:rFonts w:hint="eastAsia"/>
            <w:noProof/>
          </w:rPr>
          <w:t>运算</w:t>
        </w:r>
        <w:r>
          <w:rPr>
            <w:noProof/>
            <w:webHidden/>
          </w:rPr>
          <w:tab/>
        </w:r>
        <w:r>
          <w:rPr>
            <w:noProof/>
            <w:webHidden/>
          </w:rPr>
          <w:fldChar w:fldCharType="begin"/>
        </w:r>
        <w:r>
          <w:rPr>
            <w:noProof/>
            <w:webHidden/>
          </w:rPr>
          <w:instrText xml:space="preserve"> PAGEREF _Toc162969548 \h </w:instrText>
        </w:r>
        <w:r>
          <w:rPr>
            <w:noProof/>
            <w:webHidden/>
          </w:rPr>
        </w:r>
        <w:r>
          <w:rPr>
            <w:noProof/>
            <w:webHidden/>
          </w:rPr>
          <w:fldChar w:fldCharType="separate"/>
        </w:r>
        <w:r>
          <w:rPr>
            <w:noProof/>
            <w:webHidden/>
          </w:rPr>
          <w:t>12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49" w:history="1">
        <w:r w:rsidRPr="00D81BB9">
          <w:rPr>
            <w:rStyle w:val="a9"/>
            <w:noProof/>
          </w:rPr>
          <w:t>4.7.3.3</w:t>
        </w:r>
        <w:r>
          <w:rPr>
            <w:rFonts w:asciiTheme="minorHAnsi" w:eastAsiaTheme="minorEastAsia" w:hAnsiTheme="minorHAnsi"/>
            <w:noProof/>
            <w:szCs w:val="22"/>
          </w:rPr>
          <w:tab/>
        </w:r>
        <w:r w:rsidRPr="00D81BB9">
          <w:rPr>
            <w:rStyle w:val="a9"/>
            <w:rFonts w:hint="eastAsia"/>
            <w:noProof/>
          </w:rPr>
          <w:t>生产任务</w:t>
        </w:r>
        <w:r>
          <w:rPr>
            <w:noProof/>
            <w:webHidden/>
          </w:rPr>
          <w:tab/>
        </w:r>
        <w:r>
          <w:rPr>
            <w:noProof/>
            <w:webHidden/>
          </w:rPr>
          <w:fldChar w:fldCharType="begin"/>
        </w:r>
        <w:r>
          <w:rPr>
            <w:noProof/>
            <w:webHidden/>
          </w:rPr>
          <w:instrText xml:space="preserve"> PAGEREF _Toc162969549 \h </w:instrText>
        </w:r>
        <w:r>
          <w:rPr>
            <w:noProof/>
            <w:webHidden/>
          </w:rPr>
        </w:r>
        <w:r>
          <w:rPr>
            <w:noProof/>
            <w:webHidden/>
          </w:rPr>
          <w:fldChar w:fldCharType="separate"/>
        </w:r>
        <w:r>
          <w:rPr>
            <w:noProof/>
            <w:webHidden/>
          </w:rPr>
          <w:t>12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0" w:history="1">
        <w:r w:rsidRPr="00D81BB9">
          <w:rPr>
            <w:rStyle w:val="a9"/>
            <w:noProof/>
          </w:rPr>
          <w:t>4.7.3.4</w:t>
        </w:r>
        <w:r>
          <w:rPr>
            <w:rFonts w:asciiTheme="minorHAnsi" w:eastAsiaTheme="minorEastAsia" w:hAnsiTheme="minorHAnsi"/>
            <w:noProof/>
            <w:szCs w:val="22"/>
          </w:rPr>
          <w:tab/>
        </w:r>
        <w:r w:rsidRPr="00D81BB9">
          <w:rPr>
            <w:rStyle w:val="a9"/>
            <w:rFonts w:hint="eastAsia"/>
            <w:noProof/>
          </w:rPr>
          <w:t>领料单</w:t>
        </w:r>
        <w:r>
          <w:rPr>
            <w:noProof/>
            <w:webHidden/>
          </w:rPr>
          <w:tab/>
        </w:r>
        <w:r>
          <w:rPr>
            <w:noProof/>
            <w:webHidden/>
          </w:rPr>
          <w:fldChar w:fldCharType="begin"/>
        </w:r>
        <w:r>
          <w:rPr>
            <w:noProof/>
            <w:webHidden/>
          </w:rPr>
          <w:instrText xml:space="preserve"> PAGEREF _Toc162969550 \h </w:instrText>
        </w:r>
        <w:r>
          <w:rPr>
            <w:noProof/>
            <w:webHidden/>
          </w:rPr>
        </w:r>
        <w:r>
          <w:rPr>
            <w:noProof/>
            <w:webHidden/>
          </w:rPr>
          <w:fldChar w:fldCharType="separate"/>
        </w:r>
        <w:r>
          <w:rPr>
            <w:noProof/>
            <w:webHidden/>
          </w:rPr>
          <w:t>12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1" w:history="1">
        <w:r w:rsidRPr="00D81BB9">
          <w:rPr>
            <w:rStyle w:val="a9"/>
            <w:noProof/>
          </w:rPr>
          <w:t>4.7.3.5</w:t>
        </w:r>
        <w:r>
          <w:rPr>
            <w:rFonts w:asciiTheme="minorHAnsi" w:eastAsiaTheme="minorEastAsia" w:hAnsiTheme="minorHAnsi"/>
            <w:noProof/>
            <w:szCs w:val="22"/>
          </w:rPr>
          <w:tab/>
        </w:r>
        <w:r w:rsidRPr="00D81BB9">
          <w:rPr>
            <w:rStyle w:val="a9"/>
            <w:rFonts w:hint="eastAsia"/>
            <w:noProof/>
          </w:rPr>
          <w:t>退料单</w:t>
        </w:r>
        <w:r>
          <w:rPr>
            <w:noProof/>
            <w:webHidden/>
          </w:rPr>
          <w:tab/>
        </w:r>
        <w:r>
          <w:rPr>
            <w:noProof/>
            <w:webHidden/>
          </w:rPr>
          <w:fldChar w:fldCharType="begin"/>
        </w:r>
        <w:r>
          <w:rPr>
            <w:noProof/>
            <w:webHidden/>
          </w:rPr>
          <w:instrText xml:space="preserve"> PAGEREF _Toc162969551 \h </w:instrText>
        </w:r>
        <w:r>
          <w:rPr>
            <w:noProof/>
            <w:webHidden/>
          </w:rPr>
        </w:r>
        <w:r>
          <w:rPr>
            <w:noProof/>
            <w:webHidden/>
          </w:rPr>
          <w:fldChar w:fldCharType="separate"/>
        </w:r>
        <w:r>
          <w:rPr>
            <w:noProof/>
            <w:webHidden/>
          </w:rPr>
          <w:t>1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2" w:history="1">
        <w:r w:rsidRPr="00D81BB9">
          <w:rPr>
            <w:rStyle w:val="a9"/>
            <w:noProof/>
          </w:rPr>
          <w:t>4.7.3.6</w:t>
        </w:r>
        <w:r>
          <w:rPr>
            <w:rFonts w:asciiTheme="minorHAnsi" w:eastAsiaTheme="minorEastAsia" w:hAnsiTheme="minorHAnsi"/>
            <w:noProof/>
            <w:szCs w:val="22"/>
          </w:rPr>
          <w:tab/>
        </w:r>
        <w:r w:rsidRPr="00D81BB9">
          <w:rPr>
            <w:rStyle w:val="a9"/>
            <w:rFonts w:hint="eastAsia"/>
            <w:noProof/>
          </w:rPr>
          <w:t>完工验收单</w:t>
        </w:r>
        <w:r>
          <w:rPr>
            <w:noProof/>
            <w:webHidden/>
          </w:rPr>
          <w:tab/>
        </w:r>
        <w:r>
          <w:rPr>
            <w:noProof/>
            <w:webHidden/>
          </w:rPr>
          <w:fldChar w:fldCharType="begin"/>
        </w:r>
        <w:r>
          <w:rPr>
            <w:noProof/>
            <w:webHidden/>
          </w:rPr>
          <w:instrText xml:space="preserve"> PAGEREF _Toc162969552 \h </w:instrText>
        </w:r>
        <w:r>
          <w:rPr>
            <w:noProof/>
            <w:webHidden/>
          </w:rPr>
        </w:r>
        <w:r>
          <w:rPr>
            <w:noProof/>
            <w:webHidden/>
          </w:rPr>
          <w:fldChar w:fldCharType="separate"/>
        </w:r>
        <w:r>
          <w:rPr>
            <w:noProof/>
            <w:webHidden/>
          </w:rPr>
          <w:t>12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3" w:history="1">
        <w:r w:rsidRPr="00D81BB9">
          <w:rPr>
            <w:rStyle w:val="a9"/>
            <w:noProof/>
          </w:rPr>
          <w:t>4.7.3.7</w:t>
        </w:r>
        <w:r>
          <w:rPr>
            <w:rFonts w:asciiTheme="minorHAnsi" w:eastAsiaTheme="minorEastAsia" w:hAnsiTheme="minorHAnsi"/>
            <w:noProof/>
            <w:szCs w:val="22"/>
          </w:rPr>
          <w:tab/>
        </w:r>
        <w:r w:rsidRPr="00D81BB9">
          <w:rPr>
            <w:rStyle w:val="a9"/>
            <w:rFonts w:hint="eastAsia"/>
            <w:noProof/>
          </w:rPr>
          <w:t>工票</w:t>
        </w:r>
        <w:r>
          <w:rPr>
            <w:noProof/>
            <w:webHidden/>
          </w:rPr>
          <w:tab/>
        </w:r>
        <w:r>
          <w:rPr>
            <w:noProof/>
            <w:webHidden/>
          </w:rPr>
          <w:fldChar w:fldCharType="begin"/>
        </w:r>
        <w:r>
          <w:rPr>
            <w:noProof/>
            <w:webHidden/>
          </w:rPr>
          <w:instrText xml:space="preserve"> PAGEREF _Toc162969553 \h </w:instrText>
        </w:r>
        <w:r>
          <w:rPr>
            <w:noProof/>
            <w:webHidden/>
          </w:rPr>
        </w:r>
        <w:r>
          <w:rPr>
            <w:noProof/>
            <w:webHidden/>
          </w:rPr>
          <w:fldChar w:fldCharType="separate"/>
        </w:r>
        <w:r>
          <w:rPr>
            <w:noProof/>
            <w:webHidden/>
          </w:rPr>
          <w:t>12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4" w:history="1">
        <w:r w:rsidRPr="00D81BB9">
          <w:rPr>
            <w:rStyle w:val="a9"/>
            <w:noProof/>
          </w:rPr>
          <w:t>4.7.3.8</w:t>
        </w:r>
        <w:r>
          <w:rPr>
            <w:rFonts w:asciiTheme="minorHAnsi" w:eastAsiaTheme="minorEastAsia" w:hAnsiTheme="minorHAnsi"/>
            <w:noProof/>
            <w:szCs w:val="22"/>
          </w:rPr>
          <w:tab/>
        </w:r>
        <w:r w:rsidRPr="00D81BB9">
          <w:rPr>
            <w:rStyle w:val="a9"/>
            <w:rFonts w:hint="eastAsia"/>
            <w:noProof/>
          </w:rPr>
          <w:t>生产费用分摊单</w:t>
        </w:r>
        <w:r>
          <w:rPr>
            <w:noProof/>
            <w:webHidden/>
          </w:rPr>
          <w:tab/>
        </w:r>
        <w:r>
          <w:rPr>
            <w:noProof/>
            <w:webHidden/>
          </w:rPr>
          <w:fldChar w:fldCharType="begin"/>
        </w:r>
        <w:r>
          <w:rPr>
            <w:noProof/>
            <w:webHidden/>
          </w:rPr>
          <w:instrText xml:space="preserve"> PAGEREF _Toc162969554 \h </w:instrText>
        </w:r>
        <w:r>
          <w:rPr>
            <w:noProof/>
            <w:webHidden/>
          </w:rPr>
        </w:r>
        <w:r>
          <w:rPr>
            <w:noProof/>
            <w:webHidden/>
          </w:rPr>
          <w:fldChar w:fldCharType="separate"/>
        </w:r>
        <w:r>
          <w:rPr>
            <w:noProof/>
            <w:webHidden/>
          </w:rPr>
          <w:t>12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5" w:history="1">
        <w:r w:rsidRPr="00D81BB9">
          <w:rPr>
            <w:rStyle w:val="a9"/>
            <w:noProof/>
          </w:rPr>
          <w:t>4.7.3.9</w:t>
        </w:r>
        <w:r>
          <w:rPr>
            <w:rFonts w:asciiTheme="minorHAnsi" w:eastAsiaTheme="minorEastAsia" w:hAnsiTheme="minorHAnsi"/>
            <w:noProof/>
            <w:szCs w:val="22"/>
          </w:rPr>
          <w:tab/>
        </w:r>
        <w:r w:rsidRPr="00D81BB9">
          <w:rPr>
            <w:rStyle w:val="a9"/>
            <w:rFonts w:hint="eastAsia"/>
            <w:noProof/>
          </w:rPr>
          <w:t>车间库存盘点</w:t>
        </w:r>
        <w:r>
          <w:rPr>
            <w:noProof/>
            <w:webHidden/>
          </w:rPr>
          <w:tab/>
        </w:r>
        <w:r>
          <w:rPr>
            <w:noProof/>
            <w:webHidden/>
          </w:rPr>
          <w:fldChar w:fldCharType="begin"/>
        </w:r>
        <w:r>
          <w:rPr>
            <w:noProof/>
            <w:webHidden/>
          </w:rPr>
          <w:instrText xml:space="preserve"> PAGEREF _Toc162969555 \h </w:instrText>
        </w:r>
        <w:r>
          <w:rPr>
            <w:noProof/>
            <w:webHidden/>
          </w:rPr>
        </w:r>
        <w:r>
          <w:rPr>
            <w:noProof/>
            <w:webHidden/>
          </w:rPr>
          <w:fldChar w:fldCharType="separate"/>
        </w:r>
        <w:r>
          <w:rPr>
            <w:noProof/>
            <w:webHidden/>
          </w:rPr>
          <w:t>12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6" w:history="1">
        <w:r w:rsidRPr="00D81BB9">
          <w:rPr>
            <w:rStyle w:val="a9"/>
            <w:noProof/>
          </w:rPr>
          <w:t>4.7.3.10</w:t>
        </w:r>
        <w:r>
          <w:rPr>
            <w:rFonts w:asciiTheme="minorHAnsi" w:eastAsiaTheme="minorEastAsia" w:hAnsiTheme="minorHAnsi"/>
            <w:noProof/>
            <w:szCs w:val="22"/>
          </w:rPr>
          <w:tab/>
        </w:r>
        <w:r w:rsidRPr="00D81BB9">
          <w:rPr>
            <w:rStyle w:val="a9"/>
            <w:rFonts w:hint="eastAsia"/>
            <w:noProof/>
          </w:rPr>
          <w:t>车间报损单</w:t>
        </w:r>
        <w:r>
          <w:rPr>
            <w:noProof/>
            <w:webHidden/>
          </w:rPr>
          <w:tab/>
        </w:r>
        <w:r>
          <w:rPr>
            <w:noProof/>
            <w:webHidden/>
          </w:rPr>
          <w:fldChar w:fldCharType="begin"/>
        </w:r>
        <w:r>
          <w:rPr>
            <w:noProof/>
            <w:webHidden/>
          </w:rPr>
          <w:instrText xml:space="preserve"> PAGEREF _Toc162969556 \h </w:instrText>
        </w:r>
        <w:r>
          <w:rPr>
            <w:noProof/>
            <w:webHidden/>
          </w:rPr>
        </w:r>
        <w:r>
          <w:rPr>
            <w:noProof/>
            <w:webHidden/>
          </w:rPr>
          <w:fldChar w:fldCharType="separate"/>
        </w:r>
        <w:r>
          <w:rPr>
            <w:noProof/>
            <w:webHidden/>
          </w:rPr>
          <w:t>12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7" w:history="1">
        <w:r w:rsidRPr="00D81BB9">
          <w:rPr>
            <w:rStyle w:val="a9"/>
            <w:noProof/>
          </w:rPr>
          <w:t>4.7.3.11</w:t>
        </w:r>
        <w:r>
          <w:rPr>
            <w:rFonts w:asciiTheme="minorHAnsi" w:eastAsiaTheme="minorEastAsia" w:hAnsiTheme="minorHAnsi"/>
            <w:noProof/>
            <w:szCs w:val="22"/>
          </w:rPr>
          <w:tab/>
        </w:r>
        <w:r w:rsidRPr="00D81BB9">
          <w:rPr>
            <w:rStyle w:val="a9"/>
            <w:rFonts w:hint="eastAsia"/>
            <w:noProof/>
          </w:rPr>
          <w:t>车间报溢单</w:t>
        </w:r>
        <w:r>
          <w:rPr>
            <w:noProof/>
            <w:webHidden/>
          </w:rPr>
          <w:tab/>
        </w:r>
        <w:r>
          <w:rPr>
            <w:noProof/>
            <w:webHidden/>
          </w:rPr>
          <w:fldChar w:fldCharType="begin"/>
        </w:r>
        <w:r>
          <w:rPr>
            <w:noProof/>
            <w:webHidden/>
          </w:rPr>
          <w:instrText xml:space="preserve"> PAGEREF _Toc162969557 \h </w:instrText>
        </w:r>
        <w:r>
          <w:rPr>
            <w:noProof/>
            <w:webHidden/>
          </w:rPr>
        </w:r>
        <w:r>
          <w:rPr>
            <w:noProof/>
            <w:webHidden/>
          </w:rPr>
          <w:fldChar w:fldCharType="separate"/>
        </w:r>
        <w:r>
          <w:rPr>
            <w:noProof/>
            <w:webHidden/>
          </w:rPr>
          <w:t>12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58" w:history="1">
        <w:r w:rsidRPr="00D81BB9">
          <w:rPr>
            <w:rStyle w:val="a9"/>
            <w:noProof/>
          </w:rPr>
          <w:t>4.7.4</w:t>
        </w:r>
        <w:r>
          <w:rPr>
            <w:rFonts w:asciiTheme="minorHAnsi" w:eastAsiaTheme="minorEastAsia" w:hAnsiTheme="minorHAnsi"/>
            <w:noProof/>
            <w:szCs w:val="22"/>
          </w:rPr>
          <w:tab/>
        </w:r>
        <w:r w:rsidRPr="00D81BB9">
          <w:rPr>
            <w:rStyle w:val="a9"/>
            <w:rFonts w:hint="eastAsia"/>
            <w:noProof/>
          </w:rPr>
          <w:t>自制生产报表</w:t>
        </w:r>
        <w:r>
          <w:rPr>
            <w:noProof/>
            <w:webHidden/>
          </w:rPr>
          <w:tab/>
        </w:r>
        <w:r>
          <w:rPr>
            <w:noProof/>
            <w:webHidden/>
          </w:rPr>
          <w:fldChar w:fldCharType="begin"/>
        </w:r>
        <w:r>
          <w:rPr>
            <w:noProof/>
            <w:webHidden/>
          </w:rPr>
          <w:instrText xml:space="preserve"> PAGEREF _Toc162969558 \h </w:instrText>
        </w:r>
        <w:r>
          <w:rPr>
            <w:noProof/>
            <w:webHidden/>
          </w:rPr>
        </w:r>
        <w:r>
          <w:rPr>
            <w:noProof/>
            <w:webHidden/>
          </w:rPr>
          <w:fldChar w:fldCharType="separate"/>
        </w:r>
        <w:r>
          <w:rPr>
            <w:noProof/>
            <w:webHidden/>
          </w:rPr>
          <w:t>12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59" w:history="1">
        <w:r w:rsidRPr="00D81BB9">
          <w:rPr>
            <w:rStyle w:val="a9"/>
            <w:noProof/>
          </w:rPr>
          <w:t>4.7.4.1</w:t>
        </w:r>
        <w:r>
          <w:rPr>
            <w:rFonts w:asciiTheme="minorHAnsi" w:eastAsiaTheme="minorEastAsia" w:hAnsiTheme="minorHAnsi"/>
            <w:noProof/>
            <w:szCs w:val="22"/>
          </w:rPr>
          <w:tab/>
        </w:r>
        <w:r w:rsidRPr="00D81BB9">
          <w:rPr>
            <w:rStyle w:val="a9"/>
            <w:rFonts w:hint="eastAsia"/>
            <w:noProof/>
          </w:rPr>
          <w:t>销售订单生产情况跟踪</w:t>
        </w:r>
        <w:r>
          <w:rPr>
            <w:noProof/>
            <w:webHidden/>
          </w:rPr>
          <w:tab/>
        </w:r>
        <w:r>
          <w:rPr>
            <w:noProof/>
            <w:webHidden/>
          </w:rPr>
          <w:fldChar w:fldCharType="begin"/>
        </w:r>
        <w:r>
          <w:rPr>
            <w:noProof/>
            <w:webHidden/>
          </w:rPr>
          <w:instrText xml:space="preserve"> PAGEREF _Toc162969559 \h </w:instrText>
        </w:r>
        <w:r>
          <w:rPr>
            <w:noProof/>
            <w:webHidden/>
          </w:rPr>
        </w:r>
        <w:r>
          <w:rPr>
            <w:noProof/>
            <w:webHidden/>
          </w:rPr>
          <w:fldChar w:fldCharType="separate"/>
        </w:r>
        <w:r>
          <w:rPr>
            <w:noProof/>
            <w:webHidden/>
          </w:rPr>
          <w:t>12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0" w:history="1">
        <w:r w:rsidRPr="00D81BB9">
          <w:rPr>
            <w:rStyle w:val="a9"/>
            <w:noProof/>
          </w:rPr>
          <w:t>4.7.4.2</w:t>
        </w:r>
        <w:r>
          <w:rPr>
            <w:rFonts w:asciiTheme="minorHAnsi" w:eastAsiaTheme="minorEastAsia" w:hAnsiTheme="minorHAnsi"/>
            <w:noProof/>
            <w:szCs w:val="22"/>
          </w:rPr>
          <w:tab/>
        </w:r>
        <w:r w:rsidRPr="00D81BB9">
          <w:rPr>
            <w:rStyle w:val="a9"/>
            <w:rFonts w:hint="eastAsia"/>
            <w:noProof/>
          </w:rPr>
          <w:t>生产计划汇总表</w:t>
        </w:r>
        <w:r>
          <w:rPr>
            <w:noProof/>
            <w:webHidden/>
          </w:rPr>
          <w:tab/>
        </w:r>
        <w:r>
          <w:rPr>
            <w:noProof/>
            <w:webHidden/>
          </w:rPr>
          <w:fldChar w:fldCharType="begin"/>
        </w:r>
        <w:r>
          <w:rPr>
            <w:noProof/>
            <w:webHidden/>
          </w:rPr>
          <w:instrText xml:space="preserve"> PAGEREF _Toc162969560 \h </w:instrText>
        </w:r>
        <w:r>
          <w:rPr>
            <w:noProof/>
            <w:webHidden/>
          </w:rPr>
        </w:r>
        <w:r>
          <w:rPr>
            <w:noProof/>
            <w:webHidden/>
          </w:rPr>
          <w:fldChar w:fldCharType="separate"/>
        </w:r>
        <w:r>
          <w:rPr>
            <w:noProof/>
            <w:webHidden/>
          </w:rPr>
          <w:t>13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1" w:history="1">
        <w:r w:rsidRPr="00D81BB9">
          <w:rPr>
            <w:rStyle w:val="a9"/>
            <w:noProof/>
          </w:rPr>
          <w:t>4.7.4.3</w:t>
        </w:r>
        <w:r>
          <w:rPr>
            <w:rFonts w:asciiTheme="minorHAnsi" w:eastAsiaTheme="minorEastAsia" w:hAnsiTheme="minorHAnsi"/>
            <w:noProof/>
            <w:szCs w:val="22"/>
          </w:rPr>
          <w:tab/>
        </w:r>
        <w:r w:rsidRPr="00D81BB9">
          <w:rPr>
            <w:rStyle w:val="a9"/>
            <w:rFonts w:hint="eastAsia"/>
            <w:noProof/>
          </w:rPr>
          <w:t>生产计划明细表</w:t>
        </w:r>
        <w:r>
          <w:rPr>
            <w:noProof/>
            <w:webHidden/>
          </w:rPr>
          <w:tab/>
        </w:r>
        <w:r>
          <w:rPr>
            <w:noProof/>
            <w:webHidden/>
          </w:rPr>
          <w:fldChar w:fldCharType="begin"/>
        </w:r>
        <w:r>
          <w:rPr>
            <w:noProof/>
            <w:webHidden/>
          </w:rPr>
          <w:instrText xml:space="preserve"> PAGEREF _Toc162969561 \h </w:instrText>
        </w:r>
        <w:r>
          <w:rPr>
            <w:noProof/>
            <w:webHidden/>
          </w:rPr>
        </w:r>
        <w:r>
          <w:rPr>
            <w:noProof/>
            <w:webHidden/>
          </w:rPr>
          <w:fldChar w:fldCharType="separate"/>
        </w:r>
        <w:r>
          <w:rPr>
            <w:noProof/>
            <w:webHidden/>
          </w:rPr>
          <w:t>13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2" w:history="1">
        <w:r w:rsidRPr="00D81BB9">
          <w:rPr>
            <w:rStyle w:val="a9"/>
            <w:noProof/>
          </w:rPr>
          <w:t>4.7.4.4</w:t>
        </w:r>
        <w:r>
          <w:rPr>
            <w:rFonts w:asciiTheme="minorHAnsi" w:eastAsiaTheme="minorEastAsia" w:hAnsiTheme="minorHAnsi"/>
            <w:noProof/>
            <w:szCs w:val="22"/>
          </w:rPr>
          <w:tab/>
        </w:r>
        <w:r w:rsidRPr="00D81BB9">
          <w:rPr>
            <w:rStyle w:val="a9"/>
            <w:rFonts w:hint="eastAsia"/>
            <w:noProof/>
          </w:rPr>
          <w:t>生产任务明细表</w:t>
        </w:r>
        <w:r>
          <w:rPr>
            <w:noProof/>
            <w:webHidden/>
          </w:rPr>
          <w:tab/>
        </w:r>
        <w:r>
          <w:rPr>
            <w:noProof/>
            <w:webHidden/>
          </w:rPr>
          <w:fldChar w:fldCharType="begin"/>
        </w:r>
        <w:r>
          <w:rPr>
            <w:noProof/>
            <w:webHidden/>
          </w:rPr>
          <w:instrText xml:space="preserve"> PAGEREF _Toc162969562 \h </w:instrText>
        </w:r>
        <w:r>
          <w:rPr>
            <w:noProof/>
            <w:webHidden/>
          </w:rPr>
        </w:r>
        <w:r>
          <w:rPr>
            <w:noProof/>
            <w:webHidden/>
          </w:rPr>
          <w:fldChar w:fldCharType="separate"/>
        </w:r>
        <w:r>
          <w:rPr>
            <w:noProof/>
            <w:webHidden/>
          </w:rPr>
          <w:t>13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3" w:history="1">
        <w:r w:rsidRPr="00D81BB9">
          <w:rPr>
            <w:rStyle w:val="a9"/>
            <w:noProof/>
          </w:rPr>
          <w:t>4.7.4.5</w:t>
        </w:r>
        <w:r>
          <w:rPr>
            <w:rFonts w:asciiTheme="minorHAnsi" w:eastAsiaTheme="minorEastAsia" w:hAnsiTheme="minorHAnsi"/>
            <w:noProof/>
            <w:szCs w:val="22"/>
          </w:rPr>
          <w:tab/>
        </w:r>
        <w:r w:rsidRPr="00D81BB9">
          <w:rPr>
            <w:rStyle w:val="a9"/>
            <w:rFonts w:hint="eastAsia"/>
            <w:noProof/>
          </w:rPr>
          <w:t>生产任务缺料统计</w:t>
        </w:r>
        <w:r>
          <w:rPr>
            <w:noProof/>
            <w:webHidden/>
          </w:rPr>
          <w:tab/>
        </w:r>
        <w:r>
          <w:rPr>
            <w:noProof/>
            <w:webHidden/>
          </w:rPr>
          <w:fldChar w:fldCharType="begin"/>
        </w:r>
        <w:r>
          <w:rPr>
            <w:noProof/>
            <w:webHidden/>
          </w:rPr>
          <w:instrText xml:space="preserve"> PAGEREF _Toc162969563 \h </w:instrText>
        </w:r>
        <w:r>
          <w:rPr>
            <w:noProof/>
            <w:webHidden/>
          </w:rPr>
        </w:r>
        <w:r>
          <w:rPr>
            <w:noProof/>
            <w:webHidden/>
          </w:rPr>
          <w:fldChar w:fldCharType="separate"/>
        </w:r>
        <w:r>
          <w:rPr>
            <w:noProof/>
            <w:webHidden/>
          </w:rPr>
          <w:t>13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4" w:history="1">
        <w:r w:rsidRPr="00D81BB9">
          <w:rPr>
            <w:rStyle w:val="a9"/>
            <w:noProof/>
          </w:rPr>
          <w:t>4.7.4.6</w:t>
        </w:r>
        <w:r>
          <w:rPr>
            <w:rFonts w:asciiTheme="minorHAnsi" w:eastAsiaTheme="minorEastAsia" w:hAnsiTheme="minorHAnsi"/>
            <w:noProof/>
            <w:szCs w:val="22"/>
          </w:rPr>
          <w:tab/>
        </w:r>
        <w:r w:rsidRPr="00D81BB9">
          <w:rPr>
            <w:rStyle w:val="a9"/>
            <w:rFonts w:hint="eastAsia"/>
            <w:noProof/>
          </w:rPr>
          <w:t>完工产品成本汇总表</w:t>
        </w:r>
        <w:r>
          <w:rPr>
            <w:noProof/>
            <w:webHidden/>
          </w:rPr>
          <w:tab/>
        </w:r>
        <w:r>
          <w:rPr>
            <w:noProof/>
            <w:webHidden/>
          </w:rPr>
          <w:fldChar w:fldCharType="begin"/>
        </w:r>
        <w:r>
          <w:rPr>
            <w:noProof/>
            <w:webHidden/>
          </w:rPr>
          <w:instrText xml:space="preserve"> PAGEREF _Toc162969564 \h </w:instrText>
        </w:r>
        <w:r>
          <w:rPr>
            <w:noProof/>
            <w:webHidden/>
          </w:rPr>
        </w:r>
        <w:r>
          <w:rPr>
            <w:noProof/>
            <w:webHidden/>
          </w:rPr>
          <w:fldChar w:fldCharType="separate"/>
        </w:r>
        <w:r>
          <w:rPr>
            <w:noProof/>
            <w:webHidden/>
          </w:rPr>
          <w:t>13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5" w:history="1">
        <w:r w:rsidRPr="00D81BB9">
          <w:rPr>
            <w:rStyle w:val="a9"/>
            <w:noProof/>
          </w:rPr>
          <w:t>4.7.4.7</w:t>
        </w:r>
        <w:r>
          <w:rPr>
            <w:rFonts w:asciiTheme="minorHAnsi" w:eastAsiaTheme="minorEastAsia" w:hAnsiTheme="minorHAnsi"/>
            <w:noProof/>
            <w:szCs w:val="22"/>
          </w:rPr>
          <w:tab/>
        </w:r>
        <w:r w:rsidRPr="00D81BB9">
          <w:rPr>
            <w:rStyle w:val="a9"/>
            <w:rFonts w:hint="eastAsia"/>
            <w:noProof/>
          </w:rPr>
          <w:t>完工验收明细表</w:t>
        </w:r>
        <w:r>
          <w:rPr>
            <w:noProof/>
            <w:webHidden/>
          </w:rPr>
          <w:tab/>
        </w:r>
        <w:r>
          <w:rPr>
            <w:noProof/>
            <w:webHidden/>
          </w:rPr>
          <w:fldChar w:fldCharType="begin"/>
        </w:r>
        <w:r>
          <w:rPr>
            <w:noProof/>
            <w:webHidden/>
          </w:rPr>
          <w:instrText xml:space="preserve"> PAGEREF _Toc162969565 \h </w:instrText>
        </w:r>
        <w:r>
          <w:rPr>
            <w:noProof/>
            <w:webHidden/>
          </w:rPr>
        </w:r>
        <w:r>
          <w:rPr>
            <w:noProof/>
            <w:webHidden/>
          </w:rPr>
          <w:fldChar w:fldCharType="separate"/>
        </w:r>
        <w:r>
          <w:rPr>
            <w:noProof/>
            <w:webHidden/>
          </w:rPr>
          <w:t>13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6" w:history="1">
        <w:r w:rsidRPr="00D81BB9">
          <w:rPr>
            <w:rStyle w:val="a9"/>
            <w:noProof/>
          </w:rPr>
          <w:t>4.7.4.8</w:t>
        </w:r>
        <w:r>
          <w:rPr>
            <w:rFonts w:asciiTheme="minorHAnsi" w:eastAsiaTheme="minorEastAsia" w:hAnsiTheme="minorHAnsi"/>
            <w:noProof/>
            <w:szCs w:val="22"/>
          </w:rPr>
          <w:tab/>
        </w:r>
        <w:r w:rsidRPr="00D81BB9">
          <w:rPr>
            <w:rStyle w:val="a9"/>
            <w:rFonts w:hint="eastAsia"/>
            <w:noProof/>
          </w:rPr>
          <w:t>车间物料汇总表</w:t>
        </w:r>
        <w:r>
          <w:rPr>
            <w:noProof/>
            <w:webHidden/>
          </w:rPr>
          <w:tab/>
        </w:r>
        <w:r>
          <w:rPr>
            <w:noProof/>
            <w:webHidden/>
          </w:rPr>
          <w:fldChar w:fldCharType="begin"/>
        </w:r>
        <w:r>
          <w:rPr>
            <w:noProof/>
            <w:webHidden/>
          </w:rPr>
          <w:instrText xml:space="preserve"> PAGEREF _Toc162969566 \h </w:instrText>
        </w:r>
        <w:r>
          <w:rPr>
            <w:noProof/>
            <w:webHidden/>
          </w:rPr>
        </w:r>
        <w:r>
          <w:rPr>
            <w:noProof/>
            <w:webHidden/>
          </w:rPr>
          <w:fldChar w:fldCharType="separate"/>
        </w:r>
        <w:r>
          <w:rPr>
            <w:noProof/>
            <w:webHidden/>
          </w:rPr>
          <w:t>13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7" w:history="1">
        <w:r w:rsidRPr="00D81BB9">
          <w:rPr>
            <w:rStyle w:val="a9"/>
            <w:noProof/>
          </w:rPr>
          <w:t>4.7.4.9</w:t>
        </w:r>
        <w:r>
          <w:rPr>
            <w:rFonts w:asciiTheme="minorHAnsi" w:eastAsiaTheme="minorEastAsia" w:hAnsiTheme="minorHAnsi"/>
            <w:noProof/>
            <w:szCs w:val="22"/>
          </w:rPr>
          <w:tab/>
        </w:r>
        <w:r w:rsidRPr="00D81BB9">
          <w:rPr>
            <w:rStyle w:val="a9"/>
            <w:rFonts w:hint="eastAsia"/>
            <w:noProof/>
          </w:rPr>
          <w:t>车间物料库存状况表</w:t>
        </w:r>
        <w:r>
          <w:rPr>
            <w:noProof/>
            <w:webHidden/>
          </w:rPr>
          <w:tab/>
        </w:r>
        <w:r>
          <w:rPr>
            <w:noProof/>
            <w:webHidden/>
          </w:rPr>
          <w:fldChar w:fldCharType="begin"/>
        </w:r>
        <w:r>
          <w:rPr>
            <w:noProof/>
            <w:webHidden/>
          </w:rPr>
          <w:instrText xml:space="preserve"> PAGEREF _Toc162969567 \h </w:instrText>
        </w:r>
        <w:r>
          <w:rPr>
            <w:noProof/>
            <w:webHidden/>
          </w:rPr>
        </w:r>
        <w:r>
          <w:rPr>
            <w:noProof/>
            <w:webHidden/>
          </w:rPr>
          <w:fldChar w:fldCharType="separate"/>
        </w:r>
        <w:r>
          <w:rPr>
            <w:noProof/>
            <w:webHidden/>
          </w:rPr>
          <w:t>13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8" w:history="1">
        <w:r w:rsidRPr="00D81BB9">
          <w:rPr>
            <w:rStyle w:val="a9"/>
            <w:noProof/>
          </w:rPr>
          <w:t>4.7.4.10</w:t>
        </w:r>
        <w:r>
          <w:rPr>
            <w:rFonts w:asciiTheme="minorHAnsi" w:eastAsiaTheme="minorEastAsia" w:hAnsiTheme="minorHAnsi"/>
            <w:noProof/>
            <w:szCs w:val="22"/>
          </w:rPr>
          <w:tab/>
        </w:r>
        <w:r w:rsidRPr="00D81BB9">
          <w:rPr>
            <w:rStyle w:val="a9"/>
            <w:rFonts w:hint="eastAsia"/>
            <w:noProof/>
          </w:rPr>
          <w:t>车间物料库存状况明细表</w:t>
        </w:r>
        <w:r>
          <w:rPr>
            <w:noProof/>
            <w:webHidden/>
          </w:rPr>
          <w:tab/>
        </w:r>
        <w:r>
          <w:rPr>
            <w:noProof/>
            <w:webHidden/>
          </w:rPr>
          <w:fldChar w:fldCharType="begin"/>
        </w:r>
        <w:r>
          <w:rPr>
            <w:noProof/>
            <w:webHidden/>
          </w:rPr>
          <w:instrText xml:space="preserve"> PAGEREF _Toc162969568 \h </w:instrText>
        </w:r>
        <w:r>
          <w:rPr>
            <w:noProof/>
            <w:webHidden/>
          </w:rPr>
        </w:r>
        <w:r>
          <w:rPr>
            <w:noProof/>
            <w:webHidden/>
          </w:rPr>
          <w:fldChar w:fldCharType="separate"/>
        </w:r>
        <w:r>
          <w:rPr>
            <w:noProof/>
            <w:webHidden/>
          </w:rPr>
          <w:t>13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69" w:history="1">
        <w:r w:rsidRPr="00D81BB9">
          <w:rPr>
            <w:rStyle w:val="a9"/>
            <w:noProof/>
          </w:rPr>
          <w:t>4.7.4.11</w:t>
        </w:r>
        <w:r>
          <w:rPr>
            <w:rFonts w:asciiTheme="minorHAnsi" w:eastAsiaTheme="minorEastAsia" w:hAnsiTheme="minorHAnsi"/>
            <w:noProof/>
            <w:szCs w:val="22"/>
          </w:rPr>
          <w:tab/>
        </w:r>
        <w:r w:rsidRPr="00D81BB9">
          <w:rPr>
            <w:rStyle w:val="a9"/>
            <w:rFonts w:hint="eastAsia"/>
            <w:noProof/>
          </w:rPr>
          <w:t>车间自由项明细表</w:t>
        </w:r>
        <w:r>
          <w:rPr>
            <w:noProof/>
            <w:webHidden/>
          </w:rPr>
          <w:tab/>
        </w:r>
        <w:r>
          <w:rPr>
            <w:noProof/>
            <w:webHidden/>
          </w:rPr>
          <w:fldChar w:fldCharType="begin"/>
        </w:r>
        <w:r>
          <w:rPr>
            <w:noProof/>
            <w:webHidden/>
          </w:rPr>
          <w:instrText xml:space="preserve"> PAGEREF _Toc162969569 \h </w:instrText>
        </w:r>
        <w:r>
          <w:rPr>
            <w:noProof/>
            <w:webHidden/>
          </w:rPr>
        </w:r>
        <w:r>
          <w:rPr>
            <w:noProof/>
            <w:webHidden/>
          </w:rPr>
          <w:fldChar w:fldCharType="separate"/>
        </w:r>
        <w:r>
          <w:rPr>
            <w:noProof/>
            <w:webHidden/>
          </w:rPr>
          <w:t>13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0" w:history="1">
        <w:r w:rsidRPr="00D81BB9">
          <w:rPr>
            <w:rStyle w:val="a9"/>
            <w:noProof/>
          </w:rPr>
          <w:t>4.7.4.12</w:t>
        </w:r>
        <w:r>
          <w:rPr>
            <w:rFonts w:asciiTheme="minorHAnsi" w:eastAsiaTheme="minorEastAsia" w:hAnsiTheme="minorHAnsi"/>
            <w:noProof/>
            <w:szCs w:val="22"/>
          </w:rPr>
          <w:tab/>
        </w:r>
        <w:r w:rsidRPr="00D81BB9">
          <w:rPr>
            <w:rStyle w:val="a9"/>
            <w:rFonts w:hint="eastAsia"/>
            <w:noProof/>
          </w:rPr>
          <w:t>生产成本统计</w:t>
        </w:r>
        <w:r>
          <w:rPr>
            <w:noProof/>
            <w:webHidden/>
          </w:rPr>
          <w:tab/>
        </w:r>
        <w:r>
          <w:rPr>
            <w:noProof/>
            <w:webHidden/>
          </w:rPr>
          <w:fldChar w:fldCharType="begin"/>
        </w:r>
        <w:r>
          <w:rPr>
            <w:noProof/>
            <w:webHidden/>
          </w:rPr>
          <w:instrText xml:space="preserve"> PAGEREF _Toc162969570 \h </w:instrText>
        </w:r>
        <w:r>
          <w:rPr>
            <w:noProof/>
            <w:webHidden/>
          </w:rPr>
        </w:r>
        <w:r>
          <w:rPr>
            <w:noProof/>
            <w:webHidden/>
          </w:rPr>
          <w:fldChar w:fldCharType="separate"/>
        </w:r>
        <w:r>
          <w:rPr>
            <w:noProof/>
            <w:webHidden/>
          </w:rPr>
          <w:t>13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1" w:history="1">
        <w:r w:rsidRPr="00D81BB9">
          <w:rPr>
            <w:rStyle w:val="a9"/>
            <w:noProof/>
          </w:rPr>
          <w:t>4.7.4.13</w:t>
        </w:r>
        <w:r>
          <w:rPr>
            <w:rFonts w:asciiTheme="minorHAnsi" w:eastAsiaTheme="minorEastAsia" w:hAnsiTheme="minorHAnsi"/>
            <w:noProof/>
            <w:szCs w:val="22"/>
          </w:rPr>
          <w:tab/>
        </w:r>
        <w:r w:rsidRPr="00D81BB9">
          <w:rPr>
            <w:rStyle w:val="a9"/>
            <w:rFonts w:hint="eastAsia"/>
            <w:noProof/>
          </w:rPr>
          <w:t>物料耗用统计</w:t>
        </w:r>
        <w:r>
          <w:rPr>
            <w:noProof/>
            <w:webHidden/>
          </w:rPr>
          <w:tab/>
        </w:r>
        <w:r>
          <w:rPr>
            <w:noProof/>
            <w:webHidden/>
          </w:rPr>
          <w:fldChar w:fldCharType="begin"/>
        </w:r>
        <w:r>
          <w:rPr>
            <w:noProof/>
            <w:webHidden/>
          </w:rPr>
          <w:instrText xml:space="preserve"> PAGEREF _Toc162969571 \h </w:instrText>
        </w:r>
        <w:r>
          <w:rPr>
            <w:noProof/>
            <w:webHidden/>
          </w:rPr>
        </w:r>
        <w:r>
          <w:rPr>
            <w:noProof/>
            <w:webHidden/>
          </w:rPr>
          <w:fldChar w:fldCharType="separate"/>
        </w:r>
        <w:r>
          <w:rPr>
            <w:noProof/>
            <w:webHidden/>
          </w:rPr>
          <w:t>13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2" w:history="1">
        <w:r w:rsidRPr="00D81BB9">
          <w:rPr>
            <w:rStyle w:val="a9"/>
            <w:noProof/>
          </w:rPr>
          <w:t>4.7.4.14</w:t>
        </w:r>
        <w:r>
          <w:rPr>
            <w:rFonts w:asciiTheme="minorHAnsi" w:eastAsiaTheme="minorEastAsia" w:hAnsiTheme="minorHAnsi"/>
            <w:noProof/>
            <w:szCs w:val="22"/>
          </w:rPr>
          <w:tab/>
        </w:r>
        <w:r w:rsidRPr="00D81BB9">
          <w:rPr>
            <w:rStyle w:val="a9"/>
            <w:rFonts w:hint="eastAsia"/>
            <w:noProof/>
          </w:rPr>
          <w:t>工票明细表</w:t>
        </w:r>
        <w:r>
          <w:rPr>
            <w:noProof/>
            <w:webHidden/>
          </w:rPr>
          <w:tab/>
        </w:r>
        <w:r>
          <w:rPr>
            <w:noProof/>
            <w:webHidden/>
          </w:rPr>
          <w:fldChar w:fldCharType="begin"/>
        </w:r>
        <w:r>
          <w:rPr>
            <w:noProof/>
            <w:webHidden/>
          </w:rPr>
          <w:instrText xml:space="preserve"> PAGEREF _Toc162969572 \h </w:instrText>
        </w:r>
        <w:r>
          <w:rPr>
            <w:noProof/>
            <w:webHidden/>
          </w:rPr>
        </w:r>
        <w:r>
          <w:rPr>
            <w:noProof/>
            <w:webHidden/>
          </w:rPr>
          <w:fldChar w:fldCharType="separate"/>
        </w:r>
        <w:r>
          <w:rPr>
            <w:noProof/>
            <w:webHidden/>
          </w:rPr>
          <w:t>13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3" w:history="1">
        <w:r w:rsidRPr="00D81BB9">
          <w:rPr>
            <w:rStyle w:val="a9"/>
            <w:noProof/>
          </w:rPr>
          <w:t>4.7.4.15</w:t>
        </w:r>
        <w:r>
          <w:rPr>
            <w:rFonts w:asciiTheme="minorHAnsi" w:eastAsiaTheme="minorEastAsia" w:hAnsiTheme="minorHAnsi"/>
            <w:noProof/>
            <w:szCs w:val="22"/>
          </w:rPr>
          <w:tab/>
        </w:r>
        <w:r w:rsidRPr="00D81BB9">
          <w:rPr>
            <w:rStyle w:val="a9"/>
            <w:rFonts w:hint="eastAsia"/>
            <w:noProof/>
          </w:rPr>
          <w:t>工票汇总表</w:t>
        </w:r>
        <w:r>
          <w:rPr>
            <w:noProof/>
            <w:webHidden/>
          </w:rPr>
          <w:tab/>
        </w:r>
        <w:r>
          <w:rPr>
            <w:noProof/>
            <w:webHidden/>
          </w:rPr>
          <w:fldChar w:fldCharType="begin"/>
        </w:r>
        <w:r>
          <w:rPr>
            <w:noProof/>
            <w:webHidden/>
          </w:rPr>
          <w:instrText xml:space="preserve"> PAGEREF _Toc162969573 \h </w:instrText>
        </w:r>
        <w:r>
          <w:rPr>
            <w:noProof/>
            <w:webHidden/>
          </w:rPr>
        </w:r>
        <w:r>
          <w:rPr>
            <w:noProof/>
            <w:webHidden/>
          </w:rPr>
          <w:fldChar w:fldCharType="separate"/>
        </w:r>
        <w:r>
          <w:rPr>
            <w:noProof/>
            <w:webHidden/>
          </w:rPr>
          <w:t>13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74" w:history="1">
        <w:r w:rsidRPr="00D81BB9">
          <w:rPr>
            <w:rStyle w:val="a9"/>
            <w:noProof/>
          </w:rPr>
          <w:t>4.7.5</w:t>
        </w:r>
        <w:r>
          <w:rPr>
            <w:rFonts w:asciiTheme="minorHAnsi" w:eastAsiaTheme="minorEastAsia" w:hAnsiTheme="minorHAnsi"/>
            <w:noProof/>
            <w:szCs w:val="22"/>
          </w:rPr>
          <w:tab/>
        </w:r>
        <w:r w:rsidRPr="00D81BB9">
          <w:rPr>
            <w:rStyle w:val="a9"/>
            <w:rFonts w:hint="eastAsia"/>
            <w:noProof/>
          </w:rPr>
          <w:t>委外加工</w:t>
        </w:r>
        <w:r>
          <w:rPr>
            <w:noProof/>
            <w:webHidden/>
          </w:rPr>
          <w:tab/>
        </w:r>
        <w:r>
          <w:rPr>
            <w:noProof/>
            <w:webHidden/>
          </w:rPr>
          <w:fldChar w:fldCharType="begin"/>
        </w:r>
        <w:r>
          <w:rPr>
            <w:noProof/>
            <w:webHidden/>
          </w:rPr>
          <w:instrText xml:space="preserve"> PAGEREF _Toc162969574 \h </w:instrText>
        </w:r>
        <w:r>
          <w:rPr>
            <w:noProof/>
            <w:webHidden/>
          </w:rPr>
        </w:r>
        <w:r>
          <w:rPr>
            <w:noProof/>
            <w:webHidden/>
          </w:rPr>
          <w:fldChar w:fldCharType="separate"/>
        </w:r>
        <w:r>
          <w:rPr>
            <w:noProof/>
            <w:webHidden/>
          </w:rPr>
          <w:t>13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5" w:history="1">
        <w:r w:rsidRPr="00D81BB9">
          <w:rPr>
            <w:rStyle w:val="a9"/>
            <w:noProof/>
          </w:rPr>
          <w:t>4.7.5.1</w:t>
        </w:r>
        <w:r>
          <w:rPr>
            <w:rFonts w:asciiTheme="minorHAnsi" w:eastAsiaTheme="minorEastAsia" w:hAnsiTheme="minorHAnsi"/>
            <w:noProof/>
            <w:szCs w:val="22"/>
          </w:rPr>
          <w:tab/>
        </w:r>
        <w:r w:rsidRPr="00D81BB9">
          <w:rPr>
            <w:rStyle w:val="a9"/>
            <w:rFonts w:hint="eastAsia"/>
            <w:noProof/>
          </w:rPr>
          <w:t>委外加工计划</w:t>
        </w:r>
        <w:r>
          <w:rPr>
            <w:noProof/>
            <w:webHidden/>
          </w:rPr>
          <w:tab/>
        </w:r>
        <w:r>
          <w:rPr>
            <w:noProof/>
            <w:webHidden/>
          </w:rPr>
          <w:fldChar w:fldCharType="begin"/>
        </w:r>
        <w:r>
          <w:rPr>
            <w:noProof/>
            <w:webHidden/>
          </w:rPr>
          <w:instrText xml:space="preserve"> PAGEREF _Toc162969575 \h </w:instrText>
        </w:r>
        <w:r>
          <w:rPr>
            <w:noProof/>
            <w:webHidden/>
          </w:rPr>
        </w:r>
        <w:r>
          <w:rPr>
            <w:noProof/>
            <w:webHidden/>
          </w:rPr>
          <w:fldChar w:fldCharType="separate"/>
        </w:r>
        <w:r>
          <w:rPr>
            <w:noProof/>
            <w:webHidden/>
          </w:rPr>
          <w:t>13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6" w:history="1">
        <w:r w:rsidRPr="00D81BB9">
          <w:rPr>
            <w:rStyle w:val="a9"/>
            <w:noProof/>
          </w:rPr>
          <w:t>4.7.5.2</w:t>
        </w:r>
        <w:r>
          <w:rPr>
            <w:rFonts w:asciiTheme="minorHAnsi" w:eastAsiaTheme="minorEastAsia" w:hAnsiTheme="minorHAnsi"/>
            <w:noProof/>
            <w:szCs w:val="22"/>
          </w:rPr>
          <w:tab/>
        </w:r>
        <w:r w:rsidRPr="00D81BB9">
          <w:rPr>
            <w:rStyle w:val="a9"/>
            <w:rFonts w:hint="eastAsia"/>
            <w:noProof/>
          </w:rPr>
          <w:t>委外加工任务</w:t>
        </w:r>
        <w:r>
          <w:rPr>
            <w:noProof/>
            <w:webHidden/>
          </w:rPr>
          <w:tab/>
        </w:r>
        <w:r>
          <w:rPr>
            <w:noProof/>
            <w:webHidden/>
          </w:rPr>
          <w:fldChar w:fldCharType="begin"/>
        </w:r>
        <w:r>
          <w:rPr>
            <w:noProof/>
            <w:webHidden/>
          </w:rPr>
          <w:instrText xml:space="preserve"> PAGEREF _Toc162969576 \h </w:instrText>
        </w:r>
        <w:r>
          <w:rPr>
            <w:noProof/>
            <w:webHidden/>
          </w:rPr>
        </w:r>
        <w:r>
          <w:rPr>
            <w:noProof/>
            <w:webHidden/>
          </w:rPr>
          <w:fldChar w:fldCharType="separate"/>
        </w:r>
        <w:r>
          <w:rPr>
            <w:noProof/>
            <w:webHidden/>
          </w:rPr>
          <w:t>13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7" w:history="1">
        <w:r w:rsidRPr="00D81BB9">
          <w:rPr>
            <w:rStyle w:val="a9"/>
            <w:noProof/>
          </w:rPr>
          <w:t>4.7.5.3</w:t>
        </w:r>
        <w:r>
          <w:rPr>
            <w:rFonts w:asciiTheme="minorHAnsi" w:eastAsiaTheme="minorEastAsia" w:hAnsiTheme="minorHAnsi"/>
            <w:noProof/>
            <w:szCs w:val="22"/>
          </w:rPr>
          <w:tab/>
        </w:r>
        <w:r w:rsidRPr="00D81BB9">
          <w:rPr>
            <w:rStyle w:val="a9"/>
            <w:rFonts w:hint="eastAsia"/>
            <w:noProof/>
          </w:rPr>
          <w:t>委外加工发料单</w:t>
        </w:r>
        <w:r>
          <w:rPr>
            <w:noProof/>
            <w:webHidden/>
          </w:rPr>
          <w:tab/>
        </w:r>
        <w:r>
          <w:rPr>
            <w:noProof/>
            <w:webHidden/>
          </w:rPr>
          <w:fldChar w:fldCharType="begin"/>
        </w:r>
        <w:r>
          <w:rPr>
            <w:noProof/>
            <w:webHidden/>
          </w:rPr>
          <w:instrText xml:space="preserve"> PAGEREF _Toc162969577 \h </w:instrText>
        </w:r>
        <w:r>
          <w:rPr>
            <w:noProof/>
            <w:webHidden/>
          </w:rPr>
        </w:r>
        <w:r>
          <w:rPr>
            <w:noProof/>
            <w:webHidden/>
          </w:rPr>
          <w:fldChar w:fldCharType="separate"/>
        </w:r>
        <w:r>
          <w:rPr>
            <w:noProof/>
            <w:webHidden/>
          </w:rPr>
          <w:t>13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8" w:history="1">
        <w:r w:rsidRPr="00D81BB9">
          <w:rPr>
            <w:rStyle w:val="a9"/>
            <w:noProof/>
          </w:rPr>
          <w:t>4.7.5.4</w:t>
        </w:r>
        <w:r>
          <w:rPr>
            <w:rFonts w:asciiTheme="minorHAnsi" w:eastAsiaTheme="minorEastAsia" w:hAnsiTheme="minorHAnsi"/>
            <w:noProof/>
            <w:szCs w:val="22"/>
          </w:rPr>
          <w:tab/>
        </w:r>
        <w:r w:rsidRPr="00D81BB9">
          <w:rPr>
            <w:rStyle w:val="a9"/>
            <w:rFonts w:hint="eastAsia"/>
            <w:noProof/>
          </w:rPr>
          <w:t>委外加工退料单</w:t>
        </w:r>
        <w:r>
          <w:rPr>
            <w:noProof/>
            <w:webHidden/>
          </w:rPr>
          <w:tab/>
        </w:r>
        <w:r>
          <w:rPr>
            <w:noProof/>
            <w:webHidden/>
          </w:rPr>
          <w:fldChar w:fldCharType="begin"/>
        </w:r>
        <w:r>
          <w:rPr>
            <w:noProof/>
            <w:webHidden/>
          </w:rPr>
          <w:instrText xml:space="preserve"> PAGEREF _Toc162969578 \h </w:instrText>
        </w:r>
        <w:r>
          <w:rPr>
            <w:noProof/>
            <w:webHidden/>
          </w:rPr>
        </w:r>
        <w:r>
          <w:rPr>
            <w:noProof/>
            <w:webHidden/>
          </w:rPr>
          <w:fldChar w:fldCharType="separate"/>
        </w:r>
        <w:r>
          <w:rPr>
            <w:noProof/>
            <w:webHidden/>
          </w:rPr>
          <w:t>13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79" w:history="1">
        <w:r w:rsidRPr="00D81BB9">
          <w:rPr>
            <w:rStyle w:val="a9"/>
            <w:noProof/>
          </w:rPr>
          <w:t>4.7.5.5</w:t>
        </w:r>
        <w:r>
          <w:rPr>
            <w:rFonts w:asciiTheme="minorHAnsi" w:eastAsiaTheme="minorEastAsia" w:hAnsiTheme="minorHAnsi"/>
            <w:noProof/>
            <w:szCs w:val="22"/>
          </w:rPr>
          <w:tab/>
        </w:r>
        <w:r w:rsidRPr="00D81BB9">
          <w:rPr>
            <w:rStyle w:val="a9"/>
            <w:rFonts w:hint="eastAsia"/>
            <w:noProof/>
          </w:rPr>
          <w:t>委外完工验收单</w:t>
        </w:r>
        <w:r>
          <w:rPr>
            <w:noProof/>
            <w:webHidden/>
          </w:rPr>
          <w:tab/>
        </w:r>
        <w:r>
          <w:rPr>
            <w:noProof/>
            <w:webHidden/>
          </w:rPr>
          <w:fldChar w:fldCharType="begin"/>
        </w:r>
        <w:r>
          <w:rPr>
            <w:noProof/>
            <w:webHidden/>
          </w:rPr>
          <w:instrText xml:space="preserve"> PAGEREF _Toc162969579 \h </w:instrText>
        </w:r>
        <w:r>
          <w:rPr>
            <w:noProof/>
            <w:webHidden/>
          </w:rPr>
        </w:r>
        <w:r>
          <w:rPr>
            <w:noProof/>
            <w:webHidden/>
          </w:rPr>
          <w:fldChar w:fldCharType="separate"/>
        </w:r>
        <w:r>
          <w:rPr>
            <w:noProof/>
            <w:webHidden/>
          </w:rPr>
          <w:t>13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0" w:history="1">
        <w:r w:rsidRPr="00D81BB9">
          <w:rPr>
            <w:rStyle w:val="a9"/>
            <w:noProof/>
          </w:rPr>
          <w:t>4.7.5.6</w:t>
        </w:r>
        <w:r>
          <w:rPr>
            <w:rFonts w:asciiTheme="minorHAnsi" w:eastAsiaTheme="minorEastAsia" w:hAnsiTheme="minorHAnsi"/>
            <w:noProof/>
            <w:szCs w:val="22"/>
          </w:rPr>
          <w:tab/>
        </w:r>
        <w:r w:rsidRPr="00D81BB9">
          <w:rPr>
            <w:rStyle w:val="a9"/>
            <w:rFonts w:hint="eastAsia"/>
            <w:noProof/>
          </w:rPr>
          <w:t>委外完工退货单</w:t>
        </w:r>
        <w:r>
          <w:rPr>
            <w:noProof/>
            <w:webHidden/>
          </w:rPr>
          <w:tab/>
        </w:r>
        <w:r>
          <w:rPr>
            <w:noProof/>
            <w:webHidden/>
          </w:rPr>
          <w:fldChar w:fldCharType="begin"/>
        </w:r>
        <w:r>
          <w:rPr>
            <w:noProof/>
            <w:webHidden/>
          </w:rPr>
          <w:instrText xml:space="preserve"> PAGEREF _Toc162969580 \h </w:instrText>
        </w:r>
        <w:r>
          <w:rPr>
            <w:noProof/>
            <w:webHidden/>
          </w:rPr>
        </w:r>
        <w:r>
          <w:rPr>
            <w:noProof/>
            <w:webHidden/>
          </w:rPr>
          <w:fldChar w:fldCharType="separate"/>
        </w:r>
        <w:r>
          <w:rPr>
            <w:noProof/>
            <w:webHidden/>
          </w:rPr>
          <w:t>13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1" w:history="1">
        <w:r w:rsidRPr="00D81BB9">
          <w:rPr>
            <w:rStyle w:val="a9"/>
            <w:noProof/>
          </w:rPr>
          <w:t>4.7.5.7</w:t>
        </w:r>
        <w:r>
          <w:rPr>
            <w:rFonts w:asciiTheme="minorHAnsi" w:eastAsiaTheme="minorEastAsia" w:hAnsiTheme="minorHAnsi"/>
            <w:noProof/>
            <w:szCs w:val="22"/>
          </w:rPr>
          <w:tab/>
        </w:r>
        <w:r w:rsidRPr="00D81BB9">
          <w:rPr>
            <w:rStyle w:val="a9"/>
            <w:rFonts w:hint="eastAsia"/>
            <w:noProof/>
          </w:rPr>
          <w:t>委外加工费用单</w:t>
        </w:r>
        <w:r>
          <w:rPr>
            <w:noProof/>
            <w:webHidden/>
          </w:rPr>
          <w:tab/>
        </w:r>
        <w:r>
          <w:rPr>
            <w:noProof/>
            <w:webHidden/>
          </w:rPr>
          <w:fldChar w:fldCharType="begin"/>
        </w:r>
        <w:r>
          <w:rPr>
            <w:noProof/>
            <w:webHidden/>
          </w:rPr>
          <w:instrText xml:space="preserve"> PAGEREF _Toc162969581 \h </w:instrText>
        </w:r>
        <w:r>
          <w:rPr>
            <w:noProof/>
            <w:webHidden/>
          </w:rPr>
        </w:r>
        <w:r>
          <w:rPr>
            <w:noProof/>
            <w:webHidden/>
          </w:rPr>
          <w:fldChar w:fldCharType="separate"/>
        </w:r>
        <w:r>
          <w:rPr>
            <w:noProof/>
            <w:webHidden/>
          </w:rPr>
          <w:t>13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2" w:history="1">
        <w:r w:rsidRPr="00D81BB9">
          <w:rPr>
            <w:rStyle w:val="a9"/>
            <w:noProof/>
          </w:rPr>
          <w:t>4.7.5.8</w:t>
        </w:r>
        <w:r>
          <w:rPr>
            <w:rFonts w:asciiTheme="minorHAnsi" w:eastAsiaTheme="minorEastAsia" w:hAnsiTheme="minorHAnsi"/>
            <w:noProof/>
            <w:szCs w:val="22"/>
          </w:rPr>
          <w:tab/>
        </w:r>
        <w:r w:rsidRPr="00D81BB9">
          <w:rPr>
            <w:rStyle w:val="a9"/>
            <w:rFonts w:hint="eastAsia"/>
            <w:noProof/>
          </w:rPr>
          <w:t>委外费用分摊单</w:t>
        </w:r>
        <w:r>
          <w:rPr>
            <w:noProof/>
            <w:webHidden/>
          </w:rPr>
          <w:tab/>
        </w:r>
        <w:r>
          <w:rPr>
            <w:noProof/>
            <w:webHidden/>
          </w:rPr>
          <w:fldChar w:fldCharType="begin"/>
        </w:r>
        <w:r>
          <w:rPr>
            <w:noProof/>
            <w:webHidden/>
          </w:rPr>
          <w:instrText xml:space="preserve"> PAGEREF _Toc162969582 \h </w:instrText>
        </w:r>
        <w:r>
          <w:rPr>
            <w:noProof/>
            <w:webHidden/>
          </w:rPr>
        </w:r>
        <w:r>
          <w:rPr>
            <w:noProof/>
            <w:webHidden/>
          </w:rPr>
          <w:fldChar w:fldCharType="separate"/>
        </w:r>
        <w:r>
          <w:rPr>
            <w:noProof/>
            <w:webHidden/>
          </w:rPr>
          <w:t>14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3" w:history="1">
        <w:r w:rsidRPr="00D81BB9">
          <w:rPr>
            <w:rStyle w:val="a9"/>
            <w:noProof/>
          </w:rPr>
          <w:t>4.7.5.9</w:t>
        </w:r>
        <w:r>
          <w:rPr>
            <w:rFonts w:asciiTheme="minorHAnsi" w:eastAsiaTheme="minorEastAsia" w:hAnsiTheme="minorHAnsi"/>
            <w:noProof/>
            <w:szCs w:val="22"/>
          </w:rPr>
          <w:tab/>
        </w:r>
        <w:r w:rsidRPr="00D81BB9">
          <w:rPr>
            <w:rStyle w:val="a9"/>
            <w:rFonts w:hint="eastAsia"/>
            <w:noProof/>
          </w:rPr>
          <w:t>委外库存盘点</w:t>
        </w:r>
        <w:r>
          <w:rPr>
            <w:noProof/>
            <w:webHidden/>
          </w:rPr>
          <w:tab/>
        </w:r>
        <w:r>
          <w:rPr>
            <w:noProof/>
            <w:webHidden/>
          </w:rPr>
          <w:fldChar w:fldCharType="begin"/>
        </w:r>
        <w:r>
          <w:rPr>
            <w:noProof/>
            <w:webHidden/>
          </w:rPr>
          <w:instrText xml:space="preserve"> PAGEREF _Toc162969583 \h </w:instrText>
        </w:r>
        <w:r>
          <w:rPr>
            <w:noProof/>
            <w:webHidden/>
          </w:rPr>
        </w:r>
        <w:r>
          <w:rPr>
            <w:noProof/>
            <w:webHidden/>
          </w:rPr>
          <w:fldChar w:fldCharType="separate"/>
        </w:r>
        <w:r>
          <w:rPr>
            <w:noProof/>
            <w:webHidden/>
          </w:rPr>
          <w:t>14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4" w:history="1">
        <w:r w:rsidRPr="00D81BB9">
          <w:rPr>
            <w:rStyle w:val="a9"/>
            <w:noProof/>
          </w:rPr>
          <w:t>4.7.5.10</w:t>
        </w:r>
        <w:r>
          <w:rPr>
            <w:rFonts w:asciiTheme="minorHAnsi" w:eastAsiaTheme="minorEastAsia" w:hAnsiTheme="minorHAnsi"/>
            <w:noProof/>
            <w:szCs w:val="22"/>
          </w:rPr>
          <w:tab/>
        </w:r>
        <w:r w:rsidRPr="00D81BB9">
          <w:rPr>
            <w:rStyle w:val="a9"/>
            <w:rFonts w:hint="eastAsia"/>
            <w:noProof/>
          </w:rPr>
          <w:t>委外加工报损单</w:t>
        </w:r>
        <w:r>
          <w:rPr>
            <w:noProof/>
            <w:webHidden/>
          </w:rPr>
          <w:tab/>
        </w:r>
        <w:r>
          <w:rPr>
            <w:noProof/>
            <w:webHidden/>
          </w:rPr>
          <w:fldChar w:fldCharType="begin"/>
        </w:r>
        <w:r>
          <w:rPr>
            <w:noProof/>
            <w:webHidden/>
          </w:rPr>
          <w:instrText xml:space="preserve"> PAGEREF _Toc162969584 \h </w:instrText>
        </w:r>
        <w:r>
          <w:rPr>
            <w:noProof/>
            <w:webHidden/>
          </w:rPr>
        </w:r>
        <w:r>
          <w:rPr>
            <w:noProof/>
            <w:webHidden/>
          </w:rPr>
          <w:fldChar w:fldCharType="separate"/>
        </w:r>
        <w:r>
          <w:rPr>
            <w:noProof/>
            <w:webHidden/>
          </w:rPr>
          <w:t>14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5" w:history="1">
        <w:r w:rsidRPr="00D81BB9">
          <w:rPr>
            <w:rStyle w:val="a9"/>
            <w:noProof/>
          </w:rPr>
          <w:t>4.7.5.11</w:t>
        </w:r>
        <w:r>
          <w:rPr>
            <w:rFonts w:asciiTheme="minorHAnsi" w:eastAsiaTheme="minorEastAsia" w:hAnsiTheme="minorHAnsi"/>
            <w:noProof/>
            <w:szCs w:val="22"/>
          </w:rPr>
          <w:tab/>
        </w:r>
        <w:r w:rsidRPr="00D81BB9">
          <w:rPr>
            <w:rStyle w:val="a9"/>
            <w:rFonts w:hint="eastAsia"/>
            <w:noProof/>
          </w:rPr>
          <w:t>委外加工报溢单</w:t>
        </w:r>
        <w:r>
          <w:rPr>
            <w:noProof/>
            <w:webHidden/>
          </w:rPr>
          <w:tab/>
        </w:r>
        <w:r>
          <w:rPr>
            <w:noProof/>
            <w:webHidden/>
          </w:rPr>
          <w:fldChar w:fldCharType="begin"/>
        </w:r>
        <w:r>
          <w:rPr>
            <w:noProof/>
            <w:webHidden/>
          </w:rPr>
          <w:instrText xml:space="preserve"> PAGEREF _Toc162969585 \h </w:instrText>
        </w:r>
        <w:r>
          <w:rPr>
            <w:noProof/>
            <w:webHidden/>
          </w:rPr>
        </w:r>
        <w:r>
          <w:rPr>
            <w:noProof/>
            <w:webHidden/>
          </w:rPr>
          <w:fldChar w:fldCharType="separate"/>
        </w:r>
        <w:r>
          <w:rPr>
            <w:noProof/>
            <w:webHidden/>
          </w:rPr>
          <w:t>14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86" w:history="1">
        <w:r w:rsidRPr="00D81BB9">
          <w:rPr>
            <w:rStyle w:val="a9"/>
            <w:noProof/>
          </w:rPr>
          <w:t>4.7.6</w:t>
        </w:r>
        <w:r>
          <w:rPr>
            <w:rFonts w:asciiTheme="minorHAnsi" w:eastAsiaTheme="minorEastAsia" w:hAnsiTheme="minorHAnsi"/>
            <w:noProof/>
            <w:szCs w:val="22"/>
          </w:rPr>
          <w:tab/>
        </w:r>
        <w:r w:rsidRPr="00D81BB9">
          <w:rPr>
            <w:rStyle w:val="a9"/>
            <w:rFonts w:hint="eastAsia"/>
            <w:noProof/>
          </w:rPr>
          <w:t>委外加工报表</w:t>
        </w:r>
        <w:r>
          <w:rPr>
            <w:noProof/>
            <w:webHidden/>
          </w:rPr>
          <w:tab/>
        </w:r>
        <w:r>
          <w:rPr>
            <w:noProof/>
            <w:webHidden/>
          </w:rPr>
          <w:fldChar w:fldCharType="begin"/>
        </w:r>
        <w:r>
          <w:rPr>
            <w:noProof/>
            <w:webHidden/>
          </w:rPr>
          <w:instrText xml:space="preserve"> PAGEREF _Toc162969586 \h </w:instrText>
        </w:r>
        <w:r>
          <w:rPr>
            <w:noProof/>
            <w:webHidden/>
          </w:rPr>
        </w:r>
        <w:r>
          <w:rPr>
            <w:noProof/>
            <w:webHidden/>
          </w:rPr>
          <w:fldChar w:fldCharType="separate"/>
        </w:r>
        <w:r>
          <w:rPr>
            <w:noProof/>
            <w:webHidden/>
          </w:rPr>
          <w:t>14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7" w:history="1">
        <w:r w:rsidRPr="00D81BB9">
          <w:rPr>
            <w:rStyle w:val="a9"/>
            <w:noProof/>
          </w:rPr>
          <w:t>4.7.6.1</w:t>
        </w:r>
        <w:r>
          <w:rPr>
            <w:rFonts w:asciiTheme="minorHAnsi" w:eastAsiaTheme="minorEastAsia" w:hAnsiTheme="minorHAnsi"/>
            <w:noProof/>
            <w:szCs w:val="22"/>
          </w:rPr>
          <w:tab/>
        </w:r>
        <w:r w:rsidRPr="00D81BB9">
          <w:rPr>
            <w:rStyle w:val="a9"/>
            <w:rFonts w:hint="eastAsia"/>
            <w:noProof/>
          </w:rPr>
          <w:t>委外加工计划汇总表</w:t>
        </w:r>
        <w:r>
          <w:rPr>
            <w:noProof/>
            <w:webHidden/>
          </w:rPr>
          <w:tab/>
        </w:r>
        <w:r>
          <w:rPr>
            <w:noProof/>
            <w:webHidden/>
          </w:rPr>
          <w:fldChar w:fldCharType="begin"/>
        </w:r>
        <w:r>
          <w:rPr>
            <w:noProof/>
            <w:webHidden/>
          </w:rPr>
          <w:instrText xml:space="preserve"> PAGEREF _Toc162969587 \h </w:instrText>
        </w:r>
        <w:r>
          <w:rPr>
            <w:noProof/>
            <w:webHidden/>
          </w:rPr>
        </w:r>
        <w:r>
          <w:rPr>
            <w:noProof/>
            <w:webHidden/>
          </w:rPr>
          <w:fldChar w:fldCharType="separate"/>
        </w:r>
        <w:r>
          <w:rPr>
            <w:noProof/>
            <w:webHidden/>
          </w:rPr>
          <w:t>14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8" w:history="1">
        <w:r w:rsidRPr="00D81BB9">
          <w:rPr>
            <w:rStyle w:val="a9"/>
            <w:noProof/>
          </w:rPr>
          <w:t>4.7.6.2</w:t>
        </w:r>
        <w:r>
          <w:rPr>
            <w:rFonts w:asciiTheme="minorHAnsi" w:eastAsiaTheme="minorEastAsia" w:hAnsiTheme="minorHAnsi"/>
            <w:noProof/>
            <w:szCs w:val="22"/>
          </w:rPr>
          <w:tab/>
        </w:r>
        <w:r w:rsidRPr="00D81BB9">
          <w:rPr>
            <w:rStyle w:val="a9"/>
            <w:rFonts w:hint="eastAsia"/>
            <w:noProof/>
          </w:rPr>
          <w:t>委外加工计划明细表</w:t>
        </w:r>
        <w:r>
          <w:rPr>
            <w:noProof/>
            <w:webHidden/>
          </w:rPr>
          <w:tab/>
        </w:r>
        <w:r>
          <w:rPr>
            <w:noProof/>
            <w:webHidden/>
          </w:rPr>
          <w:fldChar w:fldCharType="begin"/>
        </w:r>
        <w:r>
          <w:rPr>
            <w:noProof/>
            <w:webHidden/>
          </w:rPr>
          <w:instrText xml:space="preserve"> PAGEREF _Toc162969588 \h </w:instrText>
        </w:r>
        <w:r>
          <w:rPr>
            <w:noProof/>
            <w:webHidden/>
          </w:rPr>
        </w:r>
        <w:r>
          <w:rPr>
            <w:noProof/>
            <w:webHidden/>
          </w:rPr>
          <w:fldChar w:fldCharType="separate"/>
        </w:r>
        <w:r>
          <w:rPr>
            <w:noProof/>
            <w:webHidden/>
          </w:rPr>
          <w:t>14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89" w:history="1">
        <w:r w:rsidRPr="00D81BB9">
          <w:rPr>
            <w:rStyle w:val="a9"/>
            <w:noProof/>
          </w:rPr>
          <w:t>4.7.6.3</w:t>
        </w:r>
        <w:r>
          <w:rPr>
            <w:rFonts w:asciiTheme="minorHAnsi" w:eastAsiaTheme="minorEastAsia" w:hAnsiTheme="minorHAnsi"/>
            <w:noProof/>
            <w:szCs w:val="22"/>
          </w:rPr>
          <w:tab/>
        </w:r>
        <w:r w:rsidRPr="00D81BB9">
          <w:rPr>
            <w:rStyle w:val="a9"/>
            <w:rFonts w:hint="eastAsia"/>
            <w:noProof/>
          </w:rPr>
          <w:t>委外加工任务明细表</w:t>
        </w:r>
        <w:r>
          <w:rPr>
            <w:noProof/>
            <w:webHidden/>
          </w:rPr>
          <w:tab/>
        </w:r>
        <w:r>
          <w:rPr>
            <w:noProof/>
            <w:webHidden/>
          </w:rPr>
          <w:fldChar w:fldCharType="begin"/>
        </w:r>
        <w:r>
          <w:rPr>
            <w:noProof/>
            <w:webHidden/>
          </w:rPr>
          <w:instrText xml:space="preserve"> PAGEREF _Toc162969589 \h </w:instrText>
        </w:r>
        <w:r>
          <w:rPr>
            <w:noProof/>
            <w:webHidden/>
          </w:rPr>
        </w:r>
        <w:r>
          <w:rPr>
            <w:noProof/>
            <w:webHidden/>
          </w:rPr>
          <w:fldChar w:fldCharType="separate"/>
        </w:r>
        <w:r>
          <w:rPr>
            <w:noProof/>
            <w:webHidden/>
          </w:rPr>
          <w:t>14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0" w:history="1">
        <w:r w:rsidRPr="00D81BB9">
          <w:rPr>
            <w:rStyle w:val="a9"/>
            <w:noProof/>
          </w:rPr>
          <w:t>4.7.6.4</w:t>
        </w:r>
        <w:r>
          <w:rPr>
            <w:rFonts w:asciiTheme="minorHAnsi" w:eastAsiaTheme="minorEastAsia" w:hAnsiTheme="minorHAnsi"/>
            <w:noProof/>
            <w:szCs w:val="22"/>
          </w:rPr>
          <w:tab/>
        </w:r>
        <w:r w:rsidRPr="00D81BB9">
          <w:rPr>
            <w:rStyle w:val="a9"/>
            <w:rFonts w:hint="eastAsia"/>
            <w:noProof/>
          </w:rPr>
          <w:t>委外加工任务缺料统计</w:t>
        </w:r>
        <w:r>
          <w:rPr>
            <w:noProof/>
            <w:webHidden/>
          </w:rPr>
          <w:tab/>
        </w:r>
        <w:r>
          <w:rPr>
            <w:noProof/>
            <w:webHidden/>
          </w:rPr>
          <w:fldChar w:fldCharType="begin"/>
        </w:r>
        <w:r>
          <w:rPr>
            <w:noProof/>
            <w:webHidden/>
          </w:rPr>
          <w:instrText xml:space="preserve"> PAGEREF _Toc162969590 \h </w:instrText>
        </w:r>
        <w:r>
          <w:rPr>
            <w:noProof/>
            <w:webHidden/>
          </w:rPr>
        </w:r>
        <w:r>
          <w:rPr>
            <w:noProof/>
            <w:webHidden/>
          </w:rPr>
          <w:fldChar w:fldCharType="separate"/>
        </w:r>
        <w:r>
          <w:rPr>
            <w:noProof/>
            <w:webHidden/>
          </w:rPr>
          <w:t>14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1" w:history="1">
        <w:r w:rsidRPr="00D81BB9">
          <w:rPr>
            <w:rStyle w:val="a9"/>
            <w:noProof/>
          </w:rPr>
          <w:t>4.7.6.5</w:t>
        </w:r>
        <w:r>
          <w:rPr>
            <w:rFonts w:asciiTheme="minorHAnsi" w:eastAsiaTheme="minorEastAsia" w:hAnsiTheme="minorHAnsi"/>
            <w:noProof/>
            <w:szCs w:val="22"/>
          </w:rPr>
          <w:tab/>
        </w:r>
        <w:r w:rsidRPr="00D81BB9">
          <w:rPr>
            <w:rStyle w:val="a9"/>
            <w:rFonts w:hint="eastAsia"/>
            <w:noProof/>
          </w:rPr>
          <w:t>委外产品成本汇总表</w:t>
        </w:r>
        <w:r>
          <w:rPr>
            <w:noProof/>
            <w:webHidden/>
          </w:rPr>
          <w:tab/>
        </w:r>
        <w:r>
          <w:rPr>
            <w:noProof/>
            <w:webHidden/>
          </w:rPr>
          <w:fldChar w:fldCharType="begin"/>
        </w:r>
        <w:r>
          <w:rPr>
            <w:noProof/>
            <w:webHidden/>
          </w:rPr>
          <w:instrText xml:space="preserve"> PAGEREF _Toc162969591 \h </w:instrText>
        </w:r>
        <w:r>
          <w:rPr>
            <w:noProof/>
            <w:webHidden/>
          </w:rPr>
        </w:r>
        <w:r>
          <w:rPr>
            <w:noProof/>
            <w:webHidden/>
          </w:rPr>
          <w:fldChar w:fldCharType="separate"/>
        </w:r>
        <w:r>
          <w:rPr>
            <w:noProof/>
            <w:webHidden/>
          </w:rPr>
          <w:t>14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2" w:history="1">
        <w:r w:rsidRPr="00D81BB9">
          <w:rPr>
            <w:rStyle w:val="a9"/>
            <w:noProof/>
          </w:rPr>
          <w:t>4.7.6.6</w:t>
        </w:r>
        <w:r>
          <w:rPr>
            <w:rFonts w:asciiTheme="minorHAnsi" w:eastAsiaTheme="minorEastAsia" w:hAnsiTheme="minorHAnsi"/>
            <w:noProof/>
            <w:szCs w:val="22"/>
          </w:rPr>
          <w:tab/>
        </w:r>
        <w:r w:rsidRPr="00D81BB9">
          <w:rPr>
            <w:rStyle w:val="a9"/>
            <w:rFonts w:hint="eastAsia"/>
            <w:noProof/>
          </w:rPr>
          <w:t>委外完工验收明细表</w:t>
        </w:r>
        <w:r>
          <w:rPr>
            <w:noProof/>
            <w:webHidden/>
          </w:rPr>
          <w:tab/>
        </w:r>
        <w:r>
          <w:rPr>
            <w:noProof/>
            <w:webHidden/>
          </w:rPr>
          <w:fldChar w:fldCharType="begin"/>
        </w:r>
        <w:r>
          <w:rPr>
            <w:noProof/>
            <w:webHidden/>
          </w:rPr>
          <w:instrText xml:space="preserve"> PAGEREF _Toc162969592 \h </w:instrText>
        </w:r>
        <w:r>
          <w:rPr>
            <w:noProof/>
            <w:webHidden/>
          </w:rPr>
        </w:r>
        <w:r>
          <w:rPr>
            <w:noProof/>
            <w:webHidden/>
          </w:rPr>
          <w:fldChar w:fldCharType="separate"/>
        </w:r>
        <w:r>
          <w:rPr>
            <w:noProof/>
            <w:webHidden/>
          </w:rPr>
          <w:t>14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3" w:history="1">
        <w:r w:rsidRPr="00D81BB9">
          <w:rPr>
            <w:rStyle w:val="a9"/>
            <w:noProof/>
          </w:rPr>
          <w:t>4.7.6.7</w:t>
        </w:r>
        <w:r>
          <w:rPr>
            <w:rFonts w:asciiTheme="minorHAnsi" w:eastAsiaTheme="minorEastAsia" w:hAnsiTheme="minorHAnsi"/>
            <w:noProof/>
            <w:szCs w:val="22"/>
          </w:rPr>
          <w:tab/>
        </w:r>
        <w:r w:rsidRPr="00D81BB9">
          <w:rPr>
            <w:rStyle w:val="a9"/>
            <w:rFonts w:hint="eastAsia"/>
            <w:noProof/>
          </w:rPr>
          <w:t>委外物料汇总表</w:t>
        </w:r>
        <w:r>
          <w:rPr>
            <w:noProof/>
            <w:webHidden/>
          </w:rPr>
          <w:tab/>
        </w:r>
        <w:r>
          <w:rPr>
            <w:noProof/>
            <w:webHidden/>
          </w:rPr>
          <w:fldChar w:fldCharType="begin"/>
        </w:r>
        <w:r>
          <w:rPr>
            <w:noProof/>
            <w:webHidden/>
          </w:rPr>
          <w:instrText xml:space="preserve"> PAGEREF _Toc162969593 \h </w:instrText>
        </w:r>
        <w:r>
          <w:rPr>
            <w:noProof/>
            <w:webHidden/>
          </w:rPr>
        </w:r>
        <w:r>
          <w:rPr>
            <w:noProof/>
            <w:webHidden/>
          </w:rPr>
          <w:fldChar w:fldCharType="separate"/>
        </w:r>
        <w:r>
          <w:rPr>
            <w:noProof/>
            <w:webHidden/>
          </w:rPr>
          <w:t>14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4" w:history="1">
        <w:r w:rsidRPr="00D81BB9">
          <w:rPr>
            <w:rStyle w:val="a9"/>
            <w:noProof/>
          </w:rPr>
          <w:t>4.7.6.8</w:t>
        </w:r>
        <w:r>
          <w:rPr>
            <w:rFonts w:asciiTheme="minorHAnsi" w:eastAsiaTheme="minorEastAsia" w:hAnsiTheme="minorHAnsi"/>
            <w:noProof/>
            <w:szCs w:val="22"/>
          </w:rPr>
          <w:tab/>
        </w:r>
        <w:r w:rsidRPr="00D81BB9">
          <w:rPr>
            <w:rStyle w:val="a9"/>
            <w:rFonts w:hint="eastAsia"/>
            <w:noProof/>
          </w:rPr>
          <w:t>委外物料库存状况表</w:t>
        </w:r>
        <w:r>
          <w:rPr>
            <w:noProof/>
            <w:webHidden/>
          </w:rPr>
          <w:tab/>
        </w:r>
        <w:r>
          <w:rPr>
            <w:noProof/>
            <w:webHidden/>
          </w:rPr>
          <w:fldChar w:fldCharType="begin"/>
        </w:r>
        <w:r>
          <w:rPr>
            <w:noProof/>
            <w:webHidden/>
          </w:rPr>
          <w:instrText xml:space="preserve"> PAGEREF _Toc162969594 \h </w:instrText>
        </w:r>
        <w:r>
          <w:rPr>
            <w:noProof/>
            <w:webHidden/>
          </w:rPr>
        </w:r>
        <w:r>
          <w:rPr>
            <w:noProof/>
            <w:webHidden/>
          </w:rPr>
          <w:fldChar w:fldCharType="separate"/>
        </w:r>
        <w:r>
          <w:rPr>
            <w:noProof/>
            <w:webHidden/>
          </w:rPr>
          <w:t>14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5" w:history="1">
        <w:r w:rsidRPr="00D81BB9">
          <w:rPr>
            <w:rStyle w:val="a9"/>
            <w:noProof/>
          </w:rPr>
          <w:t>4.7.6.9</w:t>
        </w:r>
        <w:r>
          <w:rPr>
            <w:rFonts w:asciiTheme="minorHAnsi" w:eastAsiaTheme="minorEastAsia" w:hAnsiTheme="minorHAnsi"/>
            <w:noProof/>
            <w:szCs w:val="22"/>
          </w:rPr>
          <w:tab/>
        </w:r>
        <w:r w:rsidRPr="00D81BB9">
          <w:rPr>
            <w:rStyle w:val="a9"/>
            <w:rFonts w:hint="eastAsia"/>
            <w:noProof/>
          </w:rPr>
          <w:t>委外物料库存状况明细表</w:t>
        </w:r>
        <w:r>
          <w:rPr>
            <w:noProof/>
            <w:webHidden/>
          </w:rPr>
          <w:tab/>
        </w:r>
        <w:r>
          <w:rPr>
            <w:noProof/>
            <w:webHidden/>
          </w:rPr>
          <w:fldChar w:fldCharType="begin"/>
        </w:r>
        <w:r>
          <w:rPr>
            <w:noProof/>
            <w:webHidden/>
          </w:rPr>
          <w:instrText xml:space="preserve"> PAGEREF _Toc162969595 \h </w:instrText>
        </w:r>
        <w:r>
          <w:rPr>
            <w:noProof/>
            <w:webHidden/>
          </w:rPr>
        </w:r>
        <w:r>
          <w:rPr>
            <w:noProof/>
            <w:webHidden/>
          </w:rPr>
          <w:fldChar w:fldCharType="separate"/>
        </w:r>
        <w:r>
          <w:rPr>
            <w:noProof/>
            <w:webHidden/>
          </w:rPr>
          <w:t>14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6" w:history="1">
        <w:r w:rsidRPr="00D81BB9">
          <w:rPr>
            <w:rStyle w:val="a9"/>
            <w:noProof/>
          </w:rPr>
          <w:t>4.7.6.10</w:t>
        </w:r>
        <w:r>
          <w:rPr>
            <w:rFonts w:asciiTheme="minorHAnsi" w:eastAsiaTheme="minorEastAsia" w:hAnsiTheme="minorHAnsi"/>
            <w:noProof/>
            <w:szCs w:val="22"/>
          </w:rPr>
          <w:tab/>
        </w:r>
        <w:r w:rsidRPr="00D81BB9">
          <w:rPr>
            <w:rStyle w:val="a9"/>
            <w:rFonts w:hint="eastAsia"/>
            <w:noProof/>
          </w:rPr>
          <w:t>委外自由项明细表</w:t>
        </w:r>
        <w:r>
          <w:rPr>
            <w:noProof/>
            <w:webHidden/>
          </w:rPr>
          <w:tab/>
        </w:r>
        <w:r>
          <w:rPr>
            <w:noProof/>
            <w:webHidden/>
          </w:rPr>
          <w:fldChar w:fldCharType="begin"/>
        </w:r>
        <w:r>
          <w:rPr>
            <w:noProof/>
            <w:webHidden/>
          </w:rPr>
          <w:instrText xml:space="preserve"> PAGEREF _Toc162969596 \h </w:instrText>
        </w:r>
        <w:r>
          <w:rPr>
            <w:noProof/>
            <w:webHidden/>
          </w:rPr>
        </w:r>
        <w:r>
          <w:rPr>
            <w:noProof/>
            <w:webHidden/>
          </w:rPr>
          <w:fldChar w:fldCharType="separate"/>
        </w:r>
        <w:r>
          <w:rPr>
            <w:noProof/>
            <w:webHidden/>
          </w:rPr>
          <w:t>14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597" w:history="1">
        <w:r w:rsidRPr="00D81BB9">
          <w:rPr>
            <w:rStyle w:val="a9"/>
            <w:noProof/>
          </w:rPr>
          <w:t>4.8</w:t>
        </w:r>
        <w:r>
          <w:rPr>
            <w:rFonts w:asciiTheme="minorHAnsi" w:eastAsiaTheme="minorEastAsia" w:hAnsiTheme="minorHAnsi"/>
            <w:noProof/>
            <w:szCs w:val="22"/>
          </w:rPr>
          <w:tab/>
        </w:r>
        <w:r w:rsidRPr="00D81BB9">
          <w:rPr>
            <w:rStyle w:val="a9"/>
            <w:rFonts w:hint="eastAsia"/>
            <w:noProof/>
          </w:rPr>
          <w:t>往来管理</w:t>
        </w:r>
        <w:r>
          <w:rPr>
            <w:noProof/>
            <w:webHidden/>
          </w:rPr>
          <w:tab/>
        </w:r>
        <w:r>
          <w:rPr>
            <w:noProof/>
            <w:webHidden/>
          </w:rPr>
          <w:fldChar w:fldCharType="begin"/>
        </w:r>
        <w:r>
          <w:rPr>
            <w:noProof/>
            <w:webHidden/>
          </w:rPr>
          <w:instrText xml:space="preserve"> PAGEREF _Toc162969597 \h </w:instrText>
        </w:r>
        <w:r>
          <w:rPr>
            <w:noProof/>
            <w:webHidden/>
          </w:rPr>
        </w:r>
        <w:r>
          <w:rPr>
            <w:noProof/>
            <w:webHidden/>
          </w:rPr>
          <w:fldChar w:fldCharType="separate"/>
        </w:r>
        <w:r>
          <w:rPr>
            <w:noProof/>
            <w:webHidden/>
          </w:rPr>
          <w:t>14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598" w:history="1">
        <w:r w:rsidRPr="00D81BB9">
          <w:rPr>
            <w:rStyle w:val="a9"/>
            <w:noProof/>
          </w:rPr>
          <w:t>4.8.1</w:t>
        </w:r>
        <w:r>
          <w:rPr>
            <w:rFonts w:asciiTheme="minorHAnsi" w:eastAsiaTheme="minorEastAsia" w:hAnsiTheme="minorHAnsi"/>
            <w:noProof/>
            <w:szCs w:val="22"/>
          </w:rPr>
          <w:tab/>
        </w:r>
        <w:r w:rsidRPr="00D81BB9">
          <w:rPr>
            <w:rStyle w:val="a9"/>
            <w:rFonts w:hint="eastAsia"/>
            <w:noProof/>
          </w:rPr>
          <w:t>往来处理</w:t>
        </w:r>
        <w:r>
          <w:rPr>
            <w:noProof/>
            <w:webHidden/>
          </w:rPr>
          <w:tab/>
        </w:r>
        <w:r>
          <w:rPr>
            <w:noProof/>
            <w:webHidden/>
          </w:rPr>
          <w:fldChar w:fldCharType="begin"/>
        </w:r>
        <w:r>
          <w:rPr>
            <w:noProof/>
            <w:webHidden/>
          </w:rPr>
          <w:instrText xml:space="preserve"> PAGEREF _Toc162969598 \h </w:instrText>
        </w:r>
        <w:r>
          <w:rPr>
            <w:noProof/>
            <w:webHidden/>
          </w:rPr>
        </w:r>
        <w:r>
          <w:rPr>
            <w:noProof/>
            <w:webHidden/>
          </w:rPr>
          <w:fldChar w:fldCharType="separate"/>
        </w:r>
        <w:r>
          <w:rPr>
            <w:noProof/>
            <w:webHidden/>
          </w:rPr>
          <w:t>14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599" w:history="1">
        <w:r w:rsidRPr="00D81BB9">
          <w:rPr>
            <w:rStyle w:val="a9"/>
            <w:noProof/>
          </w:rPr>
          <w:t>4.8.1.1</w:t>
        </w:r>
        <w:r>
          <w:rPr>
            <w:rFonts w:asciiTheme="minorHAnsi" w:eastAsiaTheme="minorEastAsia" w:hAnsiTheme="minorHAnsi"/>
            <w:noProof/>
            <w:szCs w:val="22"/>
          </w:rPr>
          <w:tab/>
        </w:r>
        <w:r w:rsidRPr="00D81BB9">
          <w:rPr>
            <w:rStyle w:val="a9"/>
            <w:rFonts w:hint="eastAsia"/>
            <w:noProof/>
          </w:rPr>
          <w:t>往来处理总览</w:t>
        </w:r>
        <w:r>
          <w:rPr>
            <w:noProof/>
            <w:webHidden/>
          </w:rPr>
          <w:tab/>
        </w:r>
        <w:r>
          <w:rPr>
            <w:noProof/>
            <w:webHidden/>
          </w:rPr>
          <w:fldChar w:fldCharType="begin"/>
        </w:r>
        <w:r>
          <w:rPr>
            <w:noProof/>
            <w:webHidden/>
          </w:rPr>
          <w:instrText xml:space="preserve"> PAGEREF _Toc162969599 \h </w:instrText>
        </w:r>
        <w:r>
          <w:rPr>
            <w:noProof/>
            <w:webHidden/>
          </w:rPr>
        </w:r>
        <w:r>
          <w:rPr>
            <w:noProof/>
            <w:webHidden/>
          </w:rPr>
          <w:fldChar w:fldCharType="separate"/>
        </w:r>
        <w:r>
          <w:rPr>
            <w:noProof/>
            <w:webHidden/>
          </w:rPr>
          <w:t>14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0" w:history="1">
        <w:r w:rsidRPr="00D81BB9">
          <w:rPr>
            <w:rStyle w:val="a9"/>
            <w:noProof/>
          </w:rPr>
          <w:t>4.8.1.2</w:t>
        </w:r>
        <w:r>
          <w:rPr>
            <w:rFonts w:asciiTheme="minorHAnsi" w:eastAsiaTheme="minorEastAsia" w:hAnsiTheme="minorHAnsi"/>
            <w:noProof/>
            <w:szCs w:val="22"/>
          </w:rPr>
          <w:tab/>
        </w:r>
        <w:r w:rsidRPr="00D81BB9">
          <w:rPr>
            <w:rStyle w:val="a9"/>
            <w:rFonts w:hint="eastAsia"/>
            <w:noProof/>
          </w:rPr>
          <w:t>应收款增加单</w:t>
        </w:r>
        <w:r>
          <w:rPr>
            <w:noProof/>
            <w:webHidden/>
          </w:rPr>
          <w:tab/>
        </w:r>
        <w:r>
          <w:rPr>
            <w:noProof/>
            <w:webHidden/>
          </w:rPr>
          <w:fldChar w:fldCharType="begin"/>
        </w:r>
        <w:r>
          <w:rPr>
            <w:noProof/>
            <w:webHidden/>
          </w:rPr>
          <w:instrText xml:space="preserve"> PAGEREF _Toc162969600 \h </w:instrText>
        </w:r>
        <w:r>
          <w:rPr>
            <w:noProof/>
            <w:webHidden/>
          </w:rPr>
        </w:r>
        <w:r>
          <w:rPr>
            <w:noProof/>
            <w:webHidden/>
          </w:rPr>
          <w:fldChar w:fldCharType="separate"/>
        </w:r>
        <w:r>
          <w:rPr>
            <w:noProof/>
            <w:webHidden/>
          </w:rPr>
          <w:t>14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1" w:history="1">
        <w:r w:rsidRPr="00D81BB9">
          <w:rPr>
            <w:rStyle w:val="a9"/>
            <w:noProof/>
          </w:rPr>
          <w:t>4.8.1.3</w:t>
        </w:r>
        <w:r>
          <w:rPr>
            <w:rFonts w:asciiTheme="minorHAnsi" w:eastAsiaTheme="minorEastAsia" w:hAnsiTheme="minorHAnsi"/>
            <w:noProof/>
            <w:szCs w:val="22"/>
          </w:rPr>
          <w:tab/>
        </w:r>
        <w:r w:rsidRPr="00D81BB9">
          <w:rPr>
            <w:rStyle w:val="a9"/>
            <w:rFonts w:hint="eastAsia"/>
            <w:noProof/>
          </w:rPr>
          <w:t>应收款减少单</w:t>
        </w:r>
        <w:r>
          <w:rPr>
            <w:noProof/>
            <w:webHidden/>
          </w:rPr>
          <w:tab/>
        </w:r>
        <w:r>
          <w:rPr>
            <w:noProof/>
            <w:webHidden/>
          </w:rPr>
          <w:fldChar w:fldCharType="begin"/>
        </w:r>
        <w:r>
          <w:rPr>
            <w:noProof/>
            <w:webHidden/>
          </w:rPr>
          <w:instrText xml:space="preserve"> PAGEREF _Toc162969601 \h </w:instrText>
        </w:r>
        <w:r>
          <w:rPr>
            <w:noProof/>
            <w:webHidden/>
          </w:rPr>
        </w:r>
        <w:r>
          <w:rPr>
            <w:noProof/>
            <w:webHidden/>
          </w:rPr>
          <w:fldChar w:fldCharType="separate"/>
        </w:r>
        <w:r>
          <w:rPr>
            <w:noProof/>
            <w:webHidden/>
          </w:rPr>
          <w:t>14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2" w:history="1">
        <w:r w:rsidRPr="00D81BB9">
          <w:rPr>
            <w:rStyle w:val="a9"/>
            <w:noProof/>
          </w:rPr>
          <w:t>4.8.1.4</w:t>
        </w:r>
        <w:r>
          <w:rPr>
            <w:rFonts w:asciiTheme="minorHAnsi" w:eastAsiaTheme="minorEastAsia" w:hAnsiTheme="minorHAnsi"/>
            <w:noProof/>
            <w:szCs w:val="22"/>
          </w:rPr>
          <w:tab/>
        </w:r>
        <w:r w:rsidRPr="00D81BB9">
          <w:rPr>
            <w:rStyle w:val="a9"/>
            <w:rFonts w:hint="eastAsia"/>
            <w:noProof/>
          </w:rPr>
          <w:t>应付款增加单</w:t>
        </w:r>
        <w:r>
          <w:rPr>
            <w:noProof/>
            <w:webHidden/>
          </w:rPr>
          <w:tab/>
        </w:r>
        <w:r>
          <w:rPr>
            <w:noProof/>
            <w:webHidden/>
          </w:rPr>
          <w:fldChar w:fldCharType="begin"/>
        </w:r>
        <w:r>
          <w:rPr>
            <w:noProof/>
            <w:webHidden/>
          </w:rPr>
          <w:instrText xml:space="preserve"> PAGEREF _Toc162969602 \h </w:instrText>
        </w:r>
        <w:r>
          <w:rPr>
            <w:noProof/>
            <w:webHidden/>
          </w:rPr>
        </w:r>
        <w:r>
          <w:rPr>
            <w:noProof/>
            <w:webHidden/>
          </w:rPr>
          <w:fldChar w:fldCharType="separate"/>
        </w:r>
        <w:r>
          <w:rPr>
            <w:noProof/>
            <w:webHidden/>
          </w:rPr>
          <w:t>14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3" w:history="1">
        <w:r w:rsidRPr="00D81BB9">
          <w:rPr>
            <w:rStyle w:val="a9"/>
            <w:noProof/>
          </w:rPr>
          <w:t>4.8.1.5</w:t>
        </w:r>
        <w:r>
          <w:rPr>
            <w:rFonts w:asciiTheme="minorHAnsi" w:eastAsiaTheme="minorEastAsia" w:hAnsiTheme="minorHAnsi"/>
            <w:noProof/>
            <w:szCs w:val="22"/>
          </w:rPr>
          <w:tab/>
        </w:r>
        <w:r w:rsidRPr="00D81BB9">
          <w:rPr>
            <w:rStyle w:val="a9"/>
            <w:rFonts w:hint="eastAsia"/>
            <w:noProof/>
          </w:rPr>
          <w:t>应付款减少单</w:t>
        </w:r>
        <w:r>
          <w:rPr>
            <w:noProof/>
            <w:webHidden/>
          </w:rPr>
          <w:tab/>
        </w:r>
        <w:r>
          <w:rPr>
            <w:noProof/>
            <w:webHidden/>
          </w:rPr>
          <w:fldChar w:fldCharType="begin"/>
        </w:r>
        <w:r>
          <w:rPr>
            <w:noProof/>
            <w:webHidden/>
          </w:rPr>
          <w:instrText xml:space="preserve"> PAGEREF _Toc162969603 \h </w:instrText>
        </w:r>
        <w:r>
          <w:rPr>
            <w:noProof/>
            <w:webHidden/>
          </w:rPr>
        </w:r>
        <w:r>
          <w:rPr>
            <w:noProof/>
            <w:webHidden/>
          </w:rPr>
          <w:fldChar w:fldCharType="separate"/>
        </w:r>
        <w:r>
          <w:rPr>
            <w:noProof/>
            <w:webHidden/>
          </w:rPr>
          <w:t>14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4" w:history="1">
        <w:r w:rsidRPr="00D81BB9">
          <w:rPr>
            <w:rStyle w:val="a9"/>
            <w:noProof/>
          </w:rPr>
          <w:t>4.8.1.6</w:t>
        </w:r>
        <w:r>
          <w:rPr>
            <w:rFonts w:asciiTheme="minorHAnsi" w:eastAsiaTheme="minorEastAsia" w:hAnsiTheme="minorHAnsi"/>
            <w:noProof/>
            <w:szCs w:val="22"/>
          </w:rPr>
          <w:tab/>
        </w:r>
        <w:r w:rsidRPr="00D81BB9">
          <w:rPr>
            <w:rStyle w:val="a9"/>
            <w:rFonts w:hint="eastAsia"/>
            <w:noProof/>
          </w:rPr>
          <w:t>往来核销单</w:t>
        </w:r>
        <w:r>
          <w:rPr>
            <w:noProof/>
            <w:webHidden/>
          </w:rPr>
          <w:tab/>
        </w:r>
        <w:r>
          <w:rPr>
            <w:noProof/>
            <w:webHidden/>
          </w:rPr>
          <w:fldChar w:fldCharType="begin"/>
        </w:r>
        <w:r>
          <w:rPr>
            <w:noProof/>
            <w:webHidden/>
          </w:rPr>
          <w:instrText xml:space="preserve"> PAGEREF _Toc162969604 \h </w:instrText>
        </w:r>
        <w:r>
          <w:rPr>
            <w:noProof/>
            <w:webHidden/>
          </w:rPr>
        </w:r>
        <w:r>
          <w:rPr>
            <w:noProof/>
            <w:webHidden/>
          </w:rPr>
          <w:fldChar w:fldCharType="separate"/>
        </w:r>
        <w:r>
          <w:rPr>
            <w:noProof/>
            <w:webHidden/>
          </w:rPr>
          <w:t>14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5" w:history="1">
        <w:r w:rsidRPr="00D81BB9">
          <w:rPr>
            <w:rStyle w:val="a9"/>
            <w:noProof/>
          </w:rPr>
          <w:t>4.8.1.7</w:t>
        </w:r>
        <w:r>
          <w:rPr>
            <w:rFonts w:asciiTheme="minorHAnsi" w:eastAsiaTheme="minorEastAsia" w:hAnsiTheme="minorHAnsi"/>
            <w:noProof/>
            <w:szCs w:val="22"/>
          </w:rPr>
          <w:tab/>
        </w:r>
        <w:r w:rsidRPr="00D81BB9">
          <w:rPr>
            <w:rStyle w:val="a9"/>
            <w:rFonts w:hint="eastAsia"/>
            <w:noProof/>
          </w:rPr>
          <w:t>期末汇差处理</w:t>
        </w:r>
        <w:r>
          <w:rPr>
            <w:noProof/>
            <w:webHidden/>
          </w:rPr>
          <w:tab/>
        </w:r>
        <w:r>
          <w:rPr>
            <w:noProof/>
            <w:webHidden/>
          </w:rPr>
          <w:fldChar w:fldCharType="begin"/>
        </w:r>
        <w:r>
          <w:rPr>
            <w:noProof/>
            <w:webHidden/>
          </w:rPr>
          <w:instrText xml:space="preserve"> PAGEREF _Toc162969605 \h </w:instrText>
        </w:r>
        <w:r>
          <w:rPr>
            <w:noProof/>
            <w:webHidden/>
          </w:rPr>
        </w:r>
        <w:r>
          <w:rPr>
            <w:noProof/>
            <w:webHidden/>
          </w:rPr>
          <w:fldChar w:fldCharType="separate"/>
        </w:r>
        <w:r>
          <w:rPr>
            <w:noProof/>
            <w:webHidden/>
          </w:rPr>
          <w:t>14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6" w:history="1">
        <w:r w:rsidRPr="00D81BB9">
          <w:rPr>
            <w:rStyle w:val="a9"/>
            <w:noProof/>
          </w:rPr>
          <w:t>4.8.1.8</w:t>
        </w:r>
        <w:r>
          <w:rPr>
            <w:rFonts w:asciiTheme="minorHAnsi" w:eastAsiaTheme="minorEastAsia" w:hAnsiTheme="minorHAnsi"/>
            <w:noProof/>
            <w:szCs w:val="22"/>
          </w:rPr>
          <w:tab/>
        </w:r>
        <w:r w:rsidRPr="00D81BB9">
          <w:rPr>
            <w:rStyle w:val="a9"/>
            <w:rFonts w:hint="eastAsia"/>
            <w:noProof/>
          </w:rPr>
          <w:t>超期应收款</w:t>
        </w:r>
        <w:r>
          <w:rPr>
            <w:noProof/>
            <w:webHidden/>
          </w:rPr>
          <w:tab/>
        </w:r>
        <w:r>
          <w:rPr>
            <w:noProof/>
            <w:webHidden/>
          </w:rPr>
          <w:fldChar w:fldCharType="begin"/>
        </w:r>
        <w:r>
          <w:rPr>
            <w:noProof/>
            <w:webHidden/>
          </w:rPr>
          <w:instrText xml:space="preserve"> PAGEREF _Toc162969606 \h </w:instrText>
        </w:r>
        <w:r>
          <w:rPr>
            <w:noProof/>
            <w:webHidden/>
          </w:rPr>
        </w:r>
        <w:r>
          <w:rPr>
            <w:noProof/>
            <w:webHidden/>
          </w:rPr>
          <w:fldChar w:fldCharType="separate"/>
        </w:r>
        <w:r>
          <w:rPr>
            <w:noProof/>
            <w:webHidden/>
          </w:rPr>
          <w:t>15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7" w:history="1">
        <w:r w:rsidRPr="00D81BB9">
          <w:rPr>
            <w:rStyle w:val="a9"/>
            <w:noProof/>
          </w:rPr>
          <w:t>4.8.1.9</w:t>
        </w:r>
        <w:r>
          <w:rPr>
            <w:rFonts w:asciiTheme="minorHAnsi" w:eastAsiaTheme="minorEastAsia" w:hAnsiTheme="minorHAnsi"/>
            <w:noProof/>
            <w:szCs w:val="22"/>
          </w:rPr>
          <w:tab/>
        </w:r>
        <w:r w:rsidRPr="00D81BB9">
          <w:rPr>
            <w:rStyle w:val="a9"/>
            <w:rFonts w:hint="eastAsia"/>
            <w:noProof/>
          </w:rPr>
          <w:t>超期应付款</w:t>
        </w:r>
        <w:r>
          <w:rPr>
            <w:noProof/>
            <w:webHidden/>
          </w:rPr>
          <w:tab/>
        </w:r>
        <w:r>
          <w:rPr>
            <w:noProof/>
            <w:webHidden/>
          </w:rPr>
          <w:fldChar w:fldCharType="begin"/>
        </w:r>
        <w:r>
          <w:rPr>
            <w:noProof/>
            <w:webHidden/>
          </w:rPr>
          <w:instrText xml:space="preserve"> PAGEREF _Toc162969607 \h </w:instrText>
        </w:r>
        <w:r>
          <w:rPr>
            <w:noProof/>
            <w:webHidden/>
          </w:rPr>
        </w:r>
        <w:r>
          <w:rPr>
            <w:noProof/>
            <w:webHidden/>
          </w:rPr>
          <w:fldChar w:fldCharType="separate"/>
        </w:r>
        <w:r>
          <w:rPr>
            <w:noProof/>
            <w:webHidden/>
          </w:rPr>
          <w:t>15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8" w:history="1">
        <w:r w:rsidRPr="00D81BB9">
          <w:rPr>
            <w:rStyle w:val="a9"/>
            <w:noProof/>
          </w:rPr>
          <w:t>4.8.1.10</w:t>
        </w:r>
        <w:r>
          <w:rPr>
            <w:rFonts w:asciiTheme="minorHAnsi" w:eastAsiaTheme="minorEastAsia" w:hAnsiTheme="minorHAnsi"/>
            <w:noProof/>
            <w:szCs w:val="22"/>
          </w:rPr>
          <w:tab/>
        </w:r>
        <w:r w:rsidRPr="00D81BB9">
          <w:rPr>
            <w:rStyle w:val="a9"/>
            <w:rFonts w:hint="eastAsia"/>
            <w:noProof/>
          </w:rPr>
          <w:t>往来对账表</w:t>
        </w:r>
        <w:r>
          <w:rPr>
            <w:noProof/>
            <w:webHidden/>
          </w:rPr>
          <w:tab/>
        </w:r>
        <w:r>
          <w:rPr>
            <w:noProof/>
            <w:webHidden/>
          </w:rPr>
          <w:fldChar w:fldCharType="begin"/>
        </w:r>
        <w:r>
          <w:rPr>
            <w:noProof/>
            <w:webHidden/>
          </w:rPr>
          <w:instrText xml:space="preserve"> PAGEREF _Toc162969608 \h </w:instrText>
        </w:r>
        <w:r>
          <w:rPr>
            <w:noProof/>
            <w:webHidden/>
          </w:rPr>
        </w:r>
        <w:r>
          <w:rPr>
            <w:noProof/>
            <w:webHidden/>
          </w:rPr>
          <w:fldChar w:fldCharType="separate"/>
        </w:r>
        <w:r>
          <w:rPr>
            <w:noProof/>
            <w:webHidden/>
          </w:rPr>
          <w:t>15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09" w:history="1">
        <w:r w:rsidRPr="00D81BB9">
          <w:rPr>
            <w:rStyle w:val="a9"/>
            <w:noProof/>
          </w:rPr>
          <w:t>4.8.1.11</w:t>
        </w:r>
        <w:r>
          <w:rPr>
            <w:rFonts w:asciiTheme="minorHAnsi" w:eastAsiaTheme="minorEastAsia" w:hAnsiTheme="minorHAnsi"/>
            <w:noProof/>
            <w:szCs w:val="22"/>
          </w:rPr>
          <w:tab/>
        </w:r>
        <w:r w:rsidRPr="00D81BB9">
          <w:rPr>
            <w:rStyle w:val="a9"/>
            <w:rFonts w:hint="eastAsia"/>
            <w:noProof/>
          </w:rPr>
          <w:t>往来对账明细表</w:t>
        </w:r>
        <w:r>
          <w:rPr>
            <w:noProof/>
            <w:webHidden/>
          </w:rPr>
          <w:tab/>
        </w:r>
        <w:r>
          <w:rPr>
            <w:noProof/>
            <w:webHidden/>
          </w:rPr>
          <w:fldChar w:fldCharType="begin"/>
        </w:r>
        <w:r>
          <w:rPr>
            <w:noProof/>
            <w:webHidden/>
          </w:rPr>
          <w:instrText xml:space="preserve"> PAGEREF _Toc162969609 \h </w:instrText>
        </w:r>
        <w:r>
          <w:rPr>
            <w:noProof/>
            <w:webHidden/>
          </w:rPr>
        </w:r>
        <w:r>
          <w:rPr>
            <w:noProof/>
            <w:webHidden/>
          </w:rPr>
          <w:fldChar w:fldCharType="separate"/>
        </w:r>
        <w:r>
          <w:rPr>
            <w:noProof/>
            <w:webHidden/>
          </w:rPr>
          <w:t>15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10" w:history="1">
        <w:r w:rsidRPr="00D81BB9">
          <w:rPr>
            <w:rStyle w:val="a9"/>
            <w:noProof/>
          </w:rPr>
          <w:t>4.8.2</w:t>
        </w:r>
        <w:r>
          <w:rPr>
            <w:rFonts w:asciiTheme="minorHAnsi" w:eastAsiaTheme="minorEastAsia" w:hAnsiTheme="minorHAnsi"/>
            <w:noProof/>
            <w:szCs w:val="22"/>
          </w:rPr>
          <w:tab/>
        </w:r>
        <w:r w:rsidRPr="00D81BB9">
          <w:rPr>
            <w:rStyle w:val="a9"/>
            <w:rFonts w:hint="eastAsia"/>
            <w:noProof/>
          </w:rPr>
          <w:t>收付款处理</w:t>
        </w:r>
        <w:r>
          <w:rPr>
            <w:noProof/>
            <w:webHidden/>
          </w:rPr>
          <w:tab/>
        </w:r>
        <w:r>
          <w:rPr>
            <w:noProof/>
            <w:webHidden/>
          </w:rPr>
          <w:fldChar w:fldCharType="begin"/>
        </w:r>
        <w:r>
          <w:rPr>
            <w:noProof/>
            <w:webHidden/>
          </w:rPr>
          <w:instrText xml:space="preserve"> PAGEREF _Toc162969610 \h </w:instrText>
        </w:r>
        <w:r>
          <w:rPr>
            <w:noProof/>
            <w:webHidden/>
          </w:rPr>
        </w:r>
        <w:r>
          <w:rPr>
            <w:noProof/>
            <w:webHidden/>
          </w:rPr>
          <w:fldChar w:fldCharType="separate"/>
        </w:r>
        <w:r>
          <w:rPr>
            <w:noProof/>
            <w:webHidden/>
          </w:rPr>
          <w:t>15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1" w:history="1">
        <w:r w:rsidRPr="00D81BB9">
          <w:rPr>
            <w:rStyle w:val="a9"/>
            <w:noProof/>
          </w:rPr>
          <w:t>4.8.2.1</w:t>
        </w:r>
        <w:r>
          <w:rPr>
            <w:rFonts w:asciiTheme="minorHAnsi" w:eastAsiaTheme="minorEastAsia" w:hAnsiTheme="minorHAnsi"/>
            <w:noProof/>
            <w:szCs w:val="22"/>
          </w:rPr>
          <w:tab/>
        </w:r>
        <w:r w:rsidRPr="00D81BB9">
          <w:rPr>
            <w:rStyle w:val="a9"/>
            <w:rFonts w:hint="eastAsia"/>
            <w:noProof/>
          </w:rPr>
          <w:t>收付款处理总览</w:t>
        </w:r>
        <w:r>
          <w:rPr>
            <w:noProof/>
            <w:webHidden/>
          </w:rPr>
          <w:tab/>
        </w:r>
        <w:r>
          <w:rPr>
            <w:noProof/>
            <w:webHidden/>
          </w:rPr>
          <w:fldChar w:fldCharType="begin"/>
        </w:r>
        <w:r>
          <w:rPr>
            <w:noProof/>
            <w:webHidden/>
          </w:rPr>
          <w:instrText xml:space="preserve"> PAGEREF _Toc162969611 \h </w:instrText>
        </w:r>
        <w:r>
          <w:rPr>
            <w:noProof/>
            <w:webHidden/>
          </w:rPr>
        </w:r>
        <w:r>
          <w:rPr>
            <w:noProof/>
            <w:webHidden/>
          </w:rPr>
          <w:fldChar w:fldCharType="separate"/>
        </w:r>
        <w:r>
          <w:rPr>
            <w:noProof/>
            <w:webHidden/>
          </w:rPr>
          <w:t>15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2" w:history="1">
        <w:r w:rsidRPr="00D81BB9">
          <w:rPr>
            <w:rStyle w:val="a9"/>
            <w:noProof/>
          </w:rPr>
          <w:t>4.8.2.2</w:t>
        </w:r>
        <w:r>
          <w:rPr>
            <w:rFonts w:asciiTheme="minorHAnsi" w:eastAsiaTheme="minorEastAsia" w:hAnsiTheme="minorHAnsi"/>
            <w:noProof/>
            <w:szCs w:val="22"/>
          </w:rPr>
          <w:tab/>
        </w:r>
        <w:r w:rsidRPr="00D81BB9">
          <w:rPr>
            <w:rStyle w:val="a9"/>
            <w:rFonts w:hint="eastAsia"/>
            <w:noProof/>
          </w:rPr>
          <w:t>收款单</w:t>
        </w:r>
        <w:r>
          <w:rPr>
            <w:noProof/>
            <w:webHidden/>
          </w:rPr>
          <w:tab/>
        </w:r>
        <w:r>
          <w:rPr>
            <w:noProof/>
            <w:webHidden/>
          </w:rPr>
          <w:fldChar w:fldCharType="begin"/>
        </w:r>
        <w:r>
          <w:rPr>
            <w:noProof/>
            <w:webHidden/>
          </w:rPr>
          <w:instrText xml:space="preserve"> PAGEREF _Toc162969612 \h </w:instrText>
        </w:r>
        <w:r>
          <w:rPr>
            <w:noProof/>
            <w:webHidden/>
          </w:rPr>
        </w:r>
        <w:r>
          <w:rPr>
            <w:noProof/>
            <w:webHidden/>
          </w:rPr>
          <w:fldChar w:fldCharType="separate"/>
        </w:r>
        <w:r>
          <w:rPr>
            <w:noProof/>
            <w:webHidden/>
          </w:rPr>
          <w:t>15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3" w:history="1">
        <w:r w:rsidRPr="00D81BB9">
          <w:rPr>
            <w:rStyle w:val="a9"/>
            <w:noProof/>
          </w:rPr>
          <w:t>4.8.2.3</w:t>
        </w:r>
        <w:r>
          <w:rPr>
            <w:rFonts w:asciiTheme="minorHAnsi" w:eastAsiaTheme="minorEastAsia" w:hAnsiTheme="minorHAnsi"/>
            <w:noProof/>
            <w:szCs w:val="22"/>
          </w:rPr>
          <w:tab/>
        </w:r>
        <w:r w:rsidRPr="00D81BB9">
          <w:rPr>
            <w:rStyle w:val="a9"/>
            <w:rFonts w:hint="eastAsia"/>
            <w:noProof/>
          </w:rPr>
          <w:t>预收款单</w:t>
        </w:r>
        <w:r>
          <w:rPr>
            <w:noProof/>
            <w:webHidden/>
          </w:rPr>
          <w:tab/>
        </w:r>
        <w:r>
          <w:rPr>
            <w:noProof/>
            <w:webHidden/>
          </w:rPr>
          <w:fldChar w:fldCharType="begin"/>
        </w:r>
        <w:r>
          <w:rPr>
            <w:noProof/>
            <w:webHidden/>
          </w:rPr>
          <w:instrText xml:space="preserve"> PAGEREF _Toc162969613 \h </w:instrText>
        </w:r>
        <w:r>
          <w:rPr>
            <w:noProof/>
            <w:webHidden/>
          </w:rPr>
        </w:r>
        <w:r>
          <w:rPr>
            <w:noProof/>
            <w:webHidden/>
          </w:rPr>
          <w:fldChar w:fldCharType="separate"/>
        </w:r>
        <w:r>
          <w:rPr>
            <w:noProof/>
            <w:webHidden/>
          </w:rPr>
          <w:t>15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4" w:history="1">
        <w:r w:rsidRPr="00D81BB9">
          <w:rPr>
            <w:rStyle w:val="a9"/>
            <w:noProof/>
          </w:rPr>
          <w:t>4.8.2.4</w:t>
        </w:r>
        <w:r>
          <w:rPr>
            <w:rFonts w:asciiTheme="minorHAnsi" w:eastAsiaTheme="minorEastAsia" w:hAnsiTheme="minorHAnsi"/>
            <w:noProof/>
            <w:szCs w:val="22"/>
          </w:rPr>
          <w:tab/>
        </w:r>
        <w:r w:rsidRPr="00D81BB9">
          <w:rPr>
            <w:rStyle w:val="a9"/>
            <w:rFonts w:hint="eastAsia"/>
            <w:noProof/>
          </w:rPr>
          <w:t>付款单</w:t>
        </w:r>
        <w:r>
          <w:rPr>
            <w:noProof/>
            <w:webHidden/>
          </w:rPr>
          <w:tab/>
        </w:r>
        <w:r>
          <w:rPr>
            <w:noProof/>
            <w:webHidden/>
          </w:rPr>
          <w:fldChar w:fldCharType="begin"/>
        </w:r>
        <w:r>
          <w:rPr>
            <w:noProof/>
            <w:webHidden/>
          </w:rPr>
          <w:instrText xml:space="preserve"> PAGEREF _Toc162969614 \h </w:instrText>
        </w:r>
        <w:r>
          <w:rPr>
            <w:noProof/>
            <w:webHidden/>
          </w:rPr>
        </w:r>
        <w:r>
          <w:rPr>
            <w:noProof/>
            <w:webHidden/>
          </w:rPr>
          <w:fldChar w:fldCharType="separate"/>
        </w:r>
        <w:r>
          <w:rPr>
            <w:noProof/>
            <w:webHidden/>
          </w:rPr>
          <w:t>15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5" w:history="1">
        <w:r w:rsidRPr="00D81BB9">
          <w:rPr>
            <w:rStyle w:val="a9"/>
            <w:noProof/>
          </w:rPr>
          <w:t>4.8.2.5</w:t>
        </w:r>
        <w:r>
          <w:rPr>
            <w:rFonts w:asciiTheme="minorHAnsi" w:eastAsiaTheme="minorEastAsia" w:hAnsiTheme="minorHAnsi"/>
            <w:noProof/>
            <w:szCs w:val="22"/>
          </w:rPr>
          <w:tab/>
        </w:r>
        <w:r w:rsidRPr="00D81BB9">
          <w:rPr>
            <w:rStyle w:val="a9"/>
            <w:rFonts w:hint="eastAsia"/>
            <w:noProof/>
          </w:rPr>
          <w:t>预付款单</w:t>
        </w:r>
        <w:r>
          <w:rPr>
            <w:noProof/>
            <w:webHidden/>
          </w:rPr>
          <w:tab/>
        </w:r>
        <w:r>
          <w:rPr>
            <w:noProof/>
            <w:webHidden/>
          </w:rPr>
          <w:fldChar w:fldCharType="begin"/>
        </w:r>
        <w:r>
          <w:rPr>
            <w:noProof/>
            <w:webHidden/>
          </w:rPr>
          <w:instrText xml:space="preserve"> PAGEREF _Toc162969615 \h </w:instrText>
        </w:r>
        <w:r>
          <w:rPr>
            <w:noProof/>
            <w:webHidden/>
          </w:rPr>
        </w:r>
        <w:r>
          <w:rPr>
            <w:noProof/>
            <w:webHidden/>
          </w:rPr>
          <w:fldChar w:fldCharType="separate"/>
        </w:r>
        <w:r>
          <w:rPr>
            <w:noProof/>
            <w:webHidden/>
          </w:rPr>
          <w:t>15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6" w:history="1">
        <w:r w:rsidRPr="00D81BB9">
          <w:rPr>
            <w:rStyle w:val="a9"/>
            <w:noProof/>
          </w:rPr>
          <w:t>4.8.2.6</w:t>
        </w:r>
        <w:r>
          <w:rPr>
            <w:rFonts w:asciiTheme="minorHAnsi" w:eastAsiaTheme="minorEastAsia" w:hAnsiTheme="minorHAnsi"/>
            <w:noProof/>
            <w:szCs w:val="22"/>
          </w:rPr>
          <w:tab/>
        </w:r>
        <w:r w:rsidRPr="00D81BB9">
          <w:rPr>
            <w:rStyle w:val="a9"/>
            <w:rFonts w:hint="eastAsia"/>
            <w:noProof/>
          </w:rPr>
          <w:t>未完全结算收付款单查询</w:t>
        </w:r>
        <w:r>
          <w:rPr>
            <w:noProof/>
            <w:webHidden/>
          </w:rPr>
          <w:tab/>
        </w:r>
        <w:r>
          <w:rPr>
            <w:noProof/>
            <w:webHidden/>
          </w:rPr>
          <w:fldChar w:fldCharType="begin"/>
        </w:r>
        <w:r>
          <w:rPr>
            <w:noProof/>
            <w:webHidden/>
          </w:rPr>
          <w:instrText xml:space="preserve"> PAGEREF _Toc162969616 \h </w:instrText>
        </w:r>
        <w:r>
          <w:rPr>
            <w:noProof/>
            <w:webHidden/>
          </w:rPr>
        </w:r>
        <w:r>
          <w:rPr>
            <w:noProof/>
            <w:webHidden/>
          </w:rPr>
          <w:fldChar w:fldCharType="separate"/>
        </w:r>
        <w:r>
          <w:rPr>
            <w:noProof/>
            <w:webHidden/>
          </w:rPr>
          <w:t>15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7" w:history="1">
        <w:r w:rsidRPr="00D81BB9">
          <w:rPr>
            <w:rStyle w:val="a9"/>
            <w:noProof/>
          </w:rPr>
          <w:t>4.8.2.7</w:t>
        </w:r>
        <w:r>
          <w:rPr>
            <w:rFonts w:asciiTheme="minorHAnsi" w:eastAsiaTheme="minorEastAsia" w:hAnsiTheme="minorHAnsi"/>
            <w:noProof/>
            <w:szCs w:val="22"/>
          </w:rPr>
          <w:tab/>
        </w:r>
        <w:r w:rsidRPr="00D81BB9">
          <w:rPr>
            <w:rStyle w:val="a9"/>
            <w:rFonts w:hint="eastAsia"/>
            <w:noProof/>
          </w:rPr>
          <w:t>收付款结算明细表查询</w:t>
        </w:r>
        <w:r>
          <w:rPr>
            <w:noProof/>
            <w:webHidden/>
          </w:rPr>
          <w:tab/>
        </w:r>
        <w:r>
          <w:rPr>
            <w:noProof/>
            <w:webHidden/>
          </w:rPr>
          <w:fldChar w:fldCharType="begin"/>
        </w:r>
        <w:r>
          <w:rPr>
            <w:noProof/>
            <w:webHidden/>
          </w:rPr>
          <w:instrText xml:space="preserve"> PAGEREF _Toc162969617 \h </w:instrText>
        </w:r>
        <w:r>
          <w:rPr>
            <w:noProof/>
            <w:webHidden/>
          </w:rPr>
        </w:r>
        <w:r>
          <w:rPr>
            <w:noProof/>
            <w:webHidden/>
          </w:rPr>
          <w:fldChar w:fldCharType="separate"/>
        </w:r>
        <w:r>
          <w:rPr>
            <w:noProof/>
            <w:webHidden/>
          </w:rPr>
          <w:t>15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18" w:history="1">
        <w:r w:rsidRPr="00D81BB9">
          <w:rPr>
            <w:rStyle w:val="a9"/>
            <w:noProof/>
          </w:rPr>
          <w:t>4.8.2.8</w:t>
        </w:r>
        <w:r>
          <w:rPr>
            <w:rFonts w:asciiTheme="minorHAnsi" w:eastAsiaTheme="minorEastAsia" w:hAnsiTheme="minorHAnsi"/>
            <w:noProof/>
            <w:szCs w:val="22"/>
          </w:rPr>
          <w:tab/>
        </w:r>
        <w:r w:rsidRPr="00D81BB9">
          <w:rPr>
            <w:rStyle w:val="a9"/>
            <w:rFonts w:hint="eastAsia"/>
            <w:noProof/>
          </w:rPr>
          <w:t>预收预付查询</w:t>
        </w:r>
        <w:r>
          <w:rPr>
            <w:noProof/>
            <w:webHidden/>
          </w:rPr>
          <w:tab/>
        </w:r>
        <w:r>
          <w:rPr>
            <w:noProof/>
            <w:webHidden/>
          </w:rPr>
          <w:fldChar w:fldCharType="begin"/>
        </w:r>
        <w:r>
          <w:rPr>
            <w:noProof/>
            <w:webHidden/>
          </w:rPr>
          <w:instrText xml:space="preserve"> PAGEREF _Toc162969618 \h </w:instrText>
        </w:r>
        <w:r>
          <w:rPr>
            <w:noProof/>
            <w:webHidden/>
          </w:rPr>
        </w:r>
        <w:r>
          <w:rPr>
            <w:noProof/>
            <w:webHidden/>
          </w:rPr>
          <w:fldChar w:fldCharType="separate"/>
        </w:r>
        <w:r>
          <w:rPr>
            <w:noProof/>
            <w:webHidden/>
          </w:rPr>
          <w:t>15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19" w:history="1">
        <w:r w:rsidRPr="00D81BB9">
          <w:rPr>
            <w:rStyle w:val="a9"/>
            <w:noProof/>
          </w:rPr>
          <w:t>4.8.3</w:t>
        </w:r>
        <w:r>
          <w:rPr>
            <w:rFonts w:asciiTheme="minorHAnsi" w:eastAsiaTheme="minorEastAsia" w:hAnsiTheme="minorHAnsi"/>
            <w:noProof/>
            <w:szCs w:val="22"/>
          </w:rPr>
          <w:tab/>
        </w:r>
        <w:r w:rsidRPr="00D81BB9">
          <w:rPr>
            <w:rStyle w:val="a9"/>
            <w:rFonts w:hint="eastAsia"/>
            <w:noProof/>
          </w:rPr>
          <w:t>发票管理</w:t>
        </w:r>
        <w:r>
          <w:rPr>
            <w:noProof/>
            <w:webHidden/>
          </w:rPr>
          <w:tab/>
        </w:r>
        <w:r>
          <w:rPr>
            <w:noProof/>
            <w:webHidden/>
          </w:rPr>
          <w:fldChar w:fldCharType="begin"/>
        </w:r>
        <w:r>
          <w:rPr>
            <w:noProof/>
            <w:webHidden/>
          </w:rPr>
          <w:instrText xml:space="preserve"> PAGEREF _Toc162969619 \h </w:instrText>
        </w:r>
        <w:r>
          <w:rPr>
            <w:noProof/>
            <w:webHidden/>
          </w:rPr>
        </w:r>
        <w:r>
          <w:rPr>
            <w:noProof/>
            <w:webHidden/>
          </w:rPr>
          <w:fldChar w:fldCharType="separate"/>
        </w:r>
        <w:r>
          <w:rPr>
            <w:noProof/>
            <w:webHidden/>
          </w:rPr>
          <w:t>1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0" w:history="1">
        <w:r w:rsidRPr="00D81BB9">
          <w:rPr>
            <w:rStyle w:val="a9"/>
            <w:noProof/>
          </w:rPr>
          <w:t>4.8.3.1</w:t>
        </w:r>
        <w:r>
          <w:rPr>
            <w:rFonts w:asciiTheme="minorHAnsi" w:eastAsiaTheme="minorEastAsia" w:hAnsiTheme="minorHAnsi"/>
            <w:noProof/>
            <w:szCs w:val="22"/>
          </w:rPr>
          <w:tab/>
        </w:r>
        <w:r w:rsidRPr="00D81BB9">
          <w:rPr>
            <w:rStyle w:val="a9"/>
            <w:rFonts w:hint="eastAsia"/>
            <w:noProof/>
          </w:rPr>
          <w:t>发票管理总览</w:t>
        </w:r>
        <w:r>
          <w:rPr>
            <w:noProof/>
            <w:webHidden/>
          </w:rPr>
          <w:tab/>
        </w:r>
        <w:r>
          <w:rPr>
            <w:noProof/>
            <w:webHidden/>
          </w:rPr>
          <w:fldChar w:fldCharType="begin"/>
        </w:r>
        <w:r>
          <w:rPr>
            <w:noProof/>
            <w:webHidden/>
          </w:rPr>
          <w:instrText xml:space="preserve"> PAGEREF _Toc162969620 \h </w:instrText>
        </w:r>
        <w:r>
          <w:rPr>
            <w:noProof/>
            <w:webHidden/>
          </w:rPr>
        </w:r>
        <w:r>
          <w:rPr>
            <w:noProof/>
            <w:webHidden/>
          </w:rPr>
          <w:fldChar w:fldCharType="separate"/>
        </w:r>
        <w:r>
          <w:rPr>
            <w:noProof/>
            <w:webHidden/>
          </w:rPr>
          <w:t>1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1" w:history="1">
        <w:r w:rsidRPr="00D81BB9">
          <w:rPr>
            <w:rStyle w:val="a9"/>
            <w:noProof/>
          </w:rPr>
          <w:t>4.8.3.2</w:t>
        </w:r>
        <w:r>
          <w:rPr>
            <w:rFonts w:asciiTheme="minorHAnsi" w:eastAsiaTheme="minorEastAsia" w:hAnsiTheme="minorHAnsi"/>
            <w:noProof/>
            <w:szCs w:val="22"/>
          </w:rPr>
          <w:tab/>
        </w:r>
        <w:r w:rsidRPr="00D81BB9">
          <w:rPr>
            <w:rStyle w:val="a9"/>
            <w:rFonts w:hint="eastAsia"/>
            <w:noProof/>
          </w:rPr>
          <w:t>销售发票</w:t>
        </w:r>
        <w:r>
          <w:rPr>
            <w:noProof/>
            <w:webHidden/>
          </w:rPr>
          <w:tab/>
        </w:r>
        <w:r>
          <w:rPr>
            <w:noProof/>
            <w:webHidden/>
          </w:rPr>
          <w:fldChar w:fldCharType="begin"/>
        </w:r>
        <w:r>
          <w:rPr>
            <w:noProof/>
            <w:webHidden/>
          </w:rPr>
          <w:instrText xml:space="preserve"> PAGEREF _Toc162969621 \h </w:instrText>
        </w:r>
        <w:r>
          <w:rPr>
            <w:noProof/>
            <w:webHidden/>
          </w:rPr>
        </w:r>
        <w:r>
          <w:rPr>
            <w:noProof/>
            <w:webHidden/>
          </w:rPr>
          <w:fldChar w:fldCharType="separate"/>
        </w:r>
        <w:r>
          <w:rPr>
            <w:noProof/>
            <w:webHidden/>
          </w:rPr>
          <w:t>1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2" w:history="1">
        <w:r w:rsidRPr="00D81BB9">
          <w:rPr>
            <w:rStyle w:val="a9"/>
            <w:noProof/>
          </w:rPr>
          <w:t>4.8.3.3</w:t>
        </w:r>
        <w:r>
          <w:rPr>
            <w:rFonts w:asciiTheme="minorHAnsi" w:eastAsiaTheme="minorEastAsia" w:hAnsiTheme="minorHAnsi"/>
            <w:noProof/>
            <w:szCs w:val="22"/>
          </w:rPr>
          <w:tab/>
        </w:r>
        <w:r w:rsidRPr="00D81BB9">
          <w:rPr>
            <w:rStyle w:val="a9"/>
            <w:rFonts w:hint="eastAsia"/>
            <w:noProof/>
          </w:rPr>
          <w:t>采购发票</w:t>
        </w:r>
        <w:r>
          <w:rPr>
            <w:noProof/>
            <w:webHidden/>
          </w:rPr>
          <w:tab/>
        </w:r>
        <w:r>
          <w:rPr>
            <w:noProof/>
            <w:webHidden/>
          </w:rPr>
          <w:fldChar w:fldCharType="begin"/>
        </w:r>
        <w:r>
          <w:rPr>
            <w:noProof/>
            <w:webHidden/>
          </w:rPr>
          <w:instrText xml:space="preserve"> PAGEREF _Toc162969622 \h </w:instrText>
        </w:r>
        <w:r>
          <w:rPr>
            <w:noProof/>
            <w:webHidden/>
          </w:rPr>
        </w:r>
        <w:r>
          <w:rPr>
            <w:noProof/>
            <w:webHidden/>
          </w:rPr>
          <w:fldChar w:fldCharType="separate"/>
        </w:r>
        <w:r>
          <w:rPr>
            <w:noProof/>
            <w:webHidden/>
          </w:rPr>
          <w:t>15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3" w:history="1">
        <w:r w:rsidRPr="00D81BB9">
          <w:rPr>
            <w:rStyle w:val="a9"/>
            <w:noProof/>
          </w:rPr>
          <w:t>4.8.3.4</w:t>
        </w:r>
        <w:r>
          <w:rPr>
            <w:rFonts w:asciiTheme="minorHAnsi" w:eastAsiaTheme="minorEastAsia" w:hAnsiTheme="minorHAnsi"/>
            <w:noProof/>
            <w:szCs w:val="22"/>
          </w:rPr>
          <w:tab/>
        </w:r>
        <w:r w:rsidRPr="00D81BB9">
          <w:rPr>
            <w:rStyle w:val="a9"/>
            <w:rFonts w:hint="eastAsia"/>
            <w:noProof/>
          </w:rPr>
          <w:t>销售发票查询</w:t>
        </w:r>
        <w:r>
          <w:rPr>
            <w:noProof/>
            <w:webHidden/>
          </w:rPr>
          <w:tab/>
        </w:r>
        <w:r>
          <w:rPr>
            <w:noProof/>
            <w:webHidden/>
          </w:rPr>
          <w:fldChar w:fldCharType="begin"/>
        </w:r>
        <w:r>
          <w:rPr>
            <w:noProof/>
            <w:webHidden/>
          </w:rPr>
          <w:instrText xml:space="preserve"> PAGEREF _Toc162969623 \h </w:instrText>
        </w:r>
        <w:r>
          <w:rPr>
            <w:noProof/>
            <w:webHidden/>
          </w:rPr>
        </w:r>
        <w:r>
          <w:rPr>
            <w:noProof/>
            <w:webHidden/>
          </w:rPr>
          <w:fldChar w:fldCharType="separate"/>
        </w:r>
        <w:r>
          <w:rPr>
            <w:noProof/>
            <w:webHidden/>
          </w:rPr>
          <w:t>15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4" w:history="1">
        <w:r w:rsidRPr="00D81BB9">
          <w:rPr>
            <w:rStyle w:val="a9"/>
            <w:noProof/>
          </w:rPr>
          <w:t>4.8.3.5</w:t>
        </w:r>
        <w:r>
          <w:rPr>
            <w:rFonts w:asciiTheme="minorHAnsi" w:eastAsiaTheme="minorEastAsia" w:hAnsiTheme="minorHAnsi"/>
            <w:noProof/>
            <w:szCs w:val="22"/>
          </w:rPr>
          <w:tab/>
        </w:r>
        <w:r w:rsidRPr="00D81BB9">
          <w:rPr>
            <w:rStyle w:val="a9"/>
            <w:rFonts w:hint="eastAsia"/>
            <w:noProof/>
          </w:rPr>
          <w:t>销售开票统计</w:t>
        </w:r>
        <w:r>
          <w:rPr>
            <w:noProof/>
            <w:webHidden/>
          </w:rPr>
          <w:tab/>
        </w:r>
        <w:r>
          <w:rPr>
            <w:noProof/>
            <w:webHidden/>
          </w:rPr>
          <w:fldChar w:fldCharType="begin"/>
        </w:r>
        <w:r>
          <w:rPr>
            <w:noProof/>
            <w:webHidden/>
          </w:rPr>
          <w:instrText xml:space="preserve"> PAGEREF _Toc162969624 \h </w:instrText>
        </w:r>
        <w:r>
          <w:rPr>
            <w:noProof/>
            <w:webHidden/>
          </w:rPr>
        </w:r>
        <w:r>
          <w:rPr>
            <w:noProof/>
            <w:webHidden/>
          </w:rPr>
          <w:fldChar w:fldCharType="separate"/>
        </w:r>
        <w:r>
          <w:rPr>
            <w:noProof/>
            <w:webHidden/>
          </w:rPr>
          <w:t>15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5" w:history="1">
        <w:r w:rsidRPr="00D81BB9">
          <w:rPr>
            <w:rStyle w:val="a9"/>
            <w:noProof/>
          </w:rPr>
          <w:t>4.8.3.6</w:t>
        </w:r>
        <w:r>
          <w:rPr>
            <w:rFonts w:asciiTheme="minorHAnsi" w:eastAsiaTheme="minorEastAsia" w:hAnsiTheme="minorHAnsi"/>
            <w:noProof/>
            <w:szCs w:val="22"/>
          </w:rPr>
          <w:tab/>
        </w:r>
        <w:r w:rsidRPr="00D81BB9">
          <w:rPr>
            <w:rStyle w:val="a9"/>
            <w:rFonts w:hint="eastAsia"/>
            <w:noProof/>
          </w:rPr>
          <w:t>销售开票商品统计</w:t>
        </w:r>
        <w:r>
          <w:rPr>
            <w:noProof/>
            <w:webHidden/>
          </w:rPr>
          <w:tab/>
        </w:r>
        <w:r>
          <w:rPr>
            <w:noProof/>
            <w:webHidden/>
          </w:rPr>
          <w:fldChar w:fldCharType="begin"/>
        </w:r>
        <w:r>
          <w:rPr>
            <w:noProof/>
            <w:webHidden/>
          </w:rPr>
          <w:instrText xml:space="preserve"> PAGEREF _Toc162969625 \h </w:instrText>
        </w:r>
        <w:r>
          <w:rPr>
            <w:noProof/>
            <w:webHidden/>
          </w:rPr>
        </w:r>
        <w:r>
          <w:rPr>
            <w:noProof/>
            <w:webHidden/>
          </w:rPr>
          <w:fldChar w:fldCharType="separate"/>
        </w:r>
        <w:r>
          <w:rPr>
            <w:noProof/>
            <w:webHidden/>
          </w:rPr>
          <w:t>15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6" w:history="1">
        <w:r w:rsidRPr="00D81BB9">
          <w:rPr>
            <w:rStyle w:val="a9"/>
            <w:noProof/>
          </w:rPr>
          <w:t>4.8.3.7</w:t>
        </w:r>
        <w:r>
          <w:rPr>
            <w:rFonts w:asciiTheme="minorHAnsi" w:eastAsiaTheme="minorEastAsia" w:hAnsiTheme="minorHAnsi"/>
            <w:noProof/>
            <w:szCs w:val="22"/>
          </w:rPr>
          <w:tab/>
        </w:r>
        <w:r w:rsidRPr="00D81BB9">
          <w:rPr>
            <w:rStyle w:val="a9"/>
            <w:rFonts w:hint="eastAsia"/>
            <w:noProof/>
          </w:rPr>
          <w:t>采购发票查询</w:t>
        </w:r>
        <w:r>
          <w:rPr>
            <w:noProof/>
            <w:webHidden/>
          </w:rPr>
          <w:tab/>
        </w:r>
        <w:r>
          <w:rPr>
            <w:noProof/>
            <w:webHidden/>
          </w:rPr>
          <w:fldChar w:fldCharType="begin"/>
        </w:r>
        <w:r>
          <w:rPr>
            <w:noProof/>
            <w:webHidden/>
          </w:rPr>
          <w:instrText xml:space="preserve"> PAGEREF _Toc162969626 \h </w:instrText>
        </w:r>
        <w:r>
          <w:rPr>
            <w:noProof/>
            <w:webHidden/>
          </w:rPr>
        </w:r>
        <w:r>
          <w:rPr>
            <w:noProof/>
            <w:webHidden/>
          </w:rPr>
          <w:fldChar w:fldCharType="separate"/>
        </w:r>
        <w:r>
          <w:rPr>
            <w:noProof/>
            <w:webHidden/>
          </w:rPr>
          <w:t>15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7" w:history="1">
        <w:r w:rsidRPr="00D81BB9">
          <w:rPr>
            <w:rStyle w:val="a9"/>
            <w:noProof/>
          </w:rPr>
          <w:t>4.8.3.8</w:t>
        </w:r>
        <w:r>
          <w:rPr>
            <w:rFonts w:asciiTheme="minorHAnsi" w:eastAsiaTheme="minorEastAsia" w:hAnsiTheme="minorHAnsi"/>
            <w:noProof/>
            <w:szCs w:val="22"/>
          </w:rPr>
          <w:tab/>
        </w:r>
        <w:r w:rsidRPr="00D81BB9">
          <w:rPr>
            <w:rStyle w:val="a9"/>
            <w:rFonts w:hint="eastAsia"/>
            <w:noProof/>
          </w:rPr>
          <w:t>采购开票统计</w:t>
        </w:r>
        <w:r>
          <w:rPr>
            <w:noProof/>
            <w:webHidden/>
          </w:rPr>
          <w:tab/>
        </w:r>
        <w:r>
          <w:rPr>
            <w:noProof/>
            <w:webHidden/>
          </w:rPr>
          <w:fldChar w:fldCharType="begin"/>
        </w:r>
        <w:r>
          <w:rPr>
            <w:noProof/>
            <w:webHidden/>
          </w:rPr>
          <w:instrText xml:space="preserve"> PAGEREF _Toc162969627 \h </w:instrText>
        </w:r>
        <w:r>
          <w:rPr>
            <w:noProof/>
            <w:webHidden/>
          </w:rPr>
        </w:r>
        <w:r>
          <w:rPr>
            <w:noProof/>
            <w:webHidden/>
          </w:rPr>
          <w:fldChar w:fldCharType="separate"/>
        </w:r>
        <w:r>
          <w:rPr>
            <w:noProof/>
            <w:webHidden/>
          </w:rPr>
          <w:t>15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28" w:history="1">
        <w:r w:rsidRPr="00D81BB9">
          <w:rPr>
            <w:rStyle w:val="a9"/>
            <w:noProof/>
          </w:rPr>
          <w:t>4.8.3.9</w:t>
        </w:r>
        <w:r>
          <w:rPr>
            <w:rFonts w:asciiTheme="minorHAnsi" w:eastAsiaTheme="minorEastAsia" w:hAnsiTheme="minorHAnsi"/>
            <w:noProof/>
            <w:szCs w:val="22"/>
          </w:rPr>
          <w:tab/>
        </w:r>
        <w:r w:rsidRPr="00D81BB9">
          <w:rPr>
            <w:rStyle w:val="a9"/>
            <w:rFonts w:hint="eastAsia"/>
            <w:noProof/>
          </w:rPr>
          <w:t>采购开票商品统计</w:t>
        </w:r>
        <w:r>
          <w:rPr>
            <w:noProof/>
            <w:webHidden/>
          </w:rPr>
          <w:tab/>
        </w:r>
        <w:r>
          <w:rPr>
            <w:noProof/>
            <w:webHidden/>
          </w:rPr>
          <w:fldChar w:fldCharType="begin"/>
        </w:r>
        <w:r>
          <w:rPr>
            <w:noProof/>
            <w:webHidden/>
          </w:rPr>
          <w:instrText xml:space="preserve"> PAGEREF _Toc162969628 \h </w:instrText>
        </w:r>
        <w:r>
          <w:rPr>
            <w:noProof/>
            <w:webHidden/>
          </w:rPr>
        </w:r>
        <w:r>
          <w:rPr>
            <w:noProof/>
            <w:webHidden/>
          </w:rPr>
          <w:fldChar w:fldCharType="separate"/>
        </w:r>
        <w:r>
          <w:rPr>
            <w:noProof/>
            <w:webHidden/>
          </w:rPr>
          <w:t>15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29" w:history="1">
        <w:r w:rsidRPr="00D81BB9">
          <w:rPr>
            <w:rStyle w:val="a9"/>
            <w:noProof/>
          </w:rPr>
          <w:t>4.8.4</w:t>
        </w:r>
        <w:r>
          <w:rPr>
            <w:rFonts w:asciiTheme="minorHAnsi" w:eastAsiaTheme="minorEastAsia" w:hAnsiTheme="minorHAnsi"/>
            <w:noProof/>
            <w:szCs w:val="22"/>
          </w:rPr>
          <w:tab/>
        </w:r>
        <w:r w:rsidRPr="00D81BB9">
          <w:rPr>
            <w:rStyle w:val="a9"/>
            <w:rFonts w:hint="eastAsia"/>
            <w:noProof/>
          </w:rPr>
          <w:t>往来预警</w:t>
        </w:r>
        <w:r>
          <w:rPr>
            <w:noProof/>
            <w:webHidden/>
          </w:rPr>
          <w:tab/>
        </w:r>
        <w:r>
          <w:rPr>
            <w:noProof/>
            <w:webHidden/>
          </w:rPr>
          <w:fldChar w:fldCharType="begin"/>
        </w:r>
        <w:r>
          <w:rPr>
            <w:noProof/>
            <w:webHidden/>
          </w:rPr>
          <w:instrText xml:space="preserve"> PAGEREF _Toc162969629 \h </w:instrText>
        </w:r>
        <w:r>
          <w:rPr>
            <w:noProof/>
            <w:webHidden/>
          </w:rPr>
        </w:r>
        <w:r>
          <w:rPr>
            <w:noProof/>
            <w:webHidden/>
          </w:rPr>
          <w:fldChar w:fldCharType="separate"/>
        </w:r>
        <w:r>
          <w:rPr>
            <w:noProof/>
            <w:webHidden/>
          </w:rPr>
          <w:t>15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0" w:history="1">
        <w:r w:rsidRPr="00D81BB9">
          <w:rPr>
            <w:rStyle w:val="a9"/>
            <w:noProof/>
          </w:rPr>
          <w:t>4.8.4.1</w:t>
        </w:r>
        <w:r>
          <w:rPr>
            <w:rFonts w:asciiTheme="minorHAnsi" w:eastAsiaTheme="minorEastAsia" w:hAnsiTheme="minorHAnsi"/>
            <w:noProof/>
            <w:szCs w:val="22"/>
          </w:rPr>
          <w:tab/>
        </w:r>
        <w:r w:rsidRPr="00D81BB9">
          <w:rPr>
            <w:rStyle w:val="a9"/>
            <w:rFonts w:hint="eastAsia"/>
            <w:noProof/>
          </w:rPr>
          <w:t>往来预警总览</w:t>
        </w:r>
        <w:r>
          <w:rPr>
            <w:noProof/>
            <w:webHidden/>
          </w:rPr>
          <w:tab/>
        </w:r>
        <w:r>
          <w:rPr>
            <w:noProof/>
            <w:webHidden/>
          </w:rPr>
          <w:fldChar w:fldCharType="begin"/>
        </w:r>
        <w:r>
          <w:rPr>
            <w:noProof/>
            <w:webHidden/>
          </w:rPr>
          <w:instrText xml:space="preserve"> PAGEREF _Toc162969630 \h </w:instrText>
        </w:r>
        <w:r>
          <w:rPr>
            <w:noProof/>
            <w:webHidden/>
          </w:rPr>
        </w:r>
        <w:r>
          <w:rPr>
            <w:noProof/>
            <w:webHidden/>
          </w:rPr>
          <w:fldChar w:fldCharType="separate"/>
        </w:r>
        <w:r>
          <w:rPr>
            <w:noProof/>
            <w:webHidden/>
          </w:rPr>
          <w:t>15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1" w:history="1">
        <w:r w:rsidRPr="00D81BB9">
          <w:rPr>
            <w:rStyle w:val="a9"/>
            <w:noProof/>
          </w:rPr>
          <w:t>4.8.4.2</w:t>
        </w:r>
        <w:r>
          <w:rPr>
            <w:rFonts w:asciiTheme="minorHAnsi" w:eastAsiaTheme="minorEastAsia" w:hAnsiTheme="minorHAnsi"/>
            <w:noProof/>
            <w:szCs w:val="22"/>
          </w:rPr>
          <w:tab/>
        </w:r>
        <w:r w:rsidRPr="00D81BB9">
          <w:rPr>
            <w:rStyle w:val="a9"/>
            <w:rFonts w:hint="eastAsia"/>
            <w:noProof/>
          </w:rPr>
          <w:t>往来预警设置</w:t>
        </w:r>
        <w:r>
          <w:rPr>
            <w:noProof/>
            <w:webHidden/>
          </w:rPr>
          <w:tab/>
        </w:r>
        <w:r>
          <w:rPr>
            <w:noProof/>
            <w:webHidden/>
          </w:rPr>
          <w:fldChar w:fldCharType="begin"/>
        </w:r>
        <w:r>
          <w:rPr>
            <w:noProof/>
            <w:webHidden/>
          </w:rPr>
          <w:instrText xml:space="preserve"> PAGEREF _Toc162969631 \h </w:instrText>
        </w:r>
        <w:r>
          <w:rPr>
            <w:noProof/>
            <w:webHidden/>
          </w:rPr>
        </w:r>
        <w:r>
          <w:rPr>
            <w:noProof/>
            <w:webHidden/>
          </w:rPr>
          <w:fldChar w:fldCharType="separate"/>
        </w:r>
        <w:r>
          <w:rPr>
            <w:noProof/>
            <w:webHidden/>
          </w:rPr>
          <w:t>15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2" w:history="1">
        <w:r w:rsidRPr="00D81BB9">
          <w:rPr>
            <w:rStyle w:val="a9"/>
            <w:noProof/>
          </w:rPr>
          <w:t>4.8.4.3</w:t>
        </w:r>
        <w:r>
          <w:rPr>
            <w:rFonts w:asciiTheme="minorHAnsi" w:eastAsiaTheme="minorEastAsia" w:hAnsiTheme="minorHAnsi"/>
            <w:noProof/>
            <w:szCs w:val="22"/>
          </w:rPr>
          <w:tab/>
        </w:r>
        <w:r w:rsidRPr="00D81BB9">
          <w:rPr>
            <w:rStyle w:val="a9"/>
            <w:rFonts w:hint="eastAsia"/>
            <w:noProof/>
          </w:rPr>
          <w:t>往来预警信息</w:t>
        </w:r>
        <w:r>
          <w:rPr>
            <w:noProof/>
            <w:webHidden/>
          </w:rPr>
          <w:tab/>
        </w:r>
        <w:r>
          <w:rPr>
            <w:noProof/>
            <w:webHidden/>
          </w:rPr>
          <w:fldChar w:fldCharType="begin"/>
        </w:r>
        <w:r>
          <w:rPr>
            <w:noProof/>
            <w:webHidden/>
          </w:rPr>
          <w:instrText xml:space="preserve"> PAGEREF _Toc162969632 \h </w:instrText>
        </w:r>
        <w:r>
          <w:rPr>
            <w:noProof/>
            <w:webHidden/>
          </w:rPr>
        </w:r>
        <w:r>
          <w:rPr>
            <w:noProof/>
            <w:webHidden/>
          </w:rPr>
          <w:fldChar w:fldCharType="separate"/>
        </w:r>
        <w:r>
          <w:rPr>
            <w:noProof/>
            <w:webHidden/>
          </w:rPr>
          <w:t>16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33" w:history="1">
        <w:r w:rsidRPr="00D81BB9">
          <w:rPr>
            <w:rStyle w:val="a9"/>
            <w:noProof/>
          </w:rPr>
          <w:t>4.8.5</w:t>
        </w:r>
        <w:r>
          <w:rPr>
            <w:rFonts w:asciiTheme="minorHAnsi" w:eastAsiaTheme="minorEastAsia" w:hAnsiTheme="minorHAnsi"/>
            <w:noProof/>
            <w:szCs w:val="22"/>
          </w:rPr>
          <w:tab/>
        </w:r>
        <w:r w:rsidRPr="00D81BB9">
          <w:rPr>
            <w:rStyle w:val="a9"/>
            <w:rFonts w:hint="eastAsia"/>
            <w:noProof/>
          </w:rPr>
          <w:t>往来管理报表</w:t>
        </w:r>
        <w:r>
          <w:rPr>
            <w:noProof/>
            <w:webHidden/>
          </w:rPr>
          <w:tab/>
        </w:r>
        <w:r>
          <w:rPr>
            <w:noProof/>
            <w:webHidden/>
          </w:rPr>
          <w:fldChar w:fldCharType="begin"/>
        </w:r>
        <w:r>
          <w:rPr>
            <w:noProof/>
            <w:webHidden/>
          </w:rPr>
          <w:instrText xml:space="preserve"> PAGEREF _Toc162969633 \h </w:instrText>
        </w:r>
        <w:r>
          <w:rPr>
            <w:noProof/>
            <w:webHidden/>
          </w:rPr>
        </w:r>
        <w:r>
          <w:rPr>
            <w:noProof/>
            <w:webHidden/>
          </w:rPr>
          <w:fldChar w:fldCharType="separate"/>
        </w:r>
        <w:r>
          <w:rPr>
            <w:noProof/>
            <w:webHidden/>
          </w:rPr>
          <w:t>16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4" w:history="1">
        <w:r w:rsidRPr="00D81BB9">
          <w:rPr>
            <w:rStyle w:val="a9"/>
            <w:noProof/>
          </w:rPr>
          <w:t>4.8.5.1</w:t>
        </w:r>
        <w:r>
          <w:rPr>
            <w:rFonts w:asciiTheme="minorHAnsi" w:eastAsiaTheme="minorEastAsia" w:hAnsiTheme="minorHAnsi"/>
            <w:noProof/>
            <w:szCs w:val="22"/>
          </w:rPr>
          <w:tab/>
        </w:r>
        <w:r w:rsidRPr="00D81BB9">
          <w:rPr>
            <w:rStyle w:val="a9"/>
            <w:rFonts w:hint="eastAsia"/>
            <w:noProof/>
          </w:rPr>
          <w:t>职员往来查询</w:t>
        </w:r>
        <w:r>
          <w:rPr>
            <w:noProof/>
            <w:webHidden/>
          </w:rPr>
          <w:tab/>
        </w:r>
        <w:r>
          <w:rPr>
            <w:noProof/>
            <w:webHidden/>
          </w:rPr>
          <w:fldChar w:fldCharType="begin"/>
        </w:r>
        <w:r>
          <w:rPr>
            <w:noProof/>
            <w:webHidden/>
          </w:rPr>
          <w:instrText xml:space="preserve"> PAGEREF _Toc162969634 \h </w:instrText>
        </w:r>
        <w:r>
          <w:rPr>
            <w:noProof/>
            <w:webHidden/>
          </w:rPr>
        </w:r>
        <w:r>
          <w:rPr>
            <w:noProof/>
            <w:webHidden/>
          </w:rPr>
          <w:fldChar w:fldCharType="separate"/>
        </w:r>
        <w:r>
          <w:rPr>
            <w:noProof/>
            <w:webHidden/>
          </w:rPr>
          <w:t>16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5" w:history="1">
        <w:r w:rsidRPr="00D81BB9">
          <w:rPr>
            <w:rStyle w:val="a9"/>
            <w:noProof/>
          </w:rPr>
          <w:t>4.8.5.2</w:t>
        </w:r>
        <w:r>
          <w:rPr>
            <w:rFonts w:asciiTheme="minorHAnsi" w:eastAsiaTheme="minorEastAsia" w:hAnsiTheme="minorHAnsi"/>
            <w:noProof/>
            <w:szCs w:val="22"/>
          </w:rPr>
          <w:tab/>
        </w:r>
        <w:r w:rsidRPr="00D81BB9">
          <w:rPr>
            <w:rStyle w:val="a9"/>
            <w:rFonts w:hint="eastAsia"/>
            <w:noProof/>
          </w:rPr>
          <w:t>制单人收款统计</w:t>
        </w:r>
        <w:r>
          <w:rPr>
            <w:noProof/>
            <w:webHidden/>
          </w:rPr>
          <w:tab/>
        </w:r>
        <w:r>
          <w:rPr>
            <w:noProof/>
            <w:webHidden/>
          </w:rPr>
          <w:fldChar w:fldCharType="begin"/>
        </w:r>
        <w:r>
          <w:rPr>
            <w:noProof/>
            <w:webHidden/>
          </w:rPr>
          <w:instrText xml:space="preserve"> PAGEREF _Toc162969635 \h </w:instrText>
        </w:r>
        <w:r>
          <w:rPr>
            <w:noProof/>
            <w:webHidden/>
          </w:rPr>
        </w:r>
        <w:r>
          <w:rPr>
            <w:noProof/>
            <w:webHidden/>
          </w:rPr>
          <w:fldChar w:fldCharType="separate"/>
        </w:r>
        <w:r>
          <w:rPr>
            <w:noProof/>
            <w:webHidden/>
          </w:rPr>
          <w:t>16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6" w:history="1">
        <w:r w:rsidRPr="00D81BB9">
          <w:rPr>
            <w:rStyle w:val="a9"/>
            <w:noProof/>
          </w:rPr>
          <w:t>4.8.5.3</w:t>
        </w:r>
        <w:r>
          <w:rPr>
            <w:rFonts w:asciiTheme="minorHAnsi" w:eastAsiaTheme="minorEastAsia" w:hAnsiTheme="minorHAnsi"/>
            <w:noProof/>
            <w:szCs w:val="22"/>
          </w:rPr>
          <w:tab/>
        </w:r>
        <w:r w:rsidRPr="00D81BB9">
          <w:rPr>
            <w:rStyle w:val="a9"/>
            <w:rFonts w:hint="eastAsia"/>
            <w:noProof/>
          </w:rPr>
          <w:t>职员回款分析</w:t>
        </w:r>
        <w:r>
          <w:rPr>
            <w:noProof/>
            <w:webHidden/>
          </w:rPr>
          <w:tab/>
        </w:r>
        <w:r>
          <w:rPr>
            <w:noProof/>
            <w:webHidden/>
          </w:rPr>
          <w:fldChar w:fldCharType="begin"/>
        </w:r>
        <w:r>
          <w:rPr>
            <w:noProof/>
            <w:webHidden/>
          </w:rPr>
          <w:instrText xml:space="preserve"> PAGEREF _Toc162969636 \h </w:instrText>
        </w:r>
        <w:r>
          <w:rPr>
            <w:noProof/>
            <w:webHidden/>
          </w:rPr>
        </w:r>
        <w:r>
          <w:rPr>
            <w:noProof/>
            <w:webHidden/>
          </w:rPr>
          <w:fldChar w:fldCharType="separate"/>
        </w:r>
        <w:r>
          <w:rPr>
            <w:noProof/>
            <w:webHidden/>
          </w:rPr>
          <w:t>1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7" w:history="1">
        <w:r w:rsidRPr="00D81BB9">
          <w:rPr>
            <w:rStyle w:val="a9"/>
            <w:noProof/>
          </w:rPr>
          <w:t>4.8.5.4</w:t>
        </w:r>
        <w:r>
          <w:rPr>
            <w:rFonts w:asciiTheme="minorHAnsi" w:eastAsiaTheme="minorEastAsia" w:hAnsiTheme="minorHAnsi"/>
            <w:noProof/>
            <w:szCs w:val="22"/>
          </w:rPr>
          <w:tab/>
        </w:r>
        <w:r w:rsidRPr="00D81BB9">
          <w:rPr>
            <w:rStyle w:val="a9"/>
            <w:rFonts w:hint="eastAsia"/>
            <w:noProof/>
          </w:rPr>
          <w:t>结算单位回款分析</w:t>
        </w:r>
        <w:r>
          <w:rPr>
            <w:noProof/>
            <w:webHidden/>
          </w:rPr>
          <w:tab/>
        </w:r>
        <w:r>
          <w:rPr>
            <w:noProof/>
            <w:webHidden/>
          </w:rPr>
          <w:fldChar w:fldCharType="begin"/>
        </w:r>
        <w:r>
          <w:rPr>
            <w:noProof/>
            <w:webHidden/>
          </w:rPr>
          <w:instrText xml:space="preserve"> PAGEREF _Toc162969637 \h </w:instrText>
        </w:r>
        <w:r>
          <w:rPr>
            <w:noProof/>
            <w:webHidden/>
          </w:rPr>
        </w:r>
        <w:r>
          <w:rPr>
            <w:noProof/>
            <w:webHidden/>
          </w:rPr>
          <w:fldChar w:fldCharType="separate"/>
        </w:r>
        <w:r>
          <w:rPr>
            <w:noProof/>
            <w:webHidden/>
          </w:rPr>
          <w:t>16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8" w:history="1">
        <w:r w:rsidRPr="00D81BB9">
          <w:rPr>
            <w:rStyle w:val="a9"/>
            <w:noProof/>
          </w:rPr>
          <w:t>4.8.5.5</w:t>
        </w:r>
        <w:r>
          <w:rPr>
            <w:rFonts w:asciiTheme="minorHAnsi" w:eastAsiaTheme="minorEastAsia" w:hAnsiTheme="minorHAnsi"/>
            <w:noProof/>
            <w:szCs w:val="22"/>
          </w:rPr>
          <w:tab/>
        </w:r>
        <w:r w:rsidRPr="00D81BB9">
          <w:rPr>
            <w:rStyle w:val="a9"/>
            <w:rFonts w:hint="eastAsia"/>
            <w:noProof/>
          </w:rPr>
          <w:t>结算单位付款分析</w:t>
        </w:r>
        <w:r>
          <w:rPr>
            <w:noProof/>
            <w:webHidden/>
          </w:rPr>
          <w:tab/>
        </w:r>
        <w:r>
          <w:rPr>
            <w:noProof/>
            <w:webHidden/>
          </w:rPr>
          <w:fldChar w:fldCharType="begin"/>
        </w:r>
        <w:r>
          <w:rPr>
            <w:noProof/>
            <w:webHidden/>
          </w:rPr>
          <w:instrText xml:space="preserve"> PAGEREF _Toc162969638 \h </w:instrText>
        </w:r>
        <w:r>
          <w:rPr>
            <w:noProof/>
            <w:webHidden/>
          </w:rPr>
        </w:r>
        <w:r>
          <w:rPr>
            <w:noProof/>
            <w:webHidden/>
          </w:rPr>
          <w:fldChar w:fldCharType="separate"/>
        </w:r>
        <w:r>
          <w:rPr>
            <w:noProof/>
            <w:webHidden/>
          </w:rPr>
          <w:t>16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39" w:history="1">
        <w:r w:rsidRPr="00D81BB9">
          <w:rPr>
            <w:rStyle w:val="a9"/>
            <w:noProof/>
          </w:rPr>
          <w:t>4.8.5.6</w:t>
        </w:r>
        <w:r>
          <w:rPr>
            <w:rFonts w:asciiTheme="minorHAnsi" w:eastAsiaTheme="minorEastAsia" w:hAnsiTheme="minorHAnsi"/>
            <w:noProof/>
            <w:szCs w:val="22"/>
          </w:rPr>
          <w:tab/>
        </w:r>
        <w:r w:rsidRPr="00D81BB9">
          <w:rPr>
            <w:rStyle w:val="a9"/>
            <w:rFonts w:hint="eastAsia"/>
            <w:noProof/>
          </w:rPr>
          <w:t>单据结算开票分析</w:t>
        </w:r>
        <w:r>
          <w:rPr>
            <w:noProof/>
            <w:webHidden/>
          </w:rPr>
          <w:tab/>
        </w:r>
        <w:r>
          <w:rPr>
            <w:noProof/>
            <w:webHidden/>
          </w:rPr>
          <w:fldChar w:fldCharType="begin"/>
        </w:r>
        <w:r>
          <w:rPr>
            <w:noProof/>
            <w:webHidden/>
          </w:rPr>
          <w:instrText xml:space="preserve"> PAGEREF _Toc162969639 \h </w:instrText>
        </w:r>
        <w:r>
          <w:rPr>
            <w:noProof/>
            <w:webHidden/>
          </w:rPr>
        </w:r>
        <w:r>
          <w:rPr>
            <w:noProof/>
            <w:webHidden/>
          </w:rPr>
          <w:fldChar w:fldCharType="separate"/>
        </w:r>
        <w:r>
          <w:rPr>
            <w:noProof/>
            <w:webHidden/>
          </w:rPr>
          <w:t>16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640" w:history="1">
        <w:r w:rsidRPr="00D81BB9">
          <w:rPr>
            <w:rStyle w:val="a9"/>
            <w:noProof/>
          </w:rPr>
          <w:t>4.9</w:t>
        </w:r>
        <w:r>
          <w:rPr>
            <w:rFonts w:asciiTheme="minorHAnsi" w:eastAsiaTheme="minorEastAsia" w:hAnsiTheme="minorHAnsi"/>
            <w:noProof/>
            <w:szCs w:val="22"/>
          </w:rPr>
          <w:tab/>
        </w:r>
        <w:r w:rsidRPr="00D81BB9">
          <w:rPr>
            <w:rStyle w:val="a9"/>
            <w:rFonts w:hint="eastAsia"/>
            <w:noProof/>
          </w:rPr>
          <w:t>成本费用</w:t>
        </w:r>
        <w:r>
          <w:rPr>
            <w:noProof/>
            <w:webHidden/>
          </w:rPr>
          <w:tab/>
        </w:r>
        <w:r>
          <w:rPr>
            <w:noProof/>
            <w:webHidden/>
          </w:rPr>
          <w:fldChar w:fldCharType="begin"/>
        </w:r>
        <w:r>
          <w:rPr>
            <w:noProof/>
            <w:webHidden/>
          </w:rPr>
          <w:instrText xml:space="preserve"> PAGEREF _Toc162969640 \h </w:instrText>
        </w:r>
        <w:r>
          <w:rPr>
            <w:noProof/>
            <w:webHidden/>
          </w:rPr>
        </w:r>
        <w:r>
          <w:rPr>
            <w:noProof/>
            <w:webHidden/>
          </w:rPr>
          <w:fldChar w:fldCharType="separate"/>
        </w:r>
        <w:r>
          <w:rPr>
            <w:noProof/>
            <w:webHidden/>
          </w:rPr>
          <w:t>16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41" w:history="1">
        <w:r w:rsidRPr="00D81BB9">
          <w:rPr>
            <w:rStyle w:val="a9"/>
            <w:noProof/>
          </w:rPr>
          <w:t>4.9.1</w:t>
        </w:r>
        <w:r>
          <w:rPr>
            <w:rFonts w:asciiTheme="minorHAnsi" w:eastAsiaTheme="minorEastAsia" w:hAnsiTheme="minorHAnsi"/>
            <w:noProof/>
            <w:szCs w:val="22"/>
          </w:rPr>
          <w:tab/>
        </w:r>
        <w:r w:rsidRPr="00D81BB9">
          <w:rPr>
            <w:rStyle w:val="a9"/>
            <w:rFonts w:hint="eastAsia"/>
            <w:noProof/>
          </w:rPr>
          <w:t>单据</w:t>
        </w:r>
        <w:r>
          <w:rPr>
            <w:noProof/>
            <w:webHidden/>
          </w:rPr>
          <w:tab/>
        </w:r>
        <w:r>
          <w:rPr>
            <w:noProof/>
            <w:webHidden/>
          </w:rPr>
          <w:fldChar w:fldCharType="begin"/>
        </w:r>
        <w:r>
          <w:rPr>
            <w:noProof/>
            <w:webHidden/>
          </w:rPr>
          <w:instrText xml:space="preserve"> PAGEREF _Toc162969641 \h </w:instrText>
        </w:r>
        <w:r>
          <w:rPr>
            <w:noProof/>
            <w:webHidden/>
          </w:rPr>
        </w:r>
        <w:r>
          <w:rPr>
            <w:noProof/>
            <w:webHidden/>
          </w:rPr>
          <w:fldChar w:fldCharType="separate"/>
        </w:r>
        <w:r>
          <w:rPr>
            <w:noProof/>
            <w:webHidden/>
          </w:rPr>
          <w:t>16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2" w:history="1">
        <w:r w:rsidRPr="00D81BB9">
          <w:rPr>
            <w:rStyle w:val="a9"/>
            <w:noProof/>
          </w:rPr>
          <w:t>4.9.1.1</w:t>
        </w:r>
        <w:r>
          <w:rPr>
            <w:rFonts w:asciiTheme="minorHAnsi" w:eastAsiaTheme="minorEastAsia" w:hAnsiTheme="minorHAnsi"/>
            <w:noProof/>
            <w:szCs w:val="22"/>
          </w:rPr>
          <w:tab/>
        </w:r>
        <w:r w:rsidRPr="00D81BB9">
          <w:rPr>
            <w:rStyle w:val="a9"/>
            <w:rFonts w:hint="eastAsia"/>
            <w:noProof/>
          </w:rPr>
          <w:t>费用单</w:t>
        </w:r>
        <w:r>
          <w:rPr>
            <w:noProof/>
            <w:webHidden/>
          </w:rPr>
          <w:tab/>
        </w:r>
        <w:r>
          <w:rPr>
            <w:noProof/>
            <w:webHidden/>
          </w:rPr>
          <w:fldChar w:fldCharType="begin"/>
        </w:r>
        <w:r>
          <w:rPr>
            <w:noProof/>
            <w:webHidden/>
          </w:rPr>
          <w:instrText xml:space="preserve"> PAGEREF _Toc162969642 \h </w:instrText>
        </w:r>
        <w:r>
          <w:rPr>
            <w:noProof/>
            <w:webHidden/>
          </w:rPr>
        </w:r>
        <w:r>
          <w:rPr>
            <w:noProof/>
            <w:webHidden/>
          </w:rPr>
          <w:fldChar w:fldCharType="separate"/>
        </w:r>
        <w:r>
          <w:rPr>
            <w:noProof/>
            <w:webHidden/>
          </w:rPr>
          <w:t>16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3" w:history="1">
        <w:r w:rsidRPr="00D81BB9">
          <w:rPr>
            <w:rStyle w:val="a9"/>
            <w:noProof/>
          </w:rPr>
          <w:t>4.9.1.2</w:t>
        </w:r>
        <w:r>
          <w:rPr>
            <w:rFonts w:asciiTheme="minorHAnsi" w:eastAsiaTheme="minorEastAsia" w:hAnsiTheme="minorHAnsi"/>
            <w:noProof/>
            <w:szCs w:val="22"/>
          </w:rPr>
          <w:tab/>
        </w:r>
        <w:r w:rsidRPr="00D81BB9">
          <w:rPr>
            <w:rStyle w:val="a9"/>
            <w:rFonts w:hint="eastAsia"/>
            <w:noProof/>
          </w:rPr>
          <w:t>现金费用单</w:t>
        </w:r>
        <w:r>
          <w:rPr>
            <w:noProof/>
            <w:webHidden/>
          </w:rPr>
          <w:tab/>
        </w:r>
        <w:r>
          <w:rPr>
            <w:noProof/>
            <w:webHidden/>
          </w:rPr>
          <w:fldChar w:fldCharType="begin"/>
        </w:r>
        <w:r>
          <w:rPr>
            <w:noProof/>
            <w:webHidden/>
          </w:rPr>
          <w:instrText xml:space="preserve"> PAGEREF _Toc162969643 \h </w:instrText>
        </w:r>
        <w:r>
          <w:rPr>
            <w:noProof/>
            <w:webHidden/>
          </w:rPr>
        </w:r>
        <w:r>
          <w:rPr>
            <w:noProof/>
            <w:webHidden/>
          </w:rPr>
          <w:fldChar w:fldCharType="separate"/>
        </w:r>
        <w:r>
          <w:rPr>
            <w:noProof/>
            <w:webHidden/>
          </w:rPr>
          <w:t>16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4" w:history="1">
        <w:r w:rsidRPr="00D81BB9">
          <w:rPr>
            <w:rStyle w:val="a9"/>
            <w:noProof/>
          </w:rPr>
          <w:t>4.9.1.3</w:t>
        </w:r>
        <w:r>
          <w:rPr>
            <w:rFonts w:asciiTheme="minorHAnsi" w:eastAsiaTheme="minorEastAsia" w:hAnsiTheme="minorHAnsi"/>
            <w:noProof/>
            <w:szCs w:val="22"/>
          </w:rPr>
          <w:tab/>
        </w:r>
        <w:r w:rsidRPr="00D81BB9">
          <w:rPr>
            <w:rStyle w:val="a9"/>
            <w:rFonts w:hint="eastAsia"/>
            <w:noProof/>
          </w:rPr>
          <w:t>其他收入单</w:t>
        </w:r>
        <w:r>
          <w:rPr>
            <w:noProof/>
            <w:webHidden/>
          </w:rPr>
          <w:tab/>
        </w:r>
        <w:r>
          <w:rPr>
            <w:noProof/>
            <w:webHidden/>
          </w:rPr>
          <w:fldChar w:fldCharType="begin"/>
        </w:r>
        <w:r>
          <w:rPr>
            <w:noProof/>
            <w:webHidden/>
          </w:rPr>
          <w:instrText xml:space="preserve"> PAGEREF _Toc162969644 \h </w:instrText>
        </w:r>
        <w:r>
          <w:rPr>
            <w:noProof/>
            <w:webHidden/>
          </w:rPr>
        </w:r>
        <w:r>
          <w:rPr>
            <w:noProof/>
            <w:webHidden/>
          </w:rPr>
          <w:fldChar w:fldCharType="separate"/>
        </w:r>
        <w:r>
          <w:rPr>
            <w:noProof/>
            <w:webHidden/>
          </w:rPr>
          <w:t>16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5" w:history="1">
        <w:r w:rsidRPr="00D81BB9">
          <w:rPr>
            <w:rStyle w:val="a9"/>
            <w:noProof/>
          </w:rPr>
          <w:t>4.9.1.4</w:t>
        </w:r>
        <w:r>
          <w:rPr>
            <w:rFonts w:asciiTheme="minorHAnsi" w:eastAsiaTheme="minorEastAsia" w:hAnsiTheme="minorHAnsi"/>
            <w:noProof/>
            <w:szCs w:val="22"/>
          </w:rPr>
          <w:tab/>
        </w:r>
        <w:r w:rsidRPr="00D81BB9">
          <w:rPr>
            <w:rStyle w:val="a9"/>
            <w:rFonts w:hint="eastAsia"/>
            <w:noProof/>
          </w:rPr>
          <w:t>成本调价单</w:t>
        </w:r>
        <w:r>
          <w:rPr>
            <w:noProof/>
            <w:webHidden/>
          </w:rPr>
          <w:tab/>
        </w:r>
        <w:r>
          <w:rPr>
            <w:noProof/>
            <w:webHidden/>
          </w:rPr>
          <w:fldChar w:fldCharType="begin"/>
        </w:r>
        <w:r>
          <w:rPr>
            <w:noProof/>
            <w:webHidden/>
          </w:rPr>
          <w:instrText xml:space="preserve"> PAGEREF _Toc162969645 \h </w:instrText>
        </w:r>
        <w:r>
          <w:rPr>
            <w:noProof/>
            <w:webHidden/>
          </w:rPr>
        </w:r>
        <w:r>
          <w:rPr>
            <w:noProof/>
            <w:webHidden/>
          </w:rPr>
          <w:fldChar w:fldCharType="separate"/>
        </w:r>
        <w:r>
          <w:rPr>
            <w:noProof/>
            <w:webHidden/>
          </w:rPr>
          <w:t>16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6" w:history="1">
        <w:r w:rsidRPr="00D81BB9">
          <w:rPr>
            <w:rStyle w:val="a9"/>
            <w:noProof/>
          </w:rPr>
          <w:t>4.9.1.5</w:t>
        </w:r>
        <w:r>
          <w:rPr>
            <w:rFonts w:asciiTheme="minorHAnsi" w:eastAsiaTheme="minorEastAsia" w:hAnsiTheme="minorHAnsi"/>
            <w:noProof/>
            <w:szCs w:val="22"/>
          </w:rPr>
          <w:tab/>
        </w:r>
        <w:r w:rsidRPr="00D81BB9">
          <w:rPr>
            <w:rStyle w:val="a9"/>
            <w:rFonts w:hint="eastAsia"/>
            <w:noProof/>
          </w:rPr>
          <w:t>项目凭证</w:t>
        </w:r>
        <w:r>
          <w:rPr>
            <w:noProof/>
            <w:webHidden/>
          </w:rPr>
          <w:tab/>
        </w:r>
        <w:r>
          <w:rPr>
            <w:noProof/>
            <w:webHidden/>
          </w:rPr>
          <w:fldChar w:fldCharType="begin"/>
        </w:r>
        <w:r>
          <w:rPr>
            <w:noProof/>
            <w:webHidden/>
          </w:rPr>
          <w:instrText xml:space="preserve"> PAGEREF _Toc162969646 \h </w:instrText>
        </w:r>
        <w:r>
          <w:rPr>
            <w:noProof/>
            <w:webHidden/>
          </w:rPr>
        </w:r>
        <w:r>
          <w:rPr>
            <w:noProof/>
            <w:webHidden/>
          </w:rPr>
          <w:fldChar w:fldCharType="separate"/>
        </w:r>
        <w:r>
          <w:rPr>
            <w:noProof/>
            <w:webHidden/>
          </w:rPr>
          <w:t>16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47" w:history="1">
        <w:r w:rsidRPr="00D81BB9">
          <w:rPr>
            <w:rStyle w:val="a9"/>
            <w:noProof/>
          </w:rPr>
          <w:t>4.9.2</w:t>
        </w:r>
        <w:r>
          <w:rPr>
            <w:rFonts w:asciiTheme="minorHAnsi" w:eastAsiaTheme="minorEastAsia" w:hAnsiTheme="minorHAnsi"/>
            <w:noProof/>
            <w:szCs w:val="22"/>
          </w:rPr>
          <w:tab/>
        </w:r>
        <w:r w:rsidRPr="00D81BB9">
          <w:rPr>
            <w:rStyle w:val="a9"/>
            <w:rFonts w:hint="eastAsia"/>
            <w:noProof/>
          </w:rPr>
          <w:t>费用分摊</w:t>
        </w:r>
        <w:r>
          <w:rPr>
            <w:noProof/>
            <w:webHidden/>
          </w:rPr>
          <w:tab/>
        </w:r>
        <w:r>
          <w:rPr>
            <w:noProof/>
            <w:webHidden/>
          </w:rPr>
          <w:fldChar w:fldCharType="begin"/>
        </w:r>
        <w:r>
          <w:rPr>
            <w:noProof/>
            <w:webHidden/>
          </w:rPr>
          <w:instrText xml:space="preserve"> PAGEREF _Toc162969647 \h </w:instrText>
        </w:r>
        <w:r>
          <w:rPr>
            <w:noProof/>
            <w:webHidden/>
          </w:rPr>
        </w:r>
        <w:r>
          <w:rPr>
            <w:noProof/>
            <w:webHidden/>
          </w:rPr>
          <w:fldChar w:fldCharType="separate"/>
        </w:r>
        <w:r>
          <w:rPr>
            <w:noProof/>
            <w:webHidden/>
          </w:rPr>
          <w:t>16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8" w:history="1">
        <w:r w:rsidRPr="00D81BB9">
          <w:rPr>
            <w:rStyle w:val="a9"/>
            <w:noProof/>
          </w:rPr>
          <w:t>4.9.2.1</w:t>
        </w:r>
        <w:r>
          <w:rPr>
            <w:rFonts w:asciiTheme="minorHAnsi" w:eastAsiaTheme="minorEastAsia" w:hAnsiTheme="minorHAnsi"/>
            <w:noProof/>
            <w:szCs w:val="22"/>
          </w:rPr>
          <w:tab/>
        </w:r>
        <w:r w:rsidRPr="00D81BB9">
          <w:rPr>
            <w:rStyle w:val="a9"/>
            <w:rFonts w:hint="eastAsia"/>
            <w:noProof/>
          </w:rPr>
          <w:t>入库费用分摊单</w:t>
        </w:r>
        <w:r>
          <w:rPr>
            <w:noProof/>
            <w:webHidden/>
          </w:rPr>
          <w:tab/>
        </w:r>
        <w:r>
          <w:rPr>
            <w:noProof/>
            <w:webHidden/>
          </w:rPr>
          <w:fldChar w:fldCharType="begin"/>
        </w:r>
        <w:r>
          <w:rPr>
            <w:noProof/>
            <w:webHidden/>
          </w:rPr>
          <w:instrText xml:space="preserve"> PAGEREF _Toc162969648 \h </w:instrText>
        </w:r>
        <w:r>
          <w:rPr>
            <w:noProof/>
            <w:webHidden/>
          </w:rPr>
        </w:r>
        <w:r>
          <w:rPr>
            <w:noProof/>
            <w:webHidden/>
          </w:rPr>
          <w:fldChar w:fldCharType="separate"/>
        </w:r>
        <w:r>
          <w:rPr>
            <w:noProof/>
            <w:webHidden/>
          </w:rPr>
          <w:t>16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49" w:history="1">
        <w:r w:rsidRPr="00D81BB9">
          <w:rPr>
            <w:rStyle w:val="a9"/>
            <w:noProof/>
          </w:rPr>
          <w:t>4.9.2.2</w:t>
        </w:r>
        <w:r>
          <w:rPr>
            <w:rFonts w:asciiTheme="minorHAnsi" w:eastAsiaTheme="minorEastAsia" w:hAnsiTheme="minorHAnsi"/>
            <w:noProof/>
            <w:szCs w:val="22"/>
          </w:rPr>
          <w:tab/>
        </w:r>
        <w:r w:rsidRPr="00D81BB9">
          <w:rPr>
            <w:rStyle w:val="a9"/>
            <w:rFonts w:hint="eastAsia"/>
            <w:noProof/>
          </w:rPr>
          <w:t>出库费用分摊单</w:t>
        </w:r>
        <w:r>
          <w:rPr>
            <w:noProof/>
            <w:webHidden/>
          </w:rPr>
          <w:tab/>
        </w:r>
        <w:r>
          <w:rPr>
            <w:noProof/>
            <w:webHidden/>
          </w:rPr>
          <w:fldChar w:fldCharType="begin"/>
        </w:r>
        <w:r>
          <w:rPr>
            <w:noProof/>
            <w:webHidden/>
          </w:rPr>
          <w:instrText xml:space="preserve"> PAGEREF _Toc162969649 \h </w:instrText>
        </w:r>
        <w:r>
          <w:rPr>
            <w:noProof/>
            <w:webHidden/>
          </w:rPr>
        </w:r>
        <w:r>
          <w:rPr>
            <w:noProof/>
            <w:webHidden/>
          </w:rPr>
          <w:fldChar w:fldCharType="separate"/>
        </w:r>
        <w:r>
          <w:rPr>
            <w:noProof/>
            <w:webHidden/>
          </w:rPr>
          <w:t>167</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50" w:history="1">
        <w:r w:rsidRPr="00D81BB9">
          <w:rPr>
            <w:rStyle w:val="a9"/>
            <w:noProof/>
          </w:rPr>
          <w:t>4.9.3</w:t>
        </w:r>
        <w:r>
          <w:rPr>
            <w:rFonts w:asciiTheme="minorHAnsi" w:eastAsiaTheme="minorEastAsia" w:hAnsiTheme="minorHAnsi"/>
            <w:noProof/>
            <w:szCs w:val="22"/>
          </w:rPr>
          <w:tab/>
        </w:r>
        <w:r w:rsidRPr="00D81BB9">
          <w:rPr>
            <w:rStyle w:val="a9"/>
            <w:rFonts w:hint="eastAsia"/>
            <w:noProof/>
          </w:rPr>
          <w:t>成本处理</w:t>
        </w:r>
        <w:r>
          <w:rPr>
            <w:noProof/>
            <w:webHidden/>
          </w:rPr>
          <w:tab/>
        </w:r>
        <w:r>
          <w:rPr>
            <w:noProof/>
            <w:webHidden/>
          </w:rPr>
          <w:fldChar w:fldCharType="begin"/>
        </w:r>
        <w:r>
          <w:rPr>
            <w:noProof/>
            <w:webHidden/>
          </w:rPr>
          <w:instrText xml:space="preserve"> PAGEREF _Toc162969650 \h </w:instrText>
        </w:r>
        <w:r>
          <w:rPr>
            <w:noProof/>
            <w:webHidden/>
          </w:rPr>
        </w:r>
        <w:r>
          <w:rPr>
            <w:noProof/>
            <w:webHidden/>
          </w:rPr>
          <w:fldChar w:fldCharType="separate"/>
        </w:r>
        <w:r>
          <w:rPr>
            <w:noProof/>
            <w:webHidden/>
          </w:rPr>
          <w:t>16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1" w:history="1">
        <w:r w:rsidRPr="00D81BB9">
          <w:rPr>
            <w:rStyle w:val="a9"/>
            <w:noProof/>
          </w:rPr>
          <w:t>4.9.3.1</w:t>
        </w:r>
        <w:r>
          <w:rPr>
            <w:rFonts w:asciiTheme="minorHAnsi" w:eastAsiaTheme="minorEastAsia" w:hAnsiTheme="minorHAnsi"/>
            <w:noProof/>
            <w:szCs w:val="22"/>
          </w:rPr>
          <w:tab/>
        </w:r>
        <w:r w:rsidRPr="00D81BB9">
          <w:rPr>
            <w:rStyle w:val="a9"/>
            <w:rFonts w:hint="eastAsia"/>
            <w:noProof/>
          </w:rPr>
          <w:t>销售退货指定成本</w:t>
        </w:r>
        <w:r>
          <w:rPr>
            <w:noProof/>
            <w:webHidden/>
          </w:rPr>
          <w:tab/>
        </w:r>
        <w:r>
          <w:rPr>
            <w:noProof/>
            <w:webHidden/>
          </w:rPr>
          <w:fldChar w:fldCharType="begin"/>
        </w:r>
        <w:r>
          <w:rPr>
            <w:noProof/>
            <w:webHidden/>
          </w:rPr>
          <w:instrText xml:space="preserve"> PAGEREF _Toc162969651 \h </w:instrText>
        </w:r>
        <w:r>
          <w:rPr>
            <w:noProof/>
            <w:webHidden/>
          </w:rPr>
        </w:r>
        <w:r>
          <w:rPr>
            <w:noProof/>
            <w:webHidden/>
          </w:rPr>
          <w:fldChar w:fldCharType="separate"/>
        </w:r>
        <w:r>
          <w:rPr>
            <w:noProof/>
            <w:webHidden/>
          </w:rPr>
          <w:t>16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2" w:history="1">
        <w:r w:rsidRPr="00D81BB9">
          <w:rPr>
            <w:rStyle w:val="a9"/>
            <w:noProof/>
          </w:rPr>
          <w:t>4.9.3.2</w:t>
        </w:r>
        <w:r>
          <w:rPr>
            <w:rFonts w:asciiTheme="minorHAnsi" w:eastAsiaTheme="minorEastAsia" w:hAnsiTheme="minorHAnsi"/>
            <w:noProof/>
            <w:szCs w:val="22"/>
          </w:rPr>
          <w:tab/>
        </w:r>
        <w:r w:rsidRPr="00D81BB9">
          <w:rPr>
            <w:rStyle w:val="a9"/>
            <w:rFonts w:hint="eastAsia"/>
            <w:noProof/>
          </w:rPr>
          <w:t>成本计算</w:t>
        </w:r>
        <w:r>
          <w:rPr>
            <w:noProof/>
            <w:webHidden/>
          </w:rPr>
          <w:tab/>
        </w:r>
        <w:r>
          <w:rPr>
            <w:noProof/>
            <w:webHidden/>
          </w:rPr>
          <w:fldChar w:fldCharType="begin"/>
        </w:r>
        <w:r>
          <w:rPr>
            <w:noProof/>
            <w:webHidden/>
          </w:rPr>
          <w:instrText xml:space="preserve"> PAGEREF _Toc162969652 \h </w:instrText>
        </w:r>
        <w:r>
          <w:rPr>
            <w:noProof/>
            <w:webHidden/>
          </w:rPr>
        </w:r>
        <w:r>
          <w:rPr>
            <w:noProof/>
            <w:webHidden/>
          </w:rPr>
          <w:fldChar w:fldCharType="separate"/>
        </w:r>
        <w:r>
          <w:rPr>
            <w:noProof/>
            <w:webHidden/>
          </w:rPr>
          <w:t>16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53" w:history="1">
        <w:r w:rsidRPr="00D81BB9">
          <w:rPr>
            <w:rStyle w:val="a9"/>
            <w:noProof/>
          </w:rPr>
          <w:t>4.9.4</w:t>
        </w:r>
        <w:r>
          <w:rPr>
            <w:rFonts w:asciiTheme="minorHAnsi" w:eastAsiaTheme="minorEastAsia" w:hAnsiTheme="minorHAnsi"/>
            <w:noProof/>
            <w:szCs w:val="22"/>
          </w:rPr>
          <w:tab/>
        </w:r>
        <w:r w:rsidRPr="00D81BB9">
          <w:rPr>
            <w:rStyle w:val="a9"/>
            <w:rFonts w:hint="eastAsia"/>
            <w:noProof/>
          </w:rPr>
          <w:t>成本费用管理报表</w:t>
        </w:r>
        <w:r>
          <w:rPr>
            <w:noProof/>
            <w:webHidden/>
          </w:rPr>
          <w:tab/>
        </w:r>
        <w:r>
          <w:rPr>
            <w:noProof/>
            <w:webHidden/>
          </w:rPr>
          <w:fldChar w:fldCharType="begin"/>
        </w:r>
        <w:r>
          <w:rPr>
            <w:noProof/>
            <w:webHidden/>
          </w:rPr>
          <w:instrText xml:space="preserve"> PAGEREF _Toc162969653 \h </w:instrText>
        </w:r>
        <w:r>
          <w:rPr>
            <w:noProof/>
            <w:webHidden/>
          </w:rPr>
        </w:r>
        <w:r>
          <w:rPr>
            <w:noProof/>
            <w:webHidden/>
          </w:rPr>
          <w:fldChar w:fldCharType="separate"/>
        </w:r>
        <w:r>
          <w:rPr>
            <w:noProof/>
            <w:webHidden/>
          </w:rPr>
          <w:t>1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4" w:history="1">
        <w:r w:rsidRPr="00D81BB9">
          <w:rPr>
            <w:rStyle w:val="a9"/>
            <w:noProof/>
          </w:rPr>
          <w:t>4.9.4.1</w:t>
        </w:r>
        <w:r>
          <w:rPr>
            <w:rFonts w:asciiTheme="minorHAnsi" w:eastAsiaTheme="minorEastAsia" w:hAnsiTheme="minorHAnsi"/>
            <w:noProof/>
            <w:szCs w:val="22"/>
          </w:rPr>
          <w:tab/>
        </w:r>
        <w:r w:rsidRPr="00D81BB9">
          <w:rPr>
            <w:rStyle w:val="a9"/>
            <w:rFonts w:hint="eastAsia"/>
            <w:noProof/>
          </w:rPr>
          <w:t>成本费用报表总览</w:t>
        </w:r>
        <w:r>
          <w:rPr>
            <w:noProof/>
            <w:webHidden/>
          </w:rPr>
          <w:tab/>
        </w:r>
        <w:r>
          <w:rPr>
            <w:noProof/>
            <w:webHidden/>
          </w:rPr>
          <w:fldChar w:fldCharType="begin"/>
        </w:r>
        <w:r>
          <w:rPr>
            <w:noProof/>
            <w:webHidden/>
          </w:rPr>
          <w:instrText xml:space="preserve"> PAGEREF _Toc162969654 \h </w:instrText>
        </w:r>
        <w:r>
          <w:rPr>
            <w:noProof/>
            <w:webHidden/>
          </w:rPr>
        </w:r>
        <w:r>
          <w:rPr>
            <w:noProof/>
            <w:webHidden/>
          </w:rPr>
          <w:fldChar w:fldCharType="separate"/>
        </w:r>
        <w:r>
          <w:rPr>
            <w:noProof/>
            <w:webHidden/>
          </w:rPr>
          <w:t>1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5" w:history="1">
        <w:r w:rsidRPr="00D81BB9">
          <w:rPr>
            <w:rStyle w:val="a9"/>
            <w:noProof/>
          </w:rPr>
          <w:t>4.9.4.2</w:t>
        </w:r>
        <w:r>
          <w:rPr>
            <w:rFonts w:asciiTheme="minorHAnsi" w:eastAsiaTheme="minorEastAsia" w:hAnsiTheme="minorHAnsi"/>
            <w:noProof/>
            <w:szCs w:val="22"/>
          </w:rPr>
          <w:tab/>
        </w:r>
        <w:r w:rsidRPr="00D81BB9">
          <w:rPr>
            <w:rStyle w:val="a9"/>
            <w:rFonts w:hint="eastAsia"/>
            <w:noProof/>
          </w:rPr>
          <w:t>收入报表</w:t>
        </w:r>
        <w:r>
          <w:rPr>
            <w:noProof/>
            <w:webHidden/>
          </w:rPr>
          <w:tab/>
        </w:r>
        <w:r>
          <w:rPr>
            <w:noProof/>
            <w:webHidden/>
          </w:rPr>
          <w:fldChar w:fldCharType="begin"/>
        </w:r>
        <w:r>
          <w:rPr>
            <w:noProof/>
            <w:webHidden/>
          </w:rPr>
          <w:instrText xml:space="preserve"> PAGEREF _Toc162969655 \h </w:instrText>
        </w:r>
        <w:r>
          <w:rPr>
            <w:noProof/>
            <w:webHidden/>
          </w:rPr>
        </w:r>
        <w:r>
          <w:rPr>
            <w:noProof/>
            <w:webHidden/>
          </w:rPr>
          <w:fldChar w:fldCharType="separate"/>
        </w:r>
        <w:r>
          <w:rPr>
            <w:noProof/>
            <w:webHidden/>
          </w:rPr>
          <w:t>1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6" w:history="1">
        <w:r w:rsidRPr="00D81BB9">
          <w:rPr>
            <w:rStyle w:val="a9"/>
            <w:noProof/>
          </w:rPr>
          <w:t>4.9.4.3</w:t>
        </w:r>
        <w:r>
          <w:rPr>
            <w:rFonts w:asciiTheme="minorHAnsi" w:eastAsiaTheme="minorEastAsia" w:hAnsiTheme="minorHAnsi"/>
            <w:noProof/>
            <w:szCs w:val="22"/>
          </w:rPr>
          <w:tab/>
        </w:r>
        <w:r w:rsidRPr="00D81BB9">
          <w:rPr>
            <w:rStyle w:val="a9"/>
            <w:rFonts w:hint="eastAsia"/>
            <w:noProof/>
          </w:rPr>
          <w:t>职员收入报表</w:t>
        </w:r>
        <w:r>
          <w:rPr>
            <w:noProof/>
            <w:webHidden/>
          </w:rPr>
          <w:tab/>
        </w:r>
        <w:r>
          <w:rPr>
            <w:noProof/>
            <w:webHidden/>
          </w:rPr>
          <w:fldChar w:fldCharType="begin"/>
        </w:r>
        <w:r>
          <w:rPr>
            <w:noProof/>
            <w:webHidden/>
          </w:rPr>
          <w:instrText xml:space="preserve"> PAGEREF _Toc162969656 \h </w:instrText>
        </w:r>
        <w:r>
          <w:rPr>
            <w:noProof/>
            <w:webHidden/>
          </w:rPr>
        </w:r>
        <w:r>
          <w:rPr>
            <w:noProof/>
            <w:webHidden/>
          </w:rPr>
          <w:fldChar w:fldCharType="separate"/>
        </w:r>
        <w:r>
          <w:rPr>
            <w:noProof/>
            <w:webHidden/>
          </w:rPr>
          <w:t>16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7" w:history="1">
        <w:r w:rsidRPr="00D81BB9">
          <w:rPr>
            <w:rStyle w:val="a9"/>
            <w:noProof/>
          </w:rPr>
          <w:t>4.9.4.4</w:t>
        </w:r>
        <w:r>
          <w:rPr>
            <w:rFonts w:asciiTheme="minorHAnsi" w:eastAsiaTheme="minorEastAsia" w:hAnsiTheme="minorHAnsi"/>
            <w:noProof/>
            <w:szCs w:val="22"/>
          </w:rPr>
          <w:tab/>
        </w:r>
        <w:r w:rsidRPr="00D81BB9">
          <w:rPr>
            <w:rStyle w:val="a9"/>
            <w:rFonts w:hint="eastAsia"/>
            <w:noProof/>
          </w:rPr>
          <w:t>部门收入报表</w:t>
        </w:r>
        <w:r>
          <w:rPr>
            <w:noProof/>
            <w:webHidden/>
          </w:rPr>
          <w:tab/>
        </w:r>
        <w:r>
          <w:rPr>
            <w:noProof/>
            <w:webHidden/>
          </w:rPr>
          <w:fldChar w:fldCharType="begin"/>
        </w:r>
        <w:r>
          <w:rPr>
            <w:noProof/>
            <w:webHidden/>
          </w:rPr>
          <w:instrText xml:space="preserve"> PAGEREF _Toc162969657 \h </w:instrText>
        </w:r>
        <w:r>
          <w:rPr>
            <w:noProof/>
            <w:webHidden/>
          </w:rPr>
        </w:r>
        <w:r>
          <w:rPr>
            <w:noProof/>
            <w:webHidden/>
          </w:rPr>
          <w:fldChar w:fldCharType="separate"/>
        </w:r>
        <w:r>
          <w:rPr>
            <w:noProof/>
            <w:webHidden/>
          </w:rPr>
          <w:t>17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8" w:history="1">
        <w:r w:rsidRPr="00D81BB9">
          <w:rPr>
            <w:rStyle w:val="a9"/>
            <w:noProof/>
          </w:rPr>
          <w:t>4.9.4.5</w:t>
        </w:r>
        <w:r>
          <w:rPr>
            <w:rFonts w:asciiTheme="minorHAnsi" w:eastAsiaTheme="minorEastAsia" w:hAnsiTheme="minorHAnsi"/>
            <w:noProof/>
            <w:szCs w:val="22"/>
          </w:rPr>
          <w:tab/>
        </w:r>
        <w:r w:rsidRPr="00D81BB9">
          <w:rPr>
            <w:rStyle w:val="a9"/>
            <w:rFonts w:hint="eastAsia"/>
            <w:noProof/>
          </w:rPr>
          <w:t>费用支出</w:t>
        </w:r>
        <w:r>
          <w:rPr>
            <w:noProof/>
            <w:webHidden/>
          </w:rPr>
          <w:tab/>
        </w:r>
        <w:r>
          <w:rPr>
            <w:noProof/>
            <w:webHidden/>
          </w:rPr>
          <w:fldChar w:fldCharType="begin"/>
        </w:r>
        <w:r>
          <w:rPr>
            <w:noProof/>
            <w:webHidden/>
          </w:rPr>
          <w:instrText xml:space="preserve"> PAGEREF _Toc162969658 \h </w:instrText>
        </w:r>
        <w:r>
          <w:rPr>
            <w:noProof/>
            <w:webHidden/>
          </w:rPr>
        </w:r>
        <w:r>
          <w:rPr>
            <w:noProof/>
            <w:webHidden/>
          </w:rPr>
          <w:fldChar w:fldCharType="separate"/>
        </w:r>
        <w:r>
          <w:rPr>
            <w:noProof/>
            <w:webHidden/>
          </w:rPr>
          <w:t>17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59" w:history="1">
        <w:r w:rsidRPr="00D81BB9">
          <w:rPr>
            <w:rStyle w:val="a9"/>
            <w:noProof/>
          </w:rPr>
          <w:t>4.9.4.6</w:t>
        </w:r>
        <w:r>
          <w:rPr>
            <w:rFonts w:asciiTheme="minorHAnsi" w:eastAsiaTheme="minorEastAsia" w:hAnsiTheme="minorHAnsi"/>
            <w:noProof/>
            <w:szCs w:val="22"/>
          </w:rPr>
          <w:tab/>
        </w:r>
        <w:r w:rsidRPr="00D81BB9">
          <w:rPr>
            <w:rStyle w:val="a9"/>
            <w:rFonts w:hint="eastAsia"/>
            <w:noProof/>
          </w:rPr>
          <w:t>部门费用报表</w:t>
        </w:r>
        <w:r>
          <w:rPr>
            <w:noProof/>
            <w:webHidden/>
          </w:rPr>
          <w:tab/>
        </w:r>
        <w:r>
          <w:rPr>
            <w:noProof/>
            <w:webHidden/>
          </w:rPr>
          <w:fldChar w:fldCharType="begin"/>
        </w:r>
        <w:r>
          <w:rPr>
            <w:noProof/>
            <w:webHidden/>
          </w:rPr>
          <w:instrText xml:space="preserve"> PAGEREF _Toc162969659 \h </w:instrText>
        </w:r>
        <w:r>
          <w:rPr>
            <w:noProof/>
            <w:webHidden/>
          </w:rPr>
        </w:r>
        <w:r>
          <w:rPr>
            <w:noProof/>
            <w:webHidden/>
          </w:rPr>
          <w:fldChar w:fldCharType="separate"/>
        </w:r>
        <w:r>
          <w:rPr>
            <w:noProof/>
            <w:webHidden/>
          </w:rPr>
          <w:t>17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0" w:history="1">
        <w:r w:rsidRPr="00D81BB9">
          <w:rPr>
            <w:rStyle w:val="a9"/>
            <w:noProof/>
          </w:rPr>
          <w:t>4.9.4.7</w:t>
        </w:r>
        <w:r>
          <w:rPr>
            <w:rFonts w:asciiTheme="minorHAnsi" w:eastAsiaTheme="minorEastAsia" w:hAnsiTheme="minorHAnsi"/>
            <w:noProof/>
            <w:szCs w:val="22"/>
          </w:rPr>
          <w:tab/>
        </w:r>
        <w:r w:rsidRPr="00D81BB9">
          <w:rPr>
            <w:rStyle w:val="a9"/>
            <w:rFonts w:hint="eastAsia"/>
            <w:noProof/>
          </w:rPr>
          <w:t>现金银行查询</w:t>
        </w:r>
        <w:r>
          <w:rPr>
            <w:noProof/>
            <w:webHidden/>
          </w:rPr>
          <w:tab/>
        </w:r>
        <w:r>
          <w:rPr>
            <w:noProof/>
            <w:webHidden/>
          </w:rPr>
          <w:fldChar w:fldCharType="begin"/>
        </w:r>
        <w:r>
          <w:rPr>
            <w:noProof/>
            <w:webHidden/>
          </w:rPr>
          <w:instrText xml:space="preserve"> PAGEREF _Toc162969660 \h </w:instrText>
        </w:r>
        <w:r>
          <w:rPr>
            <w:noProof/>
            <w:webHidden/>
          </w:rPr>
        </w:r>
        <w:r>
          <w:rPr>
            <w:noProof/>
            <w:webHidden/>
          </w:rPr>
          <w:fldChar w:fldCharType="separate"/>
        </w:r>
        <w:r>
          <w:rPr>
            <w:noProof/>
            <w:webHidden/>
          </w:rPr>
          <w:t>17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1" w:history="1">
        <w:r w:rsidRPr="00D81BB9">
          <w:rPr>
            <w:rStyle w:val="a9"/>
            <w:noProof/>
          </w:rPr>
          <w:t>4.9.4.8</w:t>
        </w:r>
        <w:r>
          <w:rPr>
            <w:rFonts w:asciiTheme="minorHAnsi" w:eastAsiaTheme="minorEastAsia" w:hAnsiTheme="minorHAnsi"/>
            <w:noProof/>
            <w:szCs w:val="22"/>
          </w:rPr>
          <w:tab/>
        </w:r>
        <w:r w:rsidRPr="00D81BB9">
          <w:rPr>
            <w:rStyle w:val="a9"/>
            <w:rFonts w:hint="eastAsia"/>
            <w:noProof/>
          </w:rPr>
          <w:t>现金银行日报表</w:t>
        </w:r>
        <w:r>
          <w:rPr>
            <w:noProof/>
            <w:webHidden/>
          </w:rPr>
          <w:tab/>
        </w:r>
        <w:r>
          <w:rPr>
            <w:noProof/>
            <w:webHidden/>
          </w:rPr>
          <w:fldChar w:fldCharType="begin"/>
        </w:r>
        <w:r>
          <w:rPr>
            <w:noProof/>
            <w:webHidden/>
          </w:rPr>
          <w:instrText xml:space="preserve"> PAGEREF _Toc162969661 \h </w:instrText>
        </w:r>
        <w:r>
          <w:rPr>
            <w:noProof/>
            <w:webHidden/>
          </w:rPr>
        </w:r>
        <w:r>
          <w:rPr>
            <w:noProof/>
            <w:webHidden/>
          </w:rPr>
          <w:fldChar w:fldCharType="separate"/>
        </w:r>
        <w:r>
          <w:rPr>
            <w:noProof/>
            <w:webHidden/>
          </w:rPr>
          <w:t>171</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662" w:history="1">
        <w:r w:rsidRPr="00D81BB9">
          <w:rPr>
            <w:rStyle w:val="a9"/>
            <w:noProof/>
          </w:rPr>
          <w:t>4.10</w:t>
        </w:r>
        <w:r>
          <w:rPr>
            <w:rFonts w:asciiTheme="minorHAnsi" w:eastAsiaTheme="minorEastAsia" w:hAnsiTheme="minorHAnsi"/>
            <w:noProof/>
            <w:szCs w:val="22"/>
          </w:rPr>
          <w:tab/>
        </w:r>
        <w:r w:rsidRPr="00D81BB9">
          <w:rPr>
            <w:rStyle w:val="a9"/>
            <w:rFonts w:hint="eastAsia"/>
            <w:noProof/>
          </w:rPr>
          <w:t>总账管理</w:t>
        </w:r>
        <w:r>
          <w:rPr>
            <w:noProof/>
            <w:webHidden/>
          </w:rPr>
          <w:tab/>
        </w:r>
        <w:r>
          <w:rPr>
            <w:noProof/>
            <w:webHidden/>
          </w:rPr>
          <w:fldChar w:fldCharType="begin"/>
        </w:r>
        <w:r>
          <w:rPr>
            <w:noProof/>
            <w:webHidden/>
          </w:rPr>
          <w:instrText xml:space="preserve"> PAGEREF _Toc162969662 \h </w:instrText>
        </w:r>
        <w:r>
          <w:rPr>
            <w:noProof/>
            <w:webHidden/>
          </w:rPr>
        </w:r>
        <w:r>
          <w:rPr>
            <w:noProof/>
            <w:webHidden/>
          </w:rPr>
          <w:fldChar w:fldCharType="separate"/>
        </w:r>
        <w:r>
          <w:rPr>
            <w:noProof/>
            <w:webHidden/>
          </w:rPr>
          <w:t>17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63" w:history="1">
        <w:r w:rsidRPr="00D81BB9">
          <w:rPr>
            <w:rStyle w:val="a9"/>
            <w:noProof/>
          </w:rPr>
          <w:t>4.10.1</w:t>
        </w:r>
        <w:r>
          <w:rPr>
            <w:rFonts w:asciiTheme="minorHAnsi" w:eastAsiaTheme="minorEastAsia" w:hAnsiTheme="minorHAnsi"/>
            <w:noProof/>
            <w:szCs w:val="22"/>
          </w:rPr>
          <w:tab/>
        </w:r>
        <w:r w:rsidRPr="00D81BB9">
          <w:rPr>
            <w:rStyle w:val="a9"/>
            <w:rFonts w:hint="eastAsia"/>
            <w:noProof/>
          </w:rPr>
          <w:t>基础设置</w:t>
        </w:r>
        <w:r>
          <w:rPr>
            <w:noProof/>
            <w:webHidden/>
          </w:rPr>
          <w:tab/>
        </w:r>
        <w:r>
          <w:rPr>
            <w:noProof/>
            <w:webHidden/>
          </w:rPr>
          <w:fldChar w:fldCharType="begin"/>
        </w:r>
        <w:r>
          <w:rPr>
            <w:noProof/>
            <w:webHidden/>
          </w:rPr>
          <w:instrText xml:space="preserve"> PAGEREF _Toc162969663 \h </w:instrText>
        </w:r>
        <w:r>
          <w:rPr>
            <w:noProof/>
            <w:webHidden/>
          </w:rPr>
        </w:r>
        <w:r>
          <w:rPr>
            <w:noProof/>
            <w:webHidden/>
          </w:rPr>
          <w:fldChar w:fldCharType="separate"/>
        </w:r>
        <w:r>
          <w:rPr>
            <w:noProof/>
            <w:webHidden/>
          </w:rPr>
          <w:t>17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4" w:history="1">
        <w:r w:rsidRPr="00D81BB9">
          <w:rPr>
            <w:rStyle w:val="a9"/>
            <w:noProof/>
          </w:rPr>
          <w:t>4.10.1.1</w:t>
        </w:r>
        <w:r>
          <w:rPr>
            <w:rFonts w:asciiTheme="minorHAnsi" w:eastAsiaTheme="minorEastAsia" w:hAnsiTheme="minorHAnsi"/>
            <w:noProof/>
            <w:szCs w:val="22"/>
          </w:rPr>
          <w:tab/>
        </w:r>
        <w:r w:rsidRPr="00D81BB9">
          <w:rPr>
            <w:rStyle w:val="a9"/>
            <w:rFonts w:hint="eastAsia"/>
            <w:noProof/>
          </w:rPr>
          <w:t>总账参数设置</w:t>
        </w:r>
        <w:r>
          <w:rPr>
            <w:noProof/>
            <w:webHidden/>
          </w:rPr>
          <w:tab/>
        </w:r>
        <w:r>
          <w:rPr>
            <w:noProof/>
            <w:webHidden/>
          </w:rPr>
          <w:fldChar w:fldCharType="begin"/>
        </w:r>
        <w:r>
          <w:rPr>
            <w:noProof/>
            <w:webHidden/>
          </w:rPr>
          <w:instrText xml:space="preserve"> PAGEREF _Toc162969664 \h </w:instrText>
        </w:r>
        <w:r>
          <w:rPr>
            <w:noProof/>
            <w:webHidden/>
          </w:rPr>
        </w:r>
        <w:r>
          <w:rPr>
            <w:noProof/>
            <w:webHidden/>
          </w:rPr>
          <w:fldChar w:fldCharType="separate"/>
        </w:r>
        <w:r>
          <w:rPr>
            <w:noProof/>
            <w:webHidden/>
          </w:rPr>
          <w:t>17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5" w:history="1">
        <w:r w:rsidRPr="00D81BB9">
          <w:rPr>
            <w:rStyle w:val="a9"/>
            <w:noProof/>
          </w:rPr>
          <w:t>4.10.1.2</w:t>
        </w:r>
        <w:r>
          <w:rPr>
            <w:rFonts w:asciiTheme="minorHAnsi" w:eastAsiaTheme="minorEastAsia" w:hAnsiTheme="minorHAnsi"/>
            <w:noProof/>
            <w:szCs w:val="22"/>
          </w:rPr>
          <w:tab/>
        </w:r>
        <w:r w:rsidRPr="00D81BB9">
          <w:rPr>
            <w:rStyle w:val="a9"/>
            <w:rFonts w:hint="eastAsia"/>
            <w:noProof/>
          </w:rPr>
          <w:t>总账期间设置</w:t>
        </w:r>
        <w:r>
          <w:rPr>
            <w:noProof/>
            <w:webHidden/>
          </w:rPr>
          <w:tab/>
        </w:r>
        <w:r>
          <w:rPr>
            <w:noProof/>
            <w:webHidden/>
          </w:rPr>
          <w:fldChar w:fldCharType="begin"/>
        </w:r>
        <w:r>
          <w:rPr>
            <w:noProof/>
            <w:webHidden/>
          </w:rPr>
          <w:instrText xml:space="preserve"> PAGEREF _Toc162969665 \h </w:instrText>
        </w:r>
        <w:r>
          <w:rPr>
            <w:noProof/>
            <w:webHidden/>
          </w:rPr>
        </w:r>
        <w:r>
          <w:rPr>
            <w:noProof/>
            <w:webHidden/>
          </w:rPr>
          <w:fldChar w:fldCharType="separate"/>
        </w:r>
        <w:r>
          <w:rPr>
            <w:noProof/>
            <w:webHidden/>
          </w:rPr>
          <w:t>17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6" w:history="1">
        <w:r w:rsidRPr="00D81BB9">
          <w:rPr>
            <w:rStyle w:val="a9"/>
            <w:noProof/>
          </w:rPr>
          <w:t>4.10.1.3</w:t>
        </w:r>
        <w:r>
          <w:rPr>
            <w:rFonts w:asciiTheme="minorHAnsi" w:eastAsiaTheme="minorEastAsia" w:hAnsiTheme="minorHAnsi"/>
            <w:noProof/>
            <w:szCs w:val="22"/>
          </w:rPr>
          <w:tab/>
        </w:r>
        <w:r w:rsidRPr="00D81BB9">
          <w:rPr>
            <w:rStyle w:val="a9"/>
            <w:rFonts w:hint="eastAsia"/>
            <w:noProof/>
          </w:rPr>
          <w:t>会计科目</w:t>
        </w:r>
        <w:r>
          <w:rPr>
            <w:noProof/>
            <w:webHidden/>
          </w:rPr>
          <w:tab/>
        </w:r>
        <w:r>
          <w:rPr>
            <w:noProof/>
            <w:webHidden/>
          </w:rPr>
          <w:fldChar w:fldCharType="begin"/>
        </w:r>
        <w:r>
          <w:rPr>
            <w:noProof/>
            <w:webHidden/>
          </w:rPr>
          <w:instrText xml:space="preserve"> PAGEREF _Toc162969666 \h </w:instrText>
        </w:r>
        <w:r>
          <w:rPr>
            <w:noProof/>
            <w:webHidden/>
          </w:rPr>
        </w:r>
        <w:r>
          <w:rPr>
            <w:noProof/>
            <w:webHidden/>
          </w:rPr>
          <w:fldChar w:fldCharType="separate"/>
        </w:r>
        <w:r>
          <w:rPr>
            <w:noProof/>
            <w:webHidden/>
          </w:rPr>
          <w:t>17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7" w:history="1">
        <w:r w:rsidRPr="00D81BB9">
          <w:rPr>
            <w:rStyle w:val="a9"/>
            <w:noProof/>
          </w:rPr>
          <w:t>4.10.1.4</w:t>
        </w:r>
        <w:r>
          <w:rPr>
            <w:rFonts w:asciiTheme="minorHAnsi" w:eastAsiaTheme="minorEastAsia" w:hAnsiTheme="minorHAnsi"/>
            <w:noProof/>
            <w:szCs w:val="22"/>
          </w:rPr>
          <w:tab/>
        </w:r>
        <w:r w:rsidRPr="00D81BB9">
          <w:rPr>
            <w:rStyle w:val="a9"/>
            <w:rFonts w:hint="eastAsia"/>
            <w:noProof/>
          </w:rPr>
          <w:t>结算方式</w:t>
        </w:r>
        <w:r>
          <w:rPr>
            <w:noProof/>
            <w:webHidden/>
          </w:rPr>
          <w:tab/>
        </w:r>
        <w:r>
          <w:rPr>
            <w:noProof/>
            <w:webHidden/>
          </w:rPr>
          <w:fldChar w:fldCharType="begin"/>
        </w:r>
        <w:r>
          <w:rPr>
            <w:noProof/>
            <w:webHidden/>
          </w:rPr>
          <w:instrText xml:space="preserve"> PAGEREF _Toc162969667 \h </w:instrText>
        </w:r>
        <w:r>
          <w:rPr>
            <w:noProof/>
            <w:webHidden/>
          </w:rPr>
        </w:r>
        <w:r>
          <w:rPr>
            <w:noProof/>
            <w:webHidden/>
          </w:rPr>
          <w:fldChar w:fldCharType="separate"/>
        </w:r>
        <w:r>
          <w:rPr>
            <w:noProof/>
            <w:webHidden/>
          </w:rPr>
          <w:t>17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8" w:history="1">
        <w:r w:rsidRPr="00D81BB9">
          <w:rPr>
            <w:rStyle w:val="a9"/>
            <w:noProof/>
          </w:rPr>
          <w:t>4.10.1.5</w:t>
        </w:r>
        <w:r>
          <w:rPr>
            <w:rFonts w:asciiTheme="minorHAnsi" w:eastAsiaTheme="minorEastAsia" w:hAnsiTheme="minorHAnsi"/>
            <w:noProof/>
            <w:szCs w:val="22"/>
          </w:rPr>
          <w:tab/>
        </w:r>
        <w:r w:rsidRPr="00D81BB9">
          <w:rPr>
            <w:rStyle w:val="a9"/>
            <w:rFonts w:hint="eastAsia"/>
            <w:noProof/>
          </w:rPr>
          <w:t>常用凭证模板</w:t>
        </w:r>
        <w:r>
          <w:rPr>
            <w:noProof/>
            <w:webHidden/>
          </w:rPr>
          <w:tab/>
        </w:r>
        <w:r>
          <w:rPr>
            <w:noProof/>
            <w:webHidden/>
          </w:rPr>
          <w:fldChar w:fldCharType="begin"/>
        </w:r>
        <w:r>
          <w:rPr>
            <w:noProof/>
            <w:webHidden/>
          </w:rPr>
          <w:instrText xml:space="preserve"> PAGEREF _Toc162969668 \h </w:instrText>
        </w:r>
        <w:r>
          <w:rPr>
            <w:noProof/>
            <w:webHidden/>
          </w:rPr>
        </w:r>
        <w:r>
          <w:rPr>
            <w:noProof/>
            <w:webHidden/>
          </w:rPr>
          <w:fldChar w:fldCharType="separate"/>
        </w:r>
        <w:r>
          <w:rPr>
            <w:noProof/>
            <w:webHidden/>
          </w:rPr>
          <w:t>17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69" w:history="1">
        <w:r w:rsidRPr="00D81BB9">
          <w:rPr>
            <w:rStyle w:val="a9"/>
            <w:noProof/>
          </w:rPr>
          <w:t>4.10.1.6</w:t>
        </w:r>
        <w:r>
          <w:rPr>
            <w:rFonts w:asciiTheme="minorHAnsi" w:eastAsiaTheme="minorEastAsia" w:hAnsiTheme="minorHAnsi"/>
            <w:noProof/>
            <w:szCs w:val="22"/>
          </w:rPr>
          <w:tab/>
        </w:r>
        <w:r w:rsidRPr="00D81BB9">
          <w:rPr>
            <w:rStyle w:val="a9"/>
            <w:rFonts w:hint="eastAsia"/>
            <w:noProof/>
          </w:rPr>
          <w:t>财务期初数据</w:t>
        </w:r>
        <w:r>
          <w:rPr>
            <w:noProof/>
            <w:webHidden/>
          </w:rPr>
          <w:tab/>
        </w:r>
        <w:r>
          <w:rPr>
            <w:noProof/>
            <w:webHidden/>
          </w:rPr>
          <w:fldChar w:fldCharType="begin"/>
        </w:r>
        <w:r>
          <w:rPr>
            <w:noProof/>
            <w:webHidden/>
          </w:rPr>
          <w:instrText xml:space="preserve"> PAGEREF _Toc162969669 \h </w:instrText>
        </w:r>
        <w:r>
          <w:rPr>
            <w:noProof/>
            <w:webHidden/>
          </w:rPr>
        </w:r>
        <w:r>
          <w:rPr>
            <w:noProof/>
            <w:webHidden/>
          </w:rPr>
          <w:fldChar w:fldCharType="separate"/>
        </w:r>
        <w:r>
          <w:rPr>
            <w:noProof/>
            <w:webHidden/>
          </w:rPr>
          <w:t>17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0" w:history="1">
        <w:r w:rsidRPr="00D81BB9">
          <w:rPr>
            <w:rStyle w:val="a9"/>
            <w:noProof/>
          </w:rPr>
          <w:t>4.10.1.7</w:t>
        </w:r>
        <w:r>
          <w:rPr>
            <w:rFonts w:asciiTheme="minorHAnsi" w:eastAsiaTheme="minorEastAsia" w:hAnsiTheme="minorHAnsi"/>
            <w:noProof/>
            <w:szCs w:val="22"/>
          </w:rPr>
          <w:tab/>
        </w:r>
        <w:r w:rsidRPr="00D81BB9">
          <w:rPr>
            <w:rStyle w:val="a9"/>
            <w:rFonts w:hint="eastAsia"/>
            <w:noProof/>
          </w:rPr>
          <w:t>期初开账</w:t>
        </w:r>
        <w:r>
          <w:rPr>
            <w:noProof/>
            <w:webHidden/>
          </w:rPr>
          <w:tab/>
        </w:r>
        <w:r>
          <w:rPr>
            <w:noProof/>
            <w:webHidden/>
          </w:rPr>
          <w:fldChar w:fldCharType="begin"/>
        </w:r>
        <w:r>
          <w:rPr>
            <w:noProof/>
            <w:webHidden/>
          </w:rPr>
          <w:instrText xml:space="preserve"> PAGEREF _Toc162969670 \h </w:instrText>
        </w:r>
        <w:r>
          <w:rPr>
            <w:noProof/>
            <w:webHidden/>
          </w:rPr>
        </w:r>
        <w:r>
          <w:rPr>
            <w:noProof/>
            <w:webHidden/>
          </w:rPr>
          <w:fldChar w:fldCharType="separate"/>
        </w:r>
        <w:r>
          <w:rPr>
            <w:noProof/>
            <w:webHidden/>
          </w:rPr>
          <w:t>17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1" w:history="1">
        <w:r w:rsidRPr="00D81BB9">
          <w:rPr>
            <w:rStyle w:val="a9"/>
            <w:noProof/>
          </w:rPr>
          <w:t>4.10.1.8</w:t>
        </w:r>
        <w:r>
          <w:rPr>
            <w:rFonts w:asciiTheme="minorHAnsi" w:eastAsiaTheme="minorEastAsia" w:hAnsiTheme="minorHAnsi"/>
            <w:noProof/>
            <w:szCs w:val="22"/>
          </w:rPr>
          <w:tab/>
        </w:r>
        <w:r w:rsidRPr="00D81BB9">
          <w:rPr>
            <w:rStyle w:val="a9"/>
            <w:rFonts w:hint="eastAsia"/>
            <w:noProof/>
          </w:rPr>
          <w:t>期初反开账</w:t>
        </w:r>
        <w:r>
          <w:rPr>
            <w:noProof/>
            <w:webHidden/>
          </w:rPr>
          <w:tab/>
        </w:r>
        <w:r>
          <w:rPr>
            <w:noProof/>
            <w:webHidden/>
          </w:rPr>
          <w:fldChar w:fldCharType="begin"/>
        </w:r>
        <w:r>
          <w:rPr>
            <w:noProof/>
            <w:webHidden/>
          </w:rPr>
          <w:instrText xml:space="preserve"> PAGEREF _Toc162969671 \h </w:instrText>
        </w:r>
        <w:r>
          <w:rPr>
            <w:noProof/>
            <w:webHidden/>
          </w:rPr>
        </w:r>
        <w:r>
          <w:rPr>
            <w:noProof/>
            <w:webHidden/>
          </w:rPr>
          <w:fldChar w:fldCharType="separate"/>
        </w:r>
        <w:r>
          <w:rPr>
            <w:noProof/>
            <w:webHidden/>
          </w:rPr>
          <w:t>17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2" w:history="1">
        <w:r w:rsidRPr="00D81BB9">
          <w:rPr>
            <w:rStyle w:val="a9"/>
            <w:noProof/>
          </w:rPr>
          <w:t>4.10.1.9</w:t>
        </w:r>
        <w:r>
          <w:rPr>
            <w:rFonts w:asciiTheme="minorHAnsi" w:eastAsiaTheme="minorEastAsia" w:hAnsiTheme="minorHAnsi"/>
            <w:noProof/>
            <w:szCs w:val="22"/>
          </w:rPr>
          <w:tab/>
        </w:r>
        <w:r w:rsidRPr="00D81BB9">
          <w:rPr>
            <w:rStyle w:val="a9"/>
            <w:rFonts w:hint="eastAsia"/>
            <w:noProof/>
          </w:rPr>
          <w:t>权限设置</w:t>
        </w:r>
        <w:r>
          <w:rPr>
            <w:noProof/>
            <w:webHidden/>
          </w:rPr>
          <w:tab/>
        </w:r>
        <w:r>
          <w:rPr>
            <w:noProof/>
            <w:webHidden/>
          </w:rPr>
          <w:fldChar w:fldCharType="begin"/>
        </w:r>
        <w:r>
          <w:rPr>
            <w:noProof/>
            <w:webHidden/>
          </w:rPr>
          <w:instrText xml:space="preserve"> PAGEREF _Toc162969672 \h </w:instrText>
        </w:r>
        <w:r>
          <w:rPr>
            <w:noProof/>
            <w:webHidden/>
          </w:rPr>
        </w:r>
        <w:r>
          <w:rPr>
            <w:noProof/>
            <w:webHidden/>
          </w:rPr>
          <w:fldChar w:fldCharType="separate"/>
        </w:r>
        <w:r>
          <w:rPr>
            <w:noProof/>
            <w:webHidden/>
          </w:rPr>
          <w:t>17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3" w:history="1">
        <w:r w:rsidRPr="00D81BB9">
          <w:rPr>
            <w:rStyle w:val="a9"/>
            <w:noProof/>
          </w:rPr>
          <w:t>4.10.1.10</w:t>
        </w:r>
        <w:r>
          <w:rPr>
            <w:rFonts w:asciiTheme="minorHAnsi" w:eastAsiaTheme="minorEastAsia" w:hAnsiTheme="minorHAnsi"/>
            <w:noProof/>
            <w:szCs w:val="22"/>
          </w:rPr>
          <w:tab/>
        </w:r>
        <w:r w:rsidRPr="00D81BB9">
          <w:rPr>
            <w:rStyle w:val="a9"/>
            <w:rFonts w:hint="eastAsia"/>
            <w:noProof/>
          </w:rPr>
          <w:t>财务重建</w:t>
        </w:r>
        <w:r>
          <w:rPr>
            <w:noProof/>
            <w:webHidden/>
          </w:rPr>
          <w:tab/>
        </w:r>
        <w:r>
          <w:rPr>
            <w:noProof/>
            <w:webHidden/>
          </w:rPr>
          <w:fldChar w:fldCharType="begin"/>
        </w:r>
        <w:r>
          <w:rPr>
            <w:noProof/>
            <w:webHidden/>
          </w:rPr>
          <w:instrText xml:space="preserve"> PAGEREF _Toc162969673 \h </w:instrText>
        </w:r>
        <w:r>
          <w:rPr>
            <w:noProof/>
            <w:webHidden/>
          </w:rPr>
        </w:r>
        <w:r>
          <w:rPr>
            <w:noProof/>
            <w:webHidden/>
          </w:rPr>
          <w:fldChar w:fldCharType="separate"/>
        </w:r>
        <w:r>
          <w:rPr>
            <w:noProof/>
            <w:webHidden/>
          </w:rPr>
          <w:t>17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4" w:history="1">
        <w:r w:rsidRPr="00D81BB9">
          <w:rPr>
            <w:rStyle w:val="a9"/>
            <w:noProof/>
          </w:rPr>
          <w:t>4.10.1.11</w:t>
        </w:r>
        <w:r>
          <w:rPr>
            <w:rFonts w:asciiTheme="minorHAnsi" w:eastAsiaTheme="minorEastAsia" w:hAnsiTheme="minorHAnsi"/>
            <w:noProof/>
            <w:szCs w:val="22"/>
          </w:rPr>
          <w:tab/>
        </w:r>
        <w:r w:rsidRPr="00D81BB9">
          <w:rPr>
            <w:rStyle w:val="a9"/>
            <w:rFonts w:hint="eastAsia"/>
            <w:noProof/>
          </w:rPr>
          <w:t>总账年结存</w:t>
        </w:r>
        <w:r>
          <w:rPr>
            <w:noProof/>
            <w:webHidden/>
          </w:rPr>
          <w:tab/>
        </w:r>
        <w:r>
          <w:rPr>
            <w:noProof/>
            <w:webHidden/>
          </w:rPr>
          <w:fldChar w:fldCharType="begin"/>
        </w:r>
        <w:r>
          <w:rPr>
            <w:noProof/>
            <w:webHidden/>
          </w:rPr>
          <w:instrText xml:space="preserve"> PAGEREF _Toc162969674 \h </w:instrText>
        </w:r>
        <w:r>
          <w:rPr>
            <w:noProof/>
            <w:webHidden/>
          </w:rPr>
        </w:r>
        <w:r>
          <w:rPr>
            <w:noProof/>
            <w:webHidden/>
          </w:rPr>
          <w:fldChar w:fldCharType="separate"/>
        </w:r>
        <w:r>
          <w:rPr>
            <w:noProof/>
            <w:webHidden/>
          </w:rPr>
          <w:t>17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75" w:history="1">
        <w:r w:rsidRPr="00D81BB9">
          <w:rPr>
            <w:rStyle w:val="a9"/>
            <w:noProof/>
          </w:rPr>
          <w:t>4.10.2</w:t>
        </w:r>
        <w:r>
          <w:rPr>
            <w:rFonts w:asciiTheme="minorHAnsi" w:eastAsiaTheme="minorEastAsia" w:hAnsiTheme="minorHAnsi"/>
            <w:noProof/>
            <w:szCs w:val="22"/>
          </w:rPr>
          <w:tab/>
        </w:r>
        <w:r w:rsidRPr="00D81BB9">
          <w:rPr>
            <w:rStyle w:val="a9"/>
            <w:rFonts w:hint="eastAsia"/>
            <w:noProof/>
          </w:rPr>
          <w:t>财务处理</w:t>
        </w:r>
        <w:r>
          <w:rPr>
            <w:noProof/>
            <w:webHidden/>
          </w:rPr>
          <w:tab/>
        </w:r>
        <w:r>
          <w:rPr>
            <w:noProof/>
            <w:webHidden/>
          </w:rPr>
          <w:fldChar w:fldCharType="begin"/>
        </w:r>
        <w:r>
          <w:rPr>
            <w:noProof/>
            <w:webHidden/>
          </w:rPr>
          <w:instrText xml:space="preserve"> PAGEREF _Toc162969675 \h </w:instrText>
        </w:r>
        <w:r>
          <w:rPr>
            <w:noProof/>
            <w:webHidden/>
          </w:rPr>
        </w:r>
        <w:r>
          <w:rPr>
            <w:noProof/>
            <w:webHidden/>
          </w:rPr>
          <w:fldChar w:fldCharType="separate"/>
        </w:r>
        <w:r>
          <w:rPr>
            <w:noProof/>
            <w:webHidden/>
          </w:rPr>
          <w:t>17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6" w:history="1">
        <w:r w:rsidRPr="00D81BB9">
          <w:rPr>
            <w:rStyle w:val="a9"/>
            <w:noProof/>
          </w:rPr>
          <w:t>4.10.2.1</w:t>
        </w:r>
        <w:r>
          <w:rPr>
            <w:rFonts w:asciiTheme="minorHAnsi" w:eastAsiaTheme="minorEastAsia" w:hAnsiTheme="minorHAnsi"/>
            <w:noProof/>
            <w:szCs w:val="22"/>
          </w:rPr>
          <w:tab/>
        </w:r>
        <w:r w:rsidRPr="00D81BB9">
          <w:rPr>
            <w:rStyle w:val="a9"/>
            <w:rFonts w:hint="eastAsia"/>
            <w:noProof/>
          </w:rPr>
          <w:t>凭证查询</w:t>
        </w:r>
        <w:r>
          <w:rPr>
            <w:noProof/>
            <w:webHidden/>
          </w:rPr>
          <w:tab/>
        </w:r>
        <w:r>
          <w:rPr>
            <w:noProof/>
            <w:webHidden/>
          </w:rPr>
          <w:fldChar w:fldCharType="begin"/>
        </w:r>
        <w:r>
          <w:rPr>
            <w:noProof/>
            <w:webHidden/>
          </w:rPr>
          <w:instrText xml:space="preserve"> PAGEREF _Toc162969676 \h </w:instrText>
        </w:r>
        <w:r>
          <w:rPr>
            <w:noProof/>
            <w:webHidden/>
          </w:rPr>
        </w:r>
        <w:r>
          <w:rPr>
            <w:noProof/>
            <w:webHidden/>
          </w:rPr>
          <w:fldChar w:fldCharType="separate"/>
        </w:r>
        <w:r>
          <w:rPr>
            <w:noProof/>
            <w:webHidden/>
          </w:rPr>
          <w:t>17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7" w:history="1">
        <w:r w:rsidRPr="00D81BB9">
          <w:rPr>
            <w:rStyle w:val="a9"/>
            <w:noProof/>
          </w:rPr>
          <w:t>4.10.2.2</w:t>
        </w:r>
        <w:r>
          <w:rPr>
            <w:rFonts w:asciiTheme="minorHAnsi" w:eastAsiaTheme="minorEastAsia" w:hAnsiTheme="minorHAnsi"/>
            <w:noProof/>
            <w:szCs w:val="22"/>
          </w:rPr>
          <w:tab/>
        </w:r>
        <w:r w:rsidRPr="00D81BB9">
          <w:rPr>
            <w:rStyle w:val="a9"/>
            <w:rFonts w:hint="eastAsia"/>
            <w:noProof/>
          </w:rPr>
          <w:t>凭证录入</w:t>
        </w:r>
        <w:r>
          <w:rPr>
            <w:noProof/>
            <w:webHidden/>
          </w:rPr>
          <w:tab/>
        </w:r>
        <w:r>
          <w:rPr>
            <w:noProof/>
            <w:webHidden/>
          </w:rPr>
          <w:fldChar w:fldCharType="begin"/>
        </w:r>
        <w:r>
          <w:rPr>
            <w:noProof/>
            <w:webHidden/>
          </w:rPr>
          <w:instrText xml:space="preserve"> PAGEREF _Toc162969677 \h </w:instrText>
        </w:r>
        <w:r>
          <w:rPr>
            <w:noProof/>
            <w:webHidden/>
          </w:rPr>
        </w:r>
        <w:r>
          <w:rPr>
            <w:noProof/>
            <w:webHidden/>
          </w:rPr>
          <w:fldChar w:fldCharType="separate"/>
        </w:r>
        <w:r>
          <w:rPr>
            <w:noProof/>
            <w:webHidden/>
          </w:rPr>
          <w:t>17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8" w:history="1">
        <w:r w:rsidRPr="00D81BB9">
          <w:rPr>
            <w:rStyle w:val="a9"/>
            <w:noProof/>
          </w:rPr>
          <w:t>4.10.2.3</w:t>
        </w:r>
        <w:r>
          <w:rPr>
            <w:rFonts w:asciiTheme="minorHAnsi" w:eastAsiaTheme="minorEastAsia" w:hAnsiTheme="minorHAnsi"/>
            <w:noProof/>
            <w:szCs w:val="22"/>
          </w:rPr>
          <w:tab/>
        </w:r>
        <w:r w:rsidRPr="00D81BB9">
          <w:rPr>
            <w:rStyle w:val="a9"/>
            <w:rFonts w:hint="eastAsia"/>
            <w:noProof/>
          </w:rPr>
          <w:t>业务单据凭证引入</w:t>
        </w:r>
        <w:r>
          <w:rPr>
            <w:noProof/>
            <w:webHidden/>
          </w:rPr>
          <w:tab/>
        </w:r>
        <w:r>
          <w:rPr>
            <w:noProof/>
            <w:webHidden/>
          </w:rPr>
          <w:fldChar w:fldCharType="begin"/>
        </w:r>
        <w:r>
          <w:rPr>
            <w:noProof/>
            <w:webHidden/>
          </w:rPr>
          <w:instrText xml:space="preserve"> PAGEREF _Toc162969678 \h </w:instrText>
        </w:r>
        <w:r>
          <w:rPr>
            <w:noProof/>
            <w:webHidden/>
          </w:rPr>
        </w:r>
        <w:r>
          <w:rPr>
            <w:noProof/>
            <w:webHidden/>
          </w:rPr>
          <w:fldChar w:fldCharType="separate"/>
        </w:r>
        <w:r>
          <w:rPr>
            <w:noProof/>
            <w:webHidden/>
          </w:rPr>
          <w:t>17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79" w:history="1">
        <w:r w:rsidRPr="00D81BB9">
          <w:rPr>
            <w:rStyle w:val="a9"/>
            <w:noProof/>
          </w:rPr>
          <w:t>4.10.2.4</w:t>
        </w:r>
        <w:r>
          <w:rPr>
            <w:rFonts w:asciiTheme="minorHAnsi" w:eastAsiaTheme="minorEastAsia" w:hAnsiTheme="minorHAnsi"/>
            <w:noProof/>
            <w:szCs w:val="22"/>
          </w:rPr>
          <w:tab/>
        </w:r>
        <w:r w:rsidRPr="00D81BB9">
          <w:rPr>
            <w:rStyle w:val="a9"/>
            <w:rFonts w:hint="eastAsia"/>
            <w:noProof/>
          </w:rPr>
          <w:t>期末调汇</w:t>
        </w:r>
        <w:r>
          <w:rPr>
            <w:noProof/>
            <w:webHidden/>
          </w:rPr>
          <w:tab/>
        </w:r>
        <w:r>
          <w:rPr>
            <w:noProof/>
            <w:webHidden/>
          </w:rPr>
          <w:fldChar w:fldCharType="begin"/>
        </w:r>
        <w:r>
          <w:rPr>
            <w:noProof/>
            <w:webHidden/>
          </w:rPr>
          <w:instrText xml:space="preserve"> PAGEREF _Toc162969679 \h </w:instrText>
        </w:r>
        <w:r>
          <w:rPr>
            <w:noProof/>
            <w:webHidden/>
          </w:rPr>
        </w:r>
        <w:r>
          <w:rPr>
            <w:noProof/>
            <w:webHidden/>
          </w:rPr>
          <w:fldChar w:fldCharType="separate"/>
        </w:r>
        <w:r>
          <w:rPr>
            <w:noProof/>
            <w:webHidden/>
          </w:rPr>
          <w:t>17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0" w:history="1">
        <w:r w:rsidRPr="00D81BB9">
          <w:rPr>
            <w:rStyle w:val="a9"/>
            <w:noProof/>
          </w:rPr>
          <w:t>4.10.2.5</w:t>
        </w:r>
        <w:r>
          <w:rPr>
            <w:rFonts w:asciiTheme="minorHAnsi" w:eastAsiaTheme="minorEastAsia" w:hAnsiTheme="minorHAnsi"/>
            <w:noProof/>
            <w:szCs w:val="22"/>
          </w:rPr>
          <w:tab/>
        </w:r>
        <w:r w:rsidRPr="00D81BB9">
          <w:rPr>
            <w:rStyle w:val="a9"/>
            <w:rFonts w:hint="eastAsia"/>
            <w:noProof/>
          </w:rPr>
          <w:t>业务成本结转</w:t>
        </w:r>
        <w:r>
          <w:rPr>
            <w:noProof/>
            <w:webHidden/>
          </w:rPr>
          <w:tab/>
        </w:r>
        <w:r>
          <w:rPr>
            <w:noProof/>
            <w:webHidden/>
          </w:rPr>
          <w:fldChar w:fldCharType="begin"/>
        </w:r>
        <w:r>
          <w:rPr>
            <w:noProof/>
            <w:webHidden/>
          </w:rPr>
          <w:instrText xml:space="preserve"> PAGEREF _Toc162969680 \h </w:instrText>
        </w:r>
        <w:r>
          <w:rPr>
            <w:noProof/>
            <w:webHidden/>
          </w:rPr>
        </w:r>
        <w:r>
          <w:rPr>
            <w:noProof/>
            <w:webHidden/>
          </w:rPr>
          <w:fldChar w:fldCharType="separate"/>
        </w:r>
        <w:r>
          <w:rPr>
            <w:noProof/>
            <w:webHidden/>
          </w:rPr>
          <w:t>1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1" w:history="1">
        <w:r w:rsidRPr="00D81BB9">
          <w:rPr>
            <w:rStyle w:val="a9"/>
            <w:noProof/>
          </w:rPr>
          <w:t>4.10.2.6</w:t>
        </w:r>
        <w:r>
          <w:rPr>
            <w:rFonts w:asciiTheme="minorHAnsi" w:eastAsiaTheme="minorEastAsia" w:hAnsiTheme="minorHAnsi"/>
            <w:noProof/>
            <w:szCs w:val="22"/>
          </w:rPr>
          <w:tab/>
        </w:r>
        <w:r w:rsidRPr="00D81BB9">
          <w:rPr>
            <w:rStyle w:val="a9"/>
            <w:rFonts w:hint="eastAsia"/>
            <w:noProof/>
          </w:rPr>
          <w:t>凭证审核</w:t>
        </w:r>
        <w:r>
          <w:rPr>
            <w:noProof/>
            <w:webHidden/>
          </w:rPr>
          <w:tab/>
        </w:r>
        <w:r>
          <w:rPr>
            <w:noProof/>
            <w:webHidden/>
          </w:rPr>
          <w:fldChar w:fldCharType="begin"/>
        </w:r>
        <w:r>
          <w:rPr>
            <w:noProof/>
            <w:webHidden/>
          </w:rPr>
          <w:instrText xml:space="preserve"> PAGEREF _Toc162969681 \h </w:instrText>
        </w:r>
        <w:r>
          <w:rPr>
            <w:noProof/>
            <w:webHidden/>
          </w:rPr>
        </w:r>
        <w:r>
          <w:rPr>
            <w:noProof/>
            <w:webHidden/>
          </w:rPr>
          <w:fldChar w:fldCharType="separate"/>
        </w:r>
        <w:r>
          <w:rPr>
            <w:noProof/>
            <w:webHidden/>
          </w:rPr>
          <w:t>1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2" w:history="1">
        <w:r w:rsidRPr="00D81BB9">
          <w:rPr>
            <w:rStyle w:val="a9"/>
            <w:noProof/>
          </w:rPr>
          <w:t>4.10.2.7</w:t>
        </w:r>
        <w:r>
          <w:rPr>
            <w:rFonts w:asciiTheme="minorHAnsi" w:eastAsiaTheme="minorEastAsia" w:hAnsiTheme="minorHAnsi"/>
            <w:noProof/>
            <w:szCs w:val="22"/>
          </w:rPr>
          <w:tab/>
        </w:r>
        <w:r w:rsidRPr="00D81BB9">
          <w:rPr>
            <w:rStyle w:val="a9"/>
            <w:rFonts w:hint="eastAsia"/>
            <w:noProof/>
          </w:rPr>
          <w:t>凭证记账</w:t>
        </w:r>
        <w:r>
          <w:rPr>
            <w:noProof/>
            <w:webHidden/>
          </w:rPr>
          <w:tab/>
        </w:r>
        <w:r>
          <w:rPr>
            <w:noProof/>
            <w:webHidden/>
          </w:rPr>
          <w:fldChar w:fldCharType="begin"/>
        </w:r>
        <w:r>
          <w:rPr>
            <w:noProof/>
            <w:webHidden/>
          </w:rPr>
          <w:instrText xml:space="preserve"> PAGEREF _Toc162969682 \h </w:instrText>
        </w:r>
        <w:r>
          <w:rPr>
            <w:noProof/>
            <w:webHidden/>
          </w:rPr>
        </w:r>
        <w:r>
          <w:rPr>
            <w:noProof/>
            <w:webHidden/>
          </w:rPr>
          <w:fldChar w:fldCharType="separate"/>
        </w:r>
        <w:r>
          <w:rPr>
            <w:noProof/>
            <w:webHidden/>
          </w:rPr>
          <w:t>17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3" w:history="1">
        <w:r w:rsidRPr="00D81BB9">
          <w:rPr>
            <w:rStyle w:val="a9"/>
            <w:noProof/>
          </w:rPr>
          <w:t>4.10.2.8</w:t>
        </w:r>
        <w:r>
          <w:rPr>
            <w:rFonts w:asciiTheme="minorHAnsi" w:eastAsiaTheme="minorEastAsia" w:hAnsiTheme="minorHAnsi"/>
            <w:noProof/>
            <w:szCs w:val="22"/>
          </w:rPr>
          <w:tab/>
        </w:r>
        <w:r w:rsidRPr="00D81BB9">
          <w:rPr>
            <w:rStyle w:val="a9"/>
            <w:rFonts w:hint="eastAsia"/>
            <w:noProof/>
          </w:rPr>
          <w:t>结转损益</w:t>
        </w:r>
        <w:r>
          <w:rPr>
            <w:noProof/>
            <w:webHidden/>
          </w:rPr>
          <w:tab/>
        </w:r>
        <w:r>
          <w:rPr>
            <w:noProof/>
            <w:webHidden/>
          </w:rPr>
          <w:fldChar w:fldCharType="begin"/>
        </w:r>
        <w:r>
          <w:rPr>
            <w:noProof/>
            <w:webHidden/>
          </w:rPr>
          <w:instrText xml:space="preserve"> PAGEREF _Toc162969683 \h </w:instrText>
        </w:r>
        <w:r>
          <w:rPr>
            <w:noProof/>
            <w:webHidden/>
          </w:rPr>
        </w:r>
        <w:r>
          <w:rPr>
            <w:noProof/>
            <w:webHidden/>
          </w:rPr>
          <w:fldChar w:fldCharType="separate"/>
        </w:r>
        <w:r>
          <w:rPr>
            <w:noProof/>
            <w:webHidden/>
          </w:rPr>
          <w:t>17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4" w:history="1">
        <w:r w:rsidRPr="00D81BB9">
          <w:rPr>
            <w:rStyle w:val="a9"/>
            <w:noProof/>
          </w:rPr>
          <w:t>4.10.2.9</w:t>
        </w:r>
        <w:r>
          <w:rPr>
            <w:rFonts w:asciiTheme="minorHAnsi" w:eastAsiaTheme="minorEastAsia" w:hAnsiTheme="minorHAnsi"/>
            <w:noProof/>
            <w:szCs w:val="22"/>
          </w:rPr>
          <w:tab/>
        </w:r>
        <w:r w:rsidRPr="00D81BB9">
          <w:rPr>
            <w:rStyle w:val="a9"/>
            <w:rFonts w:hint="eastAsia"/>
            <w:noProof/>
          </w:rPr>
          <w:t>凭证反记账</w:t>
        </w:r>
        <w:r>
          <w:rPr>
            <w:noProof/>
            <w:webHidden/>
          </w:rPr>
          <w:tab/>
        </w:r>
        <w:r>
          <w:rPr>
            <w:noProof/>
            <w:webHidden/>
          </w:rPr>
          <w:fldChar w:fldCharType="begin"/>
        </w:r>
        <w:r>
          <w:rPr>
            <w:noProof/>
            <w:webHidden/>
          </w:rPr>
          <w:instrText xml:space="preserve"> PAGEREF _Toc162969684 \h </w:instrText>
        </w:r>
        <w:r>
          <w:rPr>
            <w:noProof/>
            <w:webHidden/>
          </w:rPr>
        </w:r>
        <w:r>
          <w:rPr>
            <w:noProof/>
            <w:webHidden/>
          </w:rPr>
          <w:fldChar w:fldCharType="separate"/>
        </w:r>
        <w:r>
          <w:rPr>
            <w:noProof/>
            <w:webHidden/>
          </w:rPr>
          <w:t>17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5" w:history="1">
        <w:r w:rsidRPr="00D81BB9">
          <w:rPr>
            <w:rStyle w:val="a9"/>
            <w:noProof/>
          </w:rPr>
          <w:t>4.10.2.10</w:t>
        </w:r>
        <w:r>
          <w:rPr>
            <w:rFonts w:asciiTheme="minorHAnsi" w:eastAsiaTheme="minorEastAsia" w:hAnsiTheme="minorHAnsi"/>
            <w:noProof/>
            <w:szCs w:val="22"/>
          </w:rPr>
          <w:tab/>
        </w:r>
        <w:r w:rsidRPr="00D81BB9">
          <w:rPr>
            <w:rStyle w:val="a9"/>
            <w:rFonts w:hint="eastAsia"/>
            <w:noProof/>
          </w:rPr>
          <w:t>凭证反审核</w:t>
        </w:r>
        <w:r>
          <w:rPr>
            <w:noProof/>
            <w:webHidden/>
          </w:rPr>
          <w:tab/>
        </w:r>
        <w:r>
          <w:rPr>
            <w:noProof/>
            <w:webHidden/>
          </w:rPr>
          <w:fldChar w:fldCharType="begin"/>
        </w:r>
        <w:r>
          <w:rPr>
            <w:noProof/>
            <w:webHidden/>
          </w:rPr>
          <w:instrText xml:space="preserve"> PAGEREF _Toc162969685 \h </w:instrText>
        </w:r>
        <w:r>
          <w:rPr>
            <w:noProof/>
            <w:webHidden/>
          </w:rPr>
        </w:r>
        <w:r>
          <w:rPr>
            <w:noProof/>
            <w:webHidden/>
          </w:rPr>
          <w:fldChar w:fldCharType="separate"/>
        </w:r>
        <w:r>
          <w:rPr>
            <w:noProof/>
            <w:webHidden/>
          </w:rPr>
          <w:t>17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6" w:history="1">
        <w:r w:rsidRPr="00D81BB9">
          <w:rPr>
            <w:rStyle w:val="a9"/>
            <w:noProof/>
          </w:rPr>
          <w:t>4.10.2.11</w:t>
        </w:r>
        <w:r>
          <w:rPr>
            <w:rFonts w:asciiTheme="minorHAnsi" w:eastAsiaTheme="minorEastAsia" w:hAnsiTheme="minorHAnsi"/>
            <w:noProof/>
            <w:szCs w:val="22"/>
          </w:rPr>
          <w:tab/>
        </w:r>
        <w:r w:rsidRPr="00D81BB9">
          <w:rPr>
            <w:rStyle w:val="a9"/>
            <w:rFonts w:hint="eastAsia"/>
            <w:noProof/>
          </w:rPr>
          <w:t>期末结账</w:t>
        </w:r>
        <w:r>
          <w:rPr>
            <w:noProof/>
            <w:webHidden/>
          </w:rPr>
          <w:tab/>
        </w:r>
        <w:r>
          <w:rPr>
            <w:noProof/>
            <w:webHidden/>
          </w:rPr>
          <w:fldChar w:fldCharType="begin"/>
        </w:r>
        <w:r>
          <w:rPr>
            <w:noProof/>
            <w:webHidden/>
          </w:rPr>
          <w:instrText xml:space="preserve"> PAGEREF _Toc162969686 \h </w:instrText>
        </w:r>
        <w:r>
          <w:rPr>
            <w:noProof/>
            <w:webHidden/>
          </w:rPr>
        </w:r>
        <w:r>
          <w:rPr>
            <w:noProof/>
            <w:webHidden/>
          </w:rPr>
          <w:fldChar w:fldCharType="separate"/>
        </w:r>
        <w:r>
          <w:rPr>
            <w:noProof/>
            <w:webHidden/>
          </w:rPr>
          <w:t>18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7" w:history="1">
        <w:r w:rsidRPr="00D81BB9">
          <w:rPr>
            <w:rStyle w:val="a9"/>
            <w:noProof/>
          </w:rPr>
          <w:t>4.10.2.12</w:t>
        </w:r>
        <w:r>
          <w:rPr>
            <w:rFonts w:asciiTheme="minorHAnsi" w:eastAsiaTheme="minorEastAsia" w:hAnsiTheme="minorHAnsi"/>
            <w:noProof/>
            <w:szCs w:val="22"/>
          </w:rPr>
          <w:tab/>
        </w:r>
        <w:r w:rsidRPr="00D81BB9">
          <w:rPr>
            <w:rStyle w:val="a9"/>
            <w:rFonts w:hint="eastAsia"/>
            <w:noProof/>
          </w:rPr>
          <w:t>期末反结账</w:t>
        </w:r>
        <w:r>
          <w:rPr>
            <w:noProof/>
            <w:webHidden/>
          </w:rPr>
          <w:tab/>
        </w:r>
        <w:r>
          <w:rPr>
            <w:noProof/>
            <w:webHidden/>
          </w:rPr>
          <w:fldChar w:fldCharType="begin"/>
        </w:r>
        <w:r>
          <w:rPr>
            <w:noProof/>
            <w:webHidden/>
          </w:rPr>
          <w:instrText xml:space="preserve"> PAGEREF _Toc162969687 \h </w:instrText>
        </w:r>
        <w:r>
          <w:rPr>
            <w:noProof/>
            <w:webHidden/>
          </w:rPr>
        </w:r>
        <w:r>
          <w:rPr>
            <w:noProof/>
            <w:webHidden/>
          </w:rPr>
          <w:fldChar w:fldCharType="separate"/>
        </w:r>
        <w:r>
          <w:rPr>
            <w:noProof/>
            <w:webHidden/>
          </w:rPr>
          <w:t>18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688" w:history="1">
        <w:r w:rsidRPr="00D81BB9">
          <w:rPr>
            <w:rStyle w:val="a9"/>
            <w:noProof/>
          </w:rPr>
          <w:t>4.10.3</w:t>
        </w:r>
        <w:r>
          <w:rPr>
            <w:rFonts w:asciiTheme="minorHAnsi" w:eastAsiaTheme="minorEastAsia" w:hAnsiTheme="minorHAnsi"/>
            <w:noProof/>
            <w:szCs w:val="22"/>
          </w:rPr>
          <w:tab/>
        </w:r>
        <w:r w:rsidRPr="00D81BB9">
          <w:rPr>
            <w:rStyle w:val="a9"/>
            <w:rFonts w:hint="eastAsia"/>
            <w:noProof/>
          </w:rPr>
          <w:t>总账报表</w:t>
        </w:r>
        <w:r>
          <w:rPr>
            <w:noProof/>
            <w:webHidden/>
          </w:rPr>
          <w:tab/>
        </w:r>
        <w:r>
          <w:rPr>
            <w:noProof/>
            <w:webHidden/>
          </w:rPr>
          <w:fldChar w:fldCharType="begin"/>
        </w:r>
        <w:r>
          <w:rPr>
            <w:noProof/>
            <w:webHidden/>
          </w:rPr>
          <w:instrText xml:space="preserve"> PAGEREF _Toc162969688 \h </w:instrText>
        </w:r>
        <w:r>
          <w:rPr>
            <w:noProof/>
            <w:webHidden/>
          </w:rPr>
        </w:r>
        <w:r>
          <w:rPr>
            <w:noProof/>
            <w:webHidden/>
          </w:rPr>
          <w:fldChar w:fldCharType="separate"/>
        </w:r>
        <w:r>
          <w:rPr>
            <w:noProof/>
            <w:webHidden/>
          </w:rPr>
          <w:t>18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89" w:history="1">
        <w:r w:rsidRPr="00D81BB9">
          <w:rPr>
            <w:rStyle w:val="a9"/>
            <w:noProof/>
          </w:rPr>
          <w:t>4.10.3.1</w:t>
        </w:r>
        <w:r>
          <w:rPr>
            <w:rFonts w:asciiTheme="minorHAnsi" w:eastAsiaTheme="minorEastAsia" w:hAnsiTheme="minorHAnsi"/>
            <w:noProof/>
            <w:szCs w:val="22"/>
          </w:rPr>
          <w:tab/>
        </w:r>
        <w:r w:rsidRPr="00D81BB9">
          <w:rPr>
            <w:rStyle w:val="a9"/>
            <w:rFonts w:hint="eastAsia"/>
            <w:noProof/>
          </w:rPr>
          <w:t>明细分类账</w:t>
        </w:r>
        <w:r>
          <w:rPr>
            <w:noProof/>
            <w:webHidden/>
          </w:rPr>
          <w:tab/>
        </w:r>
        <w:r>
          <w:rPr>
            <w:noProof/>
            <w:webHidden/>
          </w:rPr>
          <w:fldChar w:fldCharType="begin"/>
        </w:r>
        <w:r>
          <w:rPr>
            <w:noProof/>
            <w:webHidden/>
          </w:rPr>
          <w:instrText xml:space="preserve"> PAGEREF _Toc162969689 \h </w:instrText>
        </w:r>
        <w:r>
          <w:rPr>
            <w:noProof/>
            <w:webHidden/>
          </w:rPr>
        </w:r>
        <w:r>
          <w:rPr>
            <w:noProof/>
            <w:webHidden/>
          </w:rPr>
          <w:fldChar w:fldCharType="separate"/>
        </w:r>
        <w:r>
          <w:rPr>
            <w:noProof/>
            <w:webHidden/>
          </w:rPr>
          <w:t>18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0" w:history="1">
        <w:r w:rsidRPr="00D81BB9">
          <w:rPr>
            <w:rStyle w:val="a9"/>
            <w:noProof/>
          </w:rPr>
          <w:t>4.10.3.2</w:t>
        </w:r>
        <w:r>
          <w:rPr>
            <w:rFonts w:asciiTheme="minorHAnsi" w:eastAsiaTheme="minorEastAsia" w:hAnsiTheme="minorHAnsi"/>
            <w:noProof/>
            <w:szCs w:val="22"/>
          </w:rPr>
          <w:tab/>
        </w:r>
        <w:r w:rsidRPr="00D81BB9">
          <w:rPr>
            <w:rStyle w:val="a9"/>
            <w:rFonts w:hint="eastAsia"/>
            <w:noProof/>
          </w:rPr>
          <w:t>总分类账</w:t>
        </w:r>
        <w:r>
          <w:rPr>
            <w:noProof/>
            <w:webHidden/>
          </w:rPr>
          <w:tab/>
        </w:r>
        <w:r>
          <w:rPr>
            <w:noProof/>
            <w:webHidden/>
          </w:rPr>
          <w:fldChar w:fldCharType="begin"/>
        </w:r>
        <w:r>
          <w:rPr>
            <w:noProof/>
            <w:webHidden/>
          </w:rPr>
          <w:instrText xml:space="preserve"> PAGEREF _Toc162969690 \h </w:instrText>
        </w:r>
        <w:r>
          <w:rPr>
            <w:noProof/>
            <w:webHidden/>
          </w:rPr>
        </w:r>
        <w:r>
          <w:rPr>
            <w:noProof/>
            <w:webHidden/>
          </w:rPr>
          <w:fldChar w:fldCharType="separate"/>
        </w:r>
        <w:r>
          <w:rPr>
            <w:noProof/>
            <w:webHidden/>
          </w:rPr>
          <w:t>18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1" w:history="1">
        <w:r w:rsidRPr="00D81BB9">
          <w:rPr>
            <w:rStyle w:val="a9"/>
            <w:noProof/>
          </w:rPr>
          <w:t>4.10.3.3</w:t>
        </w:r>
        <w:r>
          <w:rPr>
            <w:rFonts w:asciiTheme="minorHAnsi" w:eastAsiaTheme="minorEastAsia" w:hAnsiTheme="minorHAnsi"/>
            <w:noProof/>
            <w:szCs w:val="22"/>
          </w:rPr>
          <w:tab/>
        </w:r>
        <w:r w:rsidRPr="00D81BB9">
          <w:rPr>
            <w:rStyle w:val="a9"/>
            <w:rFonts w:hint="eastAsia"/>
            <w:noProof/>
          </w:rPr>
          <w:t>多栏账</w:t>
        </w:r>
        <w:r>
          <w:rPr>
            <w:noProof/>
            <w:webHidden/>
          </w:rPr>
          <w:tab/>
        </w:r>
        <w:r>
          <w:rPr>
            <w:noProof/>
            <w:webHidden/>
          </w:rPr>
          <w:fldChar w:fldCharType="begin"/>
        </w:r>
        <w:r>
          <w:rPr>
            <w:noProof/>
            <w:webHidden/>
          </w:rPr>
          <w:instrText xml:space="preserve"> PAGEREF _Toc162969691 \h </w:instrText>
        </w:r>
        <w:r>
          <w:rPr>
            <w:noProof/>
            <w:webHidden/>
          </w:rPr>
        </w:r>
        <w:r>
          <w:rPr>
            <w:noProof/>
            <w:webHidden/>
          </w:rPr>
          <w:fldChar w:fldCharType="separate"/>
        </w:r>
        <w:r>
          <w:rPr>
            <w:noProof/>
            <w:webHidden/>
          </w:rPr>
          <w:t>18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2" w:history="1">
        <w:r w:rsidRPr="00D81BB9">
          <w:rPr>
            <w:rStyle w:val="a9"/>
            <w:noProof/>
          </w:rPr>
          <w:t>4.10.3.4</w:t>
        </w:r>
        <w:r>
          <w:rPr>
            <w:rFonts w:asciiTheme="minorHAnsi" w:eastAsiaTheme="minorEastAsia" w:hAnsiTheme="minorHAnsi"/>
            <w:noProof/>
            <w:szCs w:val="22"/>
          </w:rPr>
          <w:tab/>
        </w:r>
        <w:r w:rsidRPr="00D81BB9">
          <w:rPr>
            <w:rStyle w:val="a9"/>
            <w:rFonts w:hint="eastAsia"/>
            <w:noProof/>
          </w:rPr>
          <w:t>科目余额表</w:t>
        </w:r>
        <w:r>
          <w:rPr>
            <w:noProof/>
            <w:webHidden/>
          </w:rPr>
          <w:tab/>
        </w:r>
        <w:r>
          <w:rPr>
            <w:noProof/>
            <w:webHidden/>
          </w:rPr>
          <w:fldChar w:fldCharType="begin"/>
        </w:r>
        <w:r>
          <w:rPr>
            <w:noProof/>
            <w:webHidden/>
          </w:rPr>
          <w:instrText xml:space="preserve"> PAGEREF _Toc162969692 \h </w:instrText>
        </w:r>
        <w:r>
          <w:rPr>
            <w:noProof/>
            <w:webHidden/>
          </w:rPr>
        </w:r>
        <w:r>
          <w:rPr>
            <w:noProof/>
            <w:webHidden/>
          </w:rPr>
          <w:fldChar w:fldCharType="separate"/>
        </w:r>
        <w:r>
          <w:rPr>
            <w:noProof/>
            <w:webHidden/>
          </w:rPr>
          <w:t>18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3" w:history="1">
        <w:r w:rsidRPr="00D81BB9">
          <w:rPr>
            <w:rStyle w:val="a9"/>
            <w:noProof/>
          </w:rPr>
          <w:t>4.10.3.5</w:t>
        </w:r>
        <w:r>
          <w:rPr>
            <w:rFonts w:asciiTheme="minorHAnsi" w:eastAsiaTheme="minorEastAsia" w:hAnsiTheme="minorHAnsi"/>
            <w:noProof/>
            <w:szCs w:val="22"/>
          </w:rPr>
          <w:tab/>
        </w:r>
        <w:r w:rsidRPr="00D81BB9">
          <w:rPr>
            <w:rStyle w:val="a9"/>
            <w:rFonts w:hint="eastAsia"/>
            <w:noProof/>
          </w:rPr>
          <w:t>科目汇总表</w:t>
        </w:r>
        <w:r>
          <w:rPr>
            <w:noProof/>
            <w:webHidden/>
          </w:rPr>
          <w:tab/>
        </w:r>
        <w:r>
          <w:rPr>
            <w:noProof/>
            <w:webHidden/>
          </w:rPr>
          <w:fldChar w:fldCharType="begin"/>
        </w:r>
        <w:r>
          <w:rPr>
            <w:noProof/>
            <w:webHidden/>
          </w:rPr>
          <w:instrText xml:space="preserve"> PAGEREF _Toc162969693 \h </w:instrText>
        </w:r>
        <w:r>
          <w:rPr>
            <w:noProof/>
            <w:webHidden/>
          </w:rPr>
        </w:r>
        <w:r>
          <w:rPr>
            <w:noProof/>
            <w:webHidden/>
          </w:rPr>
          <w:fldChar w:fldCharType="separate"/>
        </w:r>
        <w:r>
          <w:rPr>
            <w:noProof/>
            <w:webHidden/>
          </w:rPr>
          <w:t>1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4" w:history="1">
        <w:r w:rsidRPr="00D81BB9">
          <w:rPr>
            <w:rStyle w:val="a9"/>
            <w:noProof/>
          </w:rPr>
          <w:t>4.10.3.6</w:t>
        </w:r>
        <w:r>
          <w:rPr>
            <w:rFonts w:asciiTheme="minorHAnsi" w:eastAsiaTheme="minorEastAsia" w:hAnsiTheme="minorHAnsi"/>
            <w:noProof/>
            <w:szCs w:val="22"/>
          </w:rPr>
          <w:tab/>
        </w:r>
        <w:r w:rsidRPr="00D81BB9">
          <w:rPr>
            <w:rStyle w:val="a9"/>
            <w:rFonts w:hint="eastAsia"/>
            <w:noProof/>
          </w:rPr>
          <w:t>辅助核算汇总表</w:t>
        </w:r>
        <w:r>
          <w:rPr>
            <w:noProof/>
            <w:webHidden/>
          </w:rPr>
          <w:tab/>
        </w:r>
        <w:r>
          <w:rPr>
            <w:noProof/>
            <w:webHidden/>
          </w:rPr>
          <w:fldChar w:fldCharType="begin"/>
        </w:r>
        <w:r>
          <w:rPr>
            <w:noProof/>
            <w:webHidden/>
          </w:rPr>
          <w:instrText xml:space="preserve"> PAGEREF _Toc162969694 \h </w:instrText>
        </w:r>
        <w:r>
          <w:rPr>
            <w:noProof/>
            <w:webHidden/>
          </w:rPr>
        </w:r>
        <w:r>
          <w:rPr>
            <w:noProof/>
            <w:webHidden/>
          </w:rPr>
          <w:fldChar w:fldCharType="separate"/>
        </w:r>
        <w:r>
          <w:rPr>
            <w:noProof/>
            <w:webHidden/>
          </w:rPr>
          <w:t>1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5" w:history="1">
        <w:r w:rsidRPr="00D81BB9">
          <w:rPr>
            <w:rStyle w:val="a9"/>
            <w:noProof/>
          </w:rPr>
          <w:t>4.10.3.7</w:t>
        </w:r>
        <w:r>
          <w:rPr>
            <w:rFonts w:asciiTheme="minorHAnsi" w:eastAsiaTheme="minorEastAsia" w:hAnsiTheme="minorHAnsi"/>
            <w:noProof/>
            <w:szCs w:val="22"/>
          </w:rPr>
          <w:tab/>
        </w:r>
        <w:r w:rsidRPr="00D81BB9">
          <w:rPr>
            <w:rStyle w:val="a9"/>
            <w:rFonts w:hint="eastAsia"/>
            <w:noProof/>
          </w:rPr>
          <w:t>辅助核算余额表</w:t>
        </w:r>
        <w:r>
          <w:rPr>
            <w:noProof/>
            <w:webHidden/>
          </w:rPr>
          <w:tab/>
        </w:r>
        <w:r>
          <w:rPr>
            <w:noProof/>
            <w:webHidden/>
          </w:rPr>
          <w:fldChar w:fldCharType="begin"/>
        </w:r>
        <w:r>
          <w:rPr>
            <w:noProof/>
            <w:webHidden/>
          </w:rPr>
          <w:instrText xml:space="preserve"> PAGEREF _Toc162969695 \h </w:instrText>
        </w:r>
        <w:r>
          <w:rPr>
            <w:noProof/>
            <w:webHidden/>
          </w:rPr>
        </w:r>
        <w:r>
          <w:rPr>
            <w:noProof/>
            <w:webHidden/>
          </w:rPr>
          <w:fldChar w:fldCharType="separate"/>
        </w:r>
        <w:r>
          <w:rPr>
            <w:noProof/>
            <w:webHidden/>
          </w:rPr>
          <w:t>18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6" w:history="1">
        <w:r w:rsidRPr="00D81BB9">
          <w:rPr>
            <w:rStyle w:val="a9"/>
            <w:noProof/>
          </w:rPr>
          <w:t>4.10.3.8</w:t>
        </w:r>
        <w:r>
          <w:rPr>
            <w:rFonts w:asciiTheme="minorHAnsi" w:eastAsiaTheme="minorEastAsia" w:hAnsiTheme="minorHAnsi"/>
            <w:noProof/>
            <w:szCs w:val="22"/>
          </w:rPr>
          <w:tab/>
        </w:r>
        <w:r w:rsidRPr="00D81BB9">
          <w:rPr>
            <w:rStyle w:val="a9"/>
            <w:rFonts w:hint="eastAsia"/>
            <w:noProof/>
          </w:rPr>
          <w:t>部门损益表</w:t>
        </w:r>
        <w:r>
          <w:rPr>
            <w:noProof/>
            <w:webHidden/>
          </w:rPr>
          <w:tab/>
        </w:r>
        <w:r>
          <w:rPr>
            <w:noProof/>
            <w:webHidden/>
          </w:rPr>
          <w:fldChar w:fldCharType="begin"/>
        </w:r>
        <w:r>
          <w:rPr>
            <w:noProof/>
            <w:webHidden/>
          </w:rPr>
          <w:instrText xml:space="preserve"> PAGEREF _Toc162969696 \h </w:instrText>
        </w:r>
        <w:r>
          <w:rPr>
            <w:noProof/>
            <w:webHidden/>
          </w:rPr>
        </w:r>
        <w:r>
          <w:rPr>
            <w:noProof/>
            <w:webHidden/>
          </w:rPr>
          <w:fldChar w:fldCharType="separate"/>
        </w:r>
        <w:r>
          <w:rPr>
            <w:noProof/>
            <w:webHidden/>
          </w:rPr>
          <w:t>18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7" w:history="1">
        <w:r w:rsidRPr="00D81BB9">
          <w:rPr>
            <w:rStyle w:val="a9"/>
            <w:noProof/>
          </w:rPr>
          <w:t>4.10.3.9</w:t>
        </w:r>
        <w:r>
          <w:rPr>
            <w:rFonts w:asciiTheme="minorHAnsi" w:eastAsiaTheme="minorEastAsia" w:hAnsiTheme="minorHAnsi"/>
            <w:noProof/>
            <w:szCs w:val="22"/>
          </w:rPr>
          <w:tab/>
        </w:r>
        <w:r w:rsidRPr="00D81BB9">
          <w:rPr>
            <w:rStyle w:val="a9"/>
            <w:rFonts w:hint="eastAsia"/>
            <w:noProof/>
          </w:rPr>
          <w:t>年度损益分析表</w:t>
        </w:r>
        <w:r>
          <w:rPr>
            <w:noProof/>
            <w:webHidden/>
          </w:rPr>
          <w:tab/>
        </w:r>
        <w:r>
          <w:rPr>
            <w:noProof/>
            <w:webHidden/>
          </w:rPr>
          <w:fldChar w:fldCharType="begin"/>
        </w:r>
        <w:r>
          <w:rPr>
            <w:noProof/>
            <w:webHidden/>
          </w:rPr>
          <w:instrText xml:space="preserve"> PAGEREF _Toc162969697 \h </w:instrText>
        </w:r>
        <w:r>
          <w:rPr>
            <w:noProof/>
            <w:webHidden/>
          </w:rPr>
        </w:r>
        <w:r>
          <w:rPr>
            <w:noProof/>
            <w:webHidden/>
          </w:rPr>
          <w:fldChar w:fldCharType="separate"/>
        </w:r>
        <w:r>
          <w:rPr>
            <w:noProof/>
            <w:webHidden/>
          </w:rPr>
          <w:t>18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8" w:history="1">
        <w:r w:rsidRPr="00D81BB9">
          <w:rPr>
            <w:rStyle w:val="a9"/>
            <w:noProof/>
          </w:rPr>
          <w:t>4.10.3.10</w:t>
        </w:r>
        <w:r>
          <w:rPr>
            <w:rFonts w:asciiTheme="minorHAnsi" w:eastAsiaTheme="minorEastAsia" w:hAnsiTheme="minorHAnsi"/>
            <w:noProof/>
            <w:szCs w:val="22"/>
          </w:rPr>
          <w:tab/>
        </w:r>
        <w:r w:rsidRPr="00D81BB9">
          <w:rPr>
            <w:rStyle w:val="a9"/>
            <w:rFonts w:hint="eastAsia"/>
            <w:noProof/>
          </w:rPr>
          <w:t>利润表</w:t>
        </w:r>
        <w:r>
          <w:rPr>
            <w:noProof/>
            <w:webHidden/>
          </w:rPr>
          <w:tab/>
        </w:r>
        <w:r>
          <w:rPr>
            <w:noProof/>
            <w:webHidden/>
          </w:rPr>
          <w:fldChar w:fldCharType="begin"/>
        </w:r>
        <w:r>
          <w:rPr>
            <w:noProof/>
            <w:webHidden/>
          </w:rPr>
          <w:instrText xml:space="preserve"> PAGEREF _Toc162969698 \h </w:instrText>
        </w:r>
        <w:r>
          <w:rPr>
            <w:noProof/>
            <w:webHidden/>
          </w:rPr>
        </w:r>
        <w:r>
          <w:rPr>
            <w:noProof/>
            <w:webHidden/>
          </w:rPr>
          <w:fldChar w:fldCharType="separate"/>
        </w:r>
        <w:r>
          <w:rPr>
            <w:noProof/>
            <w:webHidden/>
          </w:rPr>
          <w:t>18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699" w:history="1">
        <w:r w:rsidRPr="00D81BB9">
          <w:rPr>
            <w:rStyle w:val="a9"/>
            <w:noProof/>
          </w:rPr>
          <w:t>4.10.3.11</w:t>
        </w:r>
        <w:r>
          <w:rPr>
            <w:rFonts w:asciiTheme="minorHAnsi" w:eastAsiaTheme="minorEastAsia" w:hAnsiTheme="minorHAnsi"/>
            <w:noProof/>
            <w:szCs w:val="22"/>
          </w:rPr>
          <w:tab/>
        </w:r>
        <w:r w:rsidRPr="00D81BB9">
          <w:rPr>
            <w:rStyle w:val="a9"/>
            <w:rFonts w:hint="eastAsia"/>
            <w:noProof/>
          </w:rPr>
          <w:t>资产负债表</w:t>
        </w:r>
        <w:r>
          <w:rPr>
            <w:noProof/>
            <w:webHidden/>
          </w:rPr>
          <w:tab/>
        </w:r>
        <w:r>
          <w:rPr>
            <w:noProof/>
            <w:webHidden/>
          </w:rPr>
          <w:fldChar w:fldCharType="begin"/>
        </w:r>
        <w:r>
          <w:rPr>
            <w:noProof/>
            <w:webHidden/>
          </w:rPr>
          <w:instrText xml:space="preserve"> PAGEREF _Toc162969699 \h </w:instrText>
        </w:r>
        <w:r>
          <w:rPr>
            <w:noProof/>
            <w:webHidden/>
          </w:rPr>
        </w:r>
        <w:r>
          <w:rPr>
            <w:noProof/>
            <w:webHidden/>
          </w:rPr>
          <w:fldChar w:fldCharType="separate"/>
        </w:r>
        <w:r>
          <w:rPr>
            <w:noProof/>
            <w:webHidden/>
          </w:rPr>
          <w:t>18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00" w:history="1">
        <w:r w:rsidRPr="00D81BB9">
          <w:rPr>
            <w:rStyle w:val="a9"/>
            <w:noProof/>
          </w:rPr>
          <w:t>4.10.4</w:t>
        </w:r>
        <w:r>
          <w:rPr>
            <w:rFonts w:asciiTheme="minorHAnsi" w:eastAsiaTheme="minorEastAsia" w:hAnsiTheme="minorHAnsi"/>
            <w:noProof/>
            <w:szCs w:val="22"/>
          </w:rPr>
          <w:tab/>
        </w:r>
        <w:r w:rsidRPr="00D81BB9">
          <w:rPr>
            <w:rStyle w:val="a9"/>
            <w:rFonts w:hint="eastAsia"/>
            <w:noProof/>
          </w:rPr>
          <w:t>现金流量</w:t>
        </w:r>
        <w:r>
          <w:rPr>
            <w:noProof/>
            <w:webHidden/>
          </w:rPr>
          <w:tab/>
        </w:r>
        <w:r>
          <w:rPr>
            <w:noProof/>
            <w:webHidden/>
          </w:rPr>
          <w:fldChar w:fldCharType="begin"/>
        </w:r>
        <w:r>
          <w:rPr>
            <w:noProof/>
            <w:webHidden/>
          </w:rPr>
          <w:instrText xml:space="preserve"> PAGEREF _Toc162969700 \h </w:instrText>
        </w:r>
        <w:r>
          <w:rPr>
            <w:noProof/>
            <w:webHidden/>
          </w:rPr>
        </w:r>
        <w:r>
          <w:rPr>
            <w:noProof/>
            <w:webHidden/>
          </w:rPr>
          <w:fldChar w:fldCharType="separate"/>
        </w:r>
        <w:r>
          <w:rPr>
            <w:noProof/>
            <w:webHidden/>
          </w:rPr>
          <w:t>18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1" w:history="1">
        <w:r w:rsidRPr="00D81BB9">
          <w:rPr>
            <w:rStyle w:val="a9"/>
            <w:noProof/>
          </w:rPr>
          <w:t>4.10.4.1</w:t>
        </w:r>
        <w:r>
          <w:rPr>
            <w:rFonts w:asciiTheme="minorHAnsi" w:eastAsiaTheme="minorEastAsia" w:hAnsiTheme="minorHAnsi"/>
            <w:noProof/>
            <w:szCs w:val="22"/>
          </w:rPr>
          <w:tab/>
        </w:r>
        <w:r w:rsidRPr="00D81BB9">
          <w:rPr>
            <w:rStyle w:val="a9"/>
            <w:rFonts w:hint="eastAsia"/>
            <w:noProof/>
          </w:rPr>
          <w:t>现金流量项目设置</w:t>
        </w:r>
        <w:r>
          <w:rPr>
            <w:noProof/>
            <w:webHidden/>
          </w:rPr>
          <w:tab/>
        </w:r>
        <w:r>
          <w:rPr>
            <w:noProof/>
            <w:webHidden/>
          </w:rPr>
          <w:fldChar w:fldCharType="begin"/>
        </w:r>
        <w:r>
          <w:rPr>
            <w:noProof/>
            <w:webHidden/>
          </w:rPr>
          <w:instrText xml:space="preserve"> PAGEREF _Toc162969701 \h </w:instrText>
        </w:r>
        <w:r>
          <w:rPr>
            <w:noProof/>
            <w:webHidden/>
          </w:rPr>
        </w:r>
        <w:r>
          <w:rPr>
            <w:noProof/>
            <w:webHidden/>
          </w:rPr>
          <w:fldChar w:fldCharType="separate"/>
        </w:r>
        <w:r>
          <w:rPr>
            <w:noProof/>
            <w:webHidden/>
          </w:rPr>
          <w:t>18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2" w:history="1">
        <w:r w:rsidRPr="00D81BB9">
          <w:rPr>
            <w:rStyle w:val="a9"/>
            <w:noProof/>
          </w:rPr>
          <w:t>4.10.4.2</w:t>
        </w:r>
        <w:r>
          <w:rPr>
            <w:rFonts w:asciiTheme="minorHAnsi" w:eastAsiaTheme="minorEastAsia" w:hAnsiTheme="minorHAnsi"/>
            <w:noProof/>
            <w:szCs w:val="22"/>
          </w:rPr>
          <w:tab/>
        </w:r>
        <w:r w:rsidRPr="00D81BB9">
          <w:rPr>
            <w:rStyle w:val="a9"/>
            <w:rFonts w:hint="eastAsia"/>
            <w:noProof/>
          </w:rPr>
          <w:t>现金流量初始数据</w:t>
        </w:r>
        <w:r>
          <w:rPr>
            <w:noProof/>
            <w:webHidden/>
          </w:rPr>
          <w:tab/>
        </w:r>
        <w:r>
          <w:rPr>
            <w:noProof/>
            <w:webHidden/>
          </w:rPr>
          <w:fldChar w:fldCharType="begin"/>
        </w:r>
        <w:r>
          <w:rPr>
            <w:noProof/>
            <w:webHidden/>
          </w:rPr>
          <w:instrText xml:space="preserve"> PAGEREF _Toc162969702 \h </w:instrText>
        </w:r>
        <w:r>
          <w:rPr>
            <w:noProof/>
            <w:webHidden/>
          </w:rPr>
        </w:r>
        <w:r>
          <w:rPr>
            <w:noProof/>
            <w:webHidden/>
          </w:rPr>
          <w:fldChar w:fldCharType="separate"/>
        </w:r>
        <w:r>
          <w:rPr>
            <w:noProof/>
            <w:webHidden/>
          </w:rPr>
          <w:t>18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3" w:history="1">
        <w:r w:rsidRPr="00D81BB9">
          <w:rPr>
            <w:rStyle w:val="a9"/>
            <w:noProof/>
          </w:rPr>
          <w:t>4.10.4.3</w:t>
        </w:r>
        <w:r>
          <w:rPr>
            <w:rFonts w:asciiTheme="minorHAnsi" w:eastAsiaTheme="minorEastAsia" w:hAnsiTheme="minorHAnsi"/>
            <w:noProof/>
            <w:szCs w:val="22"/>
          </w:rPr>
          <w:tab/>
        </w:r>
        <w:r w:rsidRPr="00D81BB9">
          <w:rPr>
            <w:rStyle w:val="a9"/>
            <w:rFonts w:hint="eastAsia"/>
            <w:noProof/>
          </w:rPr>
          <w:t>现金流量数据分配</w:t>
        </w:r>
        <w:r>
          <w:rPr>
            <w:noProof/>
            <w:webHidden/>
          </w:rPr>
          <w:tab/>
        </w:r>
        <w:r>
          <w:rPr>
            <w:noProof/>
            <w:webHidden/>
          </w:rPr>
          <w:fldChar w:fldCharType="begin"/>
        </w:r>
        <w:r>
          <w:rPr>
            <w:noProof/>
            <w:webHidden/>
          </w:rPr>
          <w:instrText xml:space="preserve"> PAGEREF _Toc162969703 \h </w:instrText>
        </w:r>
        <w:r>
          <w:rPr>
            <w:noProof/>
            <w:webHidden/>
          </w:rPr>
        </w:r>
        <w:r>
          <w:rPr>
            <w:noProof/>
            <w:webHidden/>
          </w:rPr>
          <w:fldChar w:fldCharType="separate"/>
        </w:r>
        <w:r>
          <w:rPr>
            <w:noProof/>
            <w:webHidden/>
          </w:rPr>
          <w:t>18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4" w:history="1">
        <w:r w:rsidRPr="00D81BB9">
          <w:rPr>
            <w:rStyle w:val="a9"/>
            <w:noProof/>
          </w:rPr>
          <w:t>4.10.4.4</w:t>
        </w:r>
        <w:r>
          <w:rPr>
            <w:rFonts w:asciiTheme="minorHAnsi" w:eastAsiaTheme="minorEastAsia" w:hAnsiTheme="minorHAnsi"/>
            <w:noProof/>
            <w:szCs w:val="22"/>
          </w:rPr>
          <w:tab/>
        </w:r>
        <w:r w:rsidRPr="00D81BB9">
          <w:rPr>
            <w:rStyle w:val="a9"/>
            <w:rFonts w:hint="eastAsia"/>
            <w:noProof/>
          </w:rPr>
          <w:t>现金流量表</w:t>
        </w:r>
        <w:r>
          <w:rPr>
            <w:noProof/>
            <w:webHidden/>
          </w:rPr>
          <w:tab/>
        </w:r>
        <w:r>
          <w:rPr>
            <w:noProof/>
            <w:webHidden/>
          </w:rPr>
          <w:fldChar w:fldCharType="begin"/>
        </w:r>
        <w:r>
          <w:rPr>
            <w:noProof/>
            <w:webHidden/>
          </w:rPr>
          <w:instrText xml:space="preserve"> PAGEREF _Toc162969704 \h </w:instrText>
        </w:r>
        <w:r>
          <w:rPr>
            <w:noProof/>
            <w:webHidden/>
          </w:rPr>
        </w:r>
        <w:r>
          <w:rPr>
            <w:noProof/>
            <w:webHidden/>
          </w:rPr>
          <w:fldChar w:fldCharType="separate"/>
        </w:r>
        <w:r>
          <w:rPr>
            <w:noProof/>
            <w:webHidden/>
          </w:rPr>
          <w:t>18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05" w:history="1">
        <w:r w:rsidRPr="00D81BB9">
          <w:rPr>
            <w:rStyle w:val="a9"/>
            <w:noProof/>
          </w:rPr>
          <w:t>4.11</w:t>
        </w:r>
        <w:r>
          <w:rPr>
            <w:rFonts w:asciiTheme="minorHAnsi" w:eastAsiaTheme="minorEastAsia" w:hAnsiTheme="minorHAnsi"/>
            <w:noProof/>
            <w:szCs w:val="22"/>
          </w:rPr>
          <w:tab/>
        </w:r>
        <w:r w:rsidRPr="00D81BB9">
          <w:rPr>
            <w:rStyle w:val="a9"/>
            <w:rFonts w:hint="eastAsia"/>
            <w:noProof/>
          </w:rPr>
          <w:t>固定资产</w:t>
        </w:r>
        <w:r>
          <w:rPr>
            <w:noProof/>
            <w:webHidden/>
          </w:rPr>
          <w:tab/>
        </w:r>
        <w:r>
          <w:rPr>
            <w:noProof/>
            <w:webHidden/>
          </w:rPr>
          <w:fldChar w:fldCharType="begin"/>
        </w:r>
        <w:r>
          <w:rPr>
            <w:noProof/>
            <w:webHidden/>
          </w:rPr>
          <w:instrText xml:space="preserve"> PAGEREF _Toc162969705 \h </w:instrText>
        </w:r>
        <w:r>
          <w:rPr>
            <w:noProof/>
            <w:webHidden/>
          </w:rPr>
        </w:r>
        <w:r>
          <w:rPr>
            <w:noProof/>
            <w:webHidden/>
          </w:rPr>
          <w:fldChar w:fldCharType="separate"/>
        </w:r>
        <w:r>
          <w:rPr>
            <w:noProof/>
            <w:webHidden/>
          </w:rPr>
          <w:t>18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06" w:history="1">
        <w:r w:rsidRPr="00D81BB9">
          <w:rPr>
            <w:rStyle w:val="a9"/>
            <w:noProof/>
          </w:rPr>
          <w:t>4.11.1</w:t>
        </w:r>
        <w:r>
          <w:rPr>
            <w:rFonts w:asciiTheme="minorHAnsi" w:eastAsiaTheme="minorEastAsia" w:hAnsiTheme="minorHAnsi"/>
            <w:noProof/>
            <w:szCs w:val="22"/>
          </w:rPr>
          <w:tab/>
        </w:r>
        <w:r w:rsidRPr="00D81BB9">
          <w:rPr>
            <w:rStyle w:val="a9"/>
            <w:rFonts w:hint="eastAsia"/>
            <w:noProof/>
          </w:rPr>
          <w:t>资产资料</w:t>
        </w:r>
        <w:r>
          <w:rPr>
            <w:noProof/>
            <w:webHidden/>
          </w:rPr>
          <w:tab/>
        </w:r>
        <w:r>
          <w:rPr>
            <w:noProof/>
            <w:webHidden/>
          </w:rPr>
          <w:fldChar w:fldCharType="begin"/>
        </w:r>
        <w:r>
          <w:rPr>
            <w:noProof/>
            <w:webHidden/>
          </w:rPr>
          <w:instrText xml:space="preserve"> PAGEREF _Toc162969706 \h </w:instrText>
        </w:r>
        <w:r>
          <w:rPr>
            <w:noProof/>
            <w:webHidden/>
          </w:rPr>
        </w:r>
        <w:r>
          <w:rPr>
            <w:noProof/>
            <w:webHidden/>
          </w:rPr>
          <w:fldChar w:fldCharType="separate"/>
        </w:r>
        <w:r>
          <w:rPr>
            <w:noProof/>
            <w:webHidden/>
          </w:rPr>
          <w:t>18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7" w:history="1">
        <w:r w:rsidRPr="00D81BB9">
          <w:rPr>
            <w:rStyle w:val="a9"/>
            <w:noProof/>
          </w:rPr>
          <w:t>4.11.1.1</w:t>
        </w:r>
        <w:r>
          <w:rPr>
            <w:rFonts w:asciiTheme="minorHAnsi" w:eastAsiaTheme="minorEastAsia" w:hAnsiTheme="minorHAnsi"/>
            <w:noProof/>
            <w:szCs w:val="22"/>
          </w:rPr>
          <w:tab/>
        </w:r>
        <w:r w:rsidRPr="00D81BB9">
          <w:rPr>
            <w:rStyle w:val="a9"/>
            <w:rFonts w:hint="eastAsia"/>
            <w:noProof/>
          </w:rPr>
          <w:t>资产类别</w:t>
        </w:r>
        <w:r>
          <w:rPr>
            <w:noProof/>
            <w:webHidden/>
          </w:rPr>
          <w:tab/>
        </w:r>
        <w:r>
          <w:rPr>
            <w:noProof/>
            <w:webHidden/>
          </w:rPr>
          <w:fldChar w:fldCharType="begin"/>
        </w:r>
        <w:r>
          <w:rPr>
            <w:noProof/>
            <w:webHidden/>
          </w:rPr>
          <w:instrText xml:space="preserve"> PAGEREF _Toc162969707 \h </w:instrText>
        </w:r>
        <w:r>
          <w:rPr>
            <w:noProof/>
            <w:webHidden/>
          </w:rPr>
        </w:r>
        <w:r>
          <w:rPr>
            <w:noProof/>
            <w:webHidden/>
          </w:rPr>
          <w:fldChar w:fldCharType="separate"/>
        </w:r>
        <w:r>
          <w:rPr>
            <w:noProof/>
            <w:webHidden/>
          </w:rPr>
          <w:t>18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8" w:history="1">
        <w:r w:rsidRPr="00D81BB9">
          <w:rPr>
            <w:rStyle w:val="a9"/>
            <w:noProof/>
          </w:rPr>
          <w:t>4.11.1.2</w:t>
        </w:r>
        <w:r>
          <w:rPr>
            <w:rFonts w:asciiTheme="minorHAnsi" w:eastAsiaTheme="minorEastAsia" w:hAnsiTheme="minorHAnsi"/>
            <w:noProof/>
            <w:szCs w:val="22"/>
          </w:rPr>
          <w:tab/>
        </w:r>
        <w:r w:rsidRPr="00D81BB9">
          <w:rPr>
            <w:rStyle w:val="a9"/>
            <w:rFonts w:hint="eastAsia"/>
            <w:noProof/>
          </w:rPr>
          <w:t>资产变动方式</w:t>
        </w:r>
        <w:r>
          <w:rPr>
            <w:noProof/>
            <w:webHidden/>
          </w:rPr>
          <w:tab/>
        </w:r>
        <w:r>
          <w:rPr>
            <w:noProof/>
            <w:webHidden/>
          </w:rPr>
          <w:fldChar w:fldCharType="begin"/>
        </w:r>
        <w:r>
          <w:rPr>
            <w:noProof/>
            <w:webHidden/>
          </w:rPr>
          <w:instrText xml:space="preserve"> PAGEREF _Toc162969708 \h </w:instrText>
        </w:r>
        <w:r>
          <w:rPr>
            <w:noProof/>
            <w:webHidden/>
          </w:rPr>
        </w:r>
        <w:r>
          <w:rPr>
            <w:noProof/>
            <w:webHidden/>
          </w:rPr>
          <w:fldChar w:fldCharType="separate"/>
        </w:r>
        <w:r>
          <w:rPr>
            <w:noProof/>
            <w:webHidden/>
          </w:rPr>
          <w:t>1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09" w:history="1">
        <w:r w:rsidRPr="00D81BB9">
          <w:rPr>
            <w:rStyle w:val="a9"/>
            <w:noProof/>
          </w:rPr>
          <w:t>4.11.1.3</w:t>
        </w:r>
        <w:r>
          <w:rPr>
            <w:rFonts w:asciiTheme="minorHAnsi" w:eastAsiaTheme="minorEastAsia" w:hAnsiTheme="minorHAnsi"/>
            <w:noProof/>
            <w:szCs w:val="22"/>
          </w:rPr>
          <w:tab/>
        </w:r>
        <w:r w:rsidRPr="00D81BB9">
          <w:rPr>
            <w:rStyle w:val="a9"/>
            <w:rFonts w:hint="eastAsia"/>
            <w:noProof/>
          </w:rPr>
          <w:t>资产使用状态</w:t>
        </w:r>
        <w:r>
          <w:rPr>
            <w:noProof/>
            <w:webHidden/>
          </w:rPr>
          <w:tab/>
        </w:r>
        <w:r>
          <w:rPr>
            <w:noProof/>
            <w:webHidden/>
          </w:rPr>
          <w:fldChar w:fldCharType="begin"/>
        </w:r>
        <w:r>
          <w:rPr>
            <w:noProof/>
            <w:webHidden/>
          </w:rPr>
          <w:instrText xml:space="preserve"> PAGEREF _Toc162969709 \h </w:instrText>
        </w:r>
        <w:r>
          <w:rPr>
            <w:noProof/>
            <w:webHidden/>
          </w:rPr>
        </w:r>
        <w:r>
          <w:rPr>
            <w:noProof/>
            <w:webHidden/>
          </w:rPr>
          <w:fldChar w:fldCharType="separate"/>
        </w:r>
        <w:r>
          <w:rPr>
            <w:noProof/>
            <w:webHidden/>
          </w:rPr>
          <w:t>1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0" w:history="1">
        <w:r w:rsidRPr="00D81BB9">
          <w:rPr>
            <w:rStyle w:val="a9"/>
            <w:noProof/>
          </w:rPr>
          <w:t>4.11.1.4</w:t>
        </w:r>
        <w:r>
          <w:rPr>
            <w:rFonts w:asciiTheme="minorHAnsi" w:eastAsiaTheme="minorEastAsia" w:hAnsiTheme="minorHAnsi"/>
            <w:noProof/>
            <w:szCs w:val="22"/>
          </w:rPr>
          <w:tab/>
        </w:r>
        <w:r w:rsidRPr="00D81BB9">
          <w:rPr>
            <w:rStyle w:val="a9"/>
            <w:rFonts w:hint="eastAsia"/>
            <w:noProof/>
          </w:rPr>
          <w:t>资产存放地点</w:t>
        </w:r>
        <w:r>
          <w:rPr>
            <w:noProof/>
            <w:webHidden/>
          </w:rPr>
          <w:tab/>
        </w:r>
        <w:r>
          <w:rPr>
            <w:noProof/>
            <w:webHidden/>
          </w:rPr>
          <w:fldChar w:fldCharType="begin"/>
        </w:r>
        <w:r>
          <w:rPr>
            <w:noProof/>
            <w:webHidden/>
          </w:rPr>
          <w:instrText xml:space="preserve"> PAGEREF _Toc162969710 \h </w:instrText>
        </w:r>
        <w:r>
          <w:rPr>
            <w:noProof/>
            <w:webHidden/>
          </w:rPr>
        </w:r>
        <w:r>
          <w:rPr>
            <w:noProof/>
            <w:webHidden/>
          </w:rPr>
          <w:fldChar w:fldCharType="separate"/>
        </w:r>
        <w:r>
          <w:rPr>
            <w:noProof/>
            <w:webHidden/>
          </w:rPr>
          <w:t>18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1" w:history="1">
        <w:r w:rsidRPr="00D81BB9">
          <w:rPr>
            <w:rStyle w:val="a9"/>
            <w:noProof/>
          </w:rPr>
          <w:t>4.11.1.5</w:t>
        </w:r>
        <w:r>
          <w:rPr>
            <w:rFonts w:asciiTheme="minorHAnsi" w:eastAsiaTheme="minorEastAsia" w:hAnsiTheme="minorHAnsi"/>
            <w:noProof/>
            <w:szCs w:val="22"/>
          </w:rPr>
          <w:tab/>
        </w:r>
        <w:r w:rsidRPr="00D81BB9">
          <w:rPr>
            <w:rStyle w:val="a9"/>
            <w:rFonts w:hint="eastAsia"/>
            <w:noProof/>
          </w:rPr>
          <w:t>固定资产初始数据</w:t>
        </w:r>
        <w:r>
          <w:rPr>
            <w:noProof/>
            <w:webHidden/>
          </w:rPr>
          <w:tab/>
        </w:r>
        <w:r>
          <w:rPr>
            <w:noProof/>
            <w:webHidden/>
          </w:rPr>
          <w:fldChar w:fldCharType="begin"/>
        </w:r>
        <w:r>
          <w:rPr>
            <w:noProof/>
            <w:webHidden/>
          </w:rPr>
          <w:instrText xml:space="preserve"> PAGEREF _Toc162969711 \h </w:instrText>
        </w:r>
        <w:r>
          <w:rPr>
            <w:noProof/>
            <w:webHidden/>
          </w:rPr>
        </w:r>
        <w:r>
          <w:rPr>
            <w:noProof/>
            <w:webHidden/>
          </w:rPr>
          <w:fldChar w:fldCharType="separate"/>
        </w:r>
        <w:r>
          <w:rPr>
            <w:noProof/>
            <w:webHidden/>
          </w:rPr>
          <w:t>18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2" w:history="1">
        <w:r w:rsidRPr="00D81BB9">
          <w:rPr>
            <w:rStyle w:val="a9"/>
            <w:noProof/>
          </w:rPr>
          <w:t>4.11.1.6</w:t>
        </w:r>
        <w:r>
          <w:rPr>
            <w:rFonts w:asciiTheme="minorHAnsi" w:eastAsiaTheme="minorEastAsia" w:hAnsiTheme="minorHAnsi"/>
            <w:noProof/>
            <w:szCs w:val="22"/>
          </w:rPr>
          <w:tab/>
        </w:r>
        <w:r w:rsidRPr="00D81BB9">
          <w:rPr>
            <w:rStyle w:val="a9"/>
            <w:rFonts w:hint="eastAsia"/>
            <w:noProof/>
          </w:rPr>
          <w:t>资产条码打印</w:t>
        </w:r>
        <w:r>
          <w:rPr>
            <w:noProof/>
            <w:webHidden/>
          </w:rPr>
          <w:tab/>
        </w:r>
        <w:r>
          <w:rPr>
            <w:noProof/>
            <w:webHidden/>
          </w:rPr>
          <w:fldChar w:fldCharType="begin"/>
        </w:r>
        <w:r>
          <w:rPr>
            <w:noProof/>
            <w:webHidden/>
          </w:rPr>
          <w:instrText xml:space="preserve"> PAGEREF _Toc162969712 \h </w:instrText>
        </w:r>
        <w:r>
          <w:rPr>
            <w:noProof/>
            <w:webHidden/>
          </w:rPr>
        </w:r>
        <w:r>
          <w:rPr>
            <w:noProof/>
            <w:webHidden/>
          </w:rPr>
          <w:fldChar w:fldCharType="separate"/>
        </w:r>
        <w:r>
          <w:rPr>
            <w:noProof/>
            <w:webHidden/>
          </w:rPr>
          <w:t>18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13" w:history="1">
        <w:r w:rsidRPr="00D81BB9">
          <w:rPr>
            <w:rStyle w:val="a9"/>
            <w:noProof/>
          </w:rPr>
          <w:t>4.11.2</w:t>
        </w:r>
        <w:r>
          <w:rPr>
            <w:rFonts w:asciiTheme="minorHAnsi" w:eastAsiaTheme="minorEastAsia" w:hAnsiTheme="minorHAnsi"/>
            <w:noProof/>
            <w:szCs w:val="22"/>
          </w:rPr>
          <w:tab/>
        </w:r>
        <w:r w:rsidRPr="00D81BB9">
          <w:rPr>
            <w:rStyle w:val="a9"/>
            <w:rFonts w:hint="eastAsia"/>
            <w:noProof/>
          </w:rPr>
          <w:t>业务处理</w:t>
        </w:r>
        <w:r>
          <w:rPr>
            <w:noProof/>
            <w:webHidden/>
          </w:rPr>
          <w:tab/>
        </w:r>
        <w:r>
          <w:rPr>
            <w:noProof/>
            <w:webHidden/>
          </w:rPr>
          <w:fldChar w:fldCharType="begin"/>
        </w:r>
        <w:r>
          <w:rPr>
            <w:noProof/>
            <w:webHidden/>
          </w:rPr>
          <w:instrText xml:space="preserve"> PAGEREF _Toc162969713 \h </w:instrText>
        </w:r>
        <w:r>
          <w:rPr>
            <w:noProof/>
            <w:webHidden/>
          </w:rPr>
        </w:r>
        <w:r>
          <w:rPr>
            <w:noProof/>
            <w:webHidden/>
          </w:rPr>
          <w:fldChar w:fldCharType="separate"/>
        </w:r>
        <w:r>
          <w:rPr>
            <w:noProof/>
            <w:webHidden/>
          </w:rPr>
          <w:t>18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4" w:history="1">
        <w:r w:rsidRPr="00D81BB9">
          <w:rPr>
            <w:rStyle w:val="a9"/>
            <w:noProof/>
          </w:rPr>
          <w:t>4.11.2.1</w:t>
        </w:r>
        <w:r>
          <w:rPr>
            <w:rFonts w:asciiTheme="minorHAnsi" w:eastAsiaTheme="minorEastAsia" w:hAnsiTheme="minorHAnsi"/>
            <w:noProof/>
            <w:szCs w:val="22"/>
          </w:rPr>
          <w:tab/>
        </w:r>
        <w:r w:rsidRPr="00D81BB9">
          <w:rPr>
            <w:rStyle w:val="a9"/>
            <w:rFonts w:hint="eastAsia"/>
            <w:noProof/>
          </w:rPr>
          <w:t>资产增加</w:t>
        </w:r>
        <w:r>
          <w:rPr>
            <w:noProof/>
            <w:webHidden/>
          </w:rPr>
          <w:tab/>
        </w:r>
        <w:r>
          <w:rPr>
            <w:noProof/>
            <w:webHidden/>
          </w:rPr>
          <w:fldChar w:fldCharType="begin"/>
        </w:r>
        <w:r>
          <w:rPr>
            <w:noProof/>
            <w:webHidden/>
          </w:rPr>
          <w:instrText xml:space="preserve"> PAGEREF _Toc162969714 \h </w:instrText>
        </w:r>
        <w:r>
          <w:rPr>
            <w:noProof/>
            <w:webHidden/>
          </w:rPr>
        </w:r>
        <w:r>
          <w:rPr>
            <w:noProof/>
            <w:webHidden/>
          </w:rPr>
          <w:fldChar w:fldCharType="separate"/>
        </w:r>
        <w:r>
          <w:rPr>
            <w:noProof/>
            <w:webHidden/>
          </w:rPr>
          <w:t>18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5" w:history="1">
        <w:r w:rsidRPr="00D81BB9">
          <w:rPr>
            <w:rStyle w:val="a9"/>
            <w:noProof/>
          </w:rPr>
          <w:t>4.11.2.2</w:t>
        </w:r>
        <w:r>
          <w:rPr>
            <w:rFonts w:asciiTheme="minorHAnsi" w:eastAsiaTheme="minorEastAsia" w:hAnsiTheme="minorHAnsi"/>
            <w:noProof/>
            <w:szCs w:val="22"/>
          </w:rPr>
          <w:tab/>
        </w:r>
        <w:r w:rsidRPr="00D81BB9">
          <w:rPr>
            <w:rStyle w:val="a9"/>
            <w:rFonts w:hint="eastAsia"/>
            <w:noProof/>
          </w:rPr>
          <w:t>资产批量入账</w:t>
        </w:r>
        <w:r>
          <w:rPr>
            <w:noProof/>
            <w:webHidden/>
          </w:rPr>
          <w:tab/>
        </w:r>
        <w:r>
          <w:rPr>
            <w:noProof/>
            <w:webHidden/>
          </w:rPr>
          <w:fldChar w:fldCharType="begin"/>
        </w:r>
        <w:r>
          <w:rPr>
            <w:noProof/>
            <w:webHidden/>
          </w:rPr>
          <w:instrText xml:space="preserve"> PAGEREF _Toc162969715 \h </w:instrText>
        </w:r>
        <w:r>
          <w:rPr>
            <w:noProof/>
            <w:webHidden/>
          </w:rPr>
        </w:r>
        <w:r>
          <w:rPr>
            <w:noProof/>
            <w:webHidden/>
          </w:rPr>
          <w:fldChar w:fldCharType="separate"/>
        </w:r>
        <w:r>
          <w:rPr>
            <w:noProof/>
            <w:webHidden/>
          </w:rPr>
          <w:t>19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6" w:history="1">
        <w:r w:rsidRPr="00D81BB9">
          <w:rPr>
            <w:rStyle w:val="a9"/>
            <w:noProof/>
          </w:rPr>
          <w:t>4.11.2.3</w:t>
        </w:r>
        <w:r>
          <w:rPr>
            <w:rFonts w:asciiTheme="minorHAnsi" w:eastAsiaTheme="minorEastAsia" w:hAnsiTheme="minorHAnsi"/>
            <w:noProof/>
            <w:szCs w:val="22"/>
          </w:rPr>
          <w:tab/>
        </w:r>
        <w:r w:rsidRPr="00D81BB9">
          <w:rPr>
            <w:rStyle w:val="a9"/>
            <w:rFonts w:hint="eastAsia"/>
            <w:noProof/>
          </w:rPr>
          <w:t>资产减少</w:t>
        </w:r>
        <w:r>
          <w:rPr>
            <w:noProof/>
            <w:webHidden/>
          </w:rPr>
          <w:tab/>
        </w:r>
        <w:r>
          <w:rPr>
            <w:noProof/>
            <w:webHidden/>
          </w:rPr>
          <w:fldChar w:fldCharType="begin"/>
        </w:r>
        <w:r>
          <w:rPr>
            <w:noProof/>
            <w:webHidden/>
          </w:rPr>
          <w:instrText xml:space="preserve"> PAGEREF _Toc162969716 \h </w:instrText>
        </w:r>
        <w:r>
          <w:rPr>
            <w:noProof/>
            <w:webHidden/>
          </w:rPr>
        </w:r>
        <w:r>
          <w:rPr>
            <w:noProof/>
            <w:webHidden/>
          </w:rPr>
          <w:fldChar w:fldCharType="separate"/>
        </w:r>
        <w:r>
          <w:rPr>
            <w:noProof/>
            <w:webHidden/>
          </w:rPr>
          <w:t>19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7" w:history="1">
        <w:r w:rsidRPr="00D81BB9">
          <w:rPr>
            <w:rStyle w:val="a9"/>
            <w:noProof/>
          </w:rPr>
          <w:t>4.11.2.4</w:t>
        </w:r>
        <w:r>
          <w:rPr>
            <w:rFonts w:asciiTheme="minorHAnsi" w:eastAsiaTheme="minorEastAsia" w:hAnsiTheme="minorHAnsi"/>
            <w:noProof/>
            <w:szCs w:val="22"/>
          </w:rPr>
          <w:tab/>
        </w:r>
        <w:r w:rsidRPr="00D81BB9">
          <w:rPr>
            <w:rStyle w:val="a9"/>
            <w:rFonts w:hint="eastAsia"/>
            <w:noProof/>
          </w:rPr>
          <w:t>资产变更</w:t>
        </w:r>
        <w:r>
          <w:rPr>
            <w:noProof/>
            <w:webHidden/>
          </w:rPr>
          <w:tab/>
        </w:r>
        <w:r>
          <w:rPr>
            <w:noProof/>
            <w:webHidden/>
          </w:rPr>
          <w:fldChar w:fldCharType="begin"/>
        </w:r>
        <w:r>
          <w:rPr>
            <w:noProof/>
            <w:webHidden/>
          </w:rPr>
          <w:instrText xml:space="preserve"> PAGEREF _Toc162969717 \h </w:instrText>
        </w:r>
        <w:r>
          <w:rPr>
            <w:noProof/>
            <w:webHidden/>
          </w:rPr>
        </w:r>
        <w:r>
          <w:rPr>
            <w:noProof/>
            <w:webHidden/>
          </w:rPr>
          <w:fldChar w:fldCharType="separate"/>
        </w:r>
        <w:r>
          <w:rPr>
            <w:noProof/>
            <w:webHidden/>
          </w:rPr>
          <w:t>19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8" w:history="1">
        <w:r w:rsidRPr="00D81BB9">
          <w:rPr>
            <w:rStyle w:val="a9"/>
            <w:noProof/>
          </w:rPr>
          <w:t>4.11.2.5</w:t>
        </w:r>
        <w:r>
          <w:rPr>
            <w:rFonts w:asciiTheme="minorHAnsi" w:eastAsiaTheme="minorEastAsia" w:hAnsiTheme="minorHAnsi"/>
            <w:noProof/>
            <w:szCs w:val="22"/>
          </w:rPr>
          <w:tab/>
        </w:r>
        <w:r w:rsidRPr="00D81BB9">
          <w:rPr>
            <w:rStyle w:val="a9"/>
            <w:rFonts w:hint="eastAsia"/>
            <w:noProof/>
          </w:rPr>
          <w:t>资产减值准备</w:t>
        </w:r>
        <w:r>
          <w:rPr>
            <w:noProof/>
            <w:webHidden/>
          </w:rPr>
          <w:tab/>
        </w:r>
        <w:r>
          <w:rPr>
            <w:noProof/>
            <w:webHidden/>
          </w:rPr>
          <w:fldChar w:fldCharType="begin"/>
        </w:r>
        <w:r>
          <w:rPr>
            <w:noProof/>
            <w:webHidden/>
          </w:rPr>
          <w:instrText xml:space="preserve"> PAGEREF _Toc162969718 \h </w:instrText>
        </w:r>
        <w:r>
          <w:rPr>
            <w:noProof/>
            <w:webHidden/>
          </w:rPr>
        </w:r>
        <w:r>
          <w:rPr>
            <w:noProof/>
            <w:webHidden/>
          </w:rPr>
          <w:fldChar w:fldCharType="separate"/>
        </w:r>
        <w:r>
          <w:rPr>
            <w:noProof/>
            <w:webHidden/>
          </w:rPr>
          <w:t>19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19" w:history="1">
        <w:r w:rsidRPr="00D81BB9">
          <w:rPr>
            <w:rStyle w:val="a9"/>
            <w:noProof/>
          </w:rPr>
          <w:t>4.11.2.6</w:t>
        </w:r>
        <w:r>
          <w:rPr>
            <w:rFonts w:asciiTheme="minorHAnsi" w:eastAsiaTheme="minorEastAsia" w:hAnsiTheme="minorHAnsi"/>
            <w:noProof/>
            <w:szCs w:val="22"/>
          </w:rPr>
          <w:tab/>
        </w:r>
        <w:r w:rsidRPr="00D81BB9">
          <w:rPr>
            <w:rStyle w:val="a9"/>
            <w:rFonts w:hint="eastAsia"/>
            <w:noProof/>
          </w:rPr>
          <w:t>计提折旧</w:t>
        </w:r>
        <w:r>
          <w:rPr>
            <w:noProof/>
            <w:webHidden/>
          </w:rPr>
          <w:tab/>
        </w:r>
        <w:r>
          <w:rPr>
            <w:noProof/>
            <w:webHidden/>
          </w:rPr>
          <w:fldChar w:fldCharType="begin"/>
        </w:r>
        <w:r>
          <w:rPr>
            <w:noProof/>
            <w:webHidden/>
          </w:rPr>
          <w:instrText xml:space="preserve"> PAGEREF _Toc162969719 \h </w:instrText>
        </w:r>
        <w:r>
          <w:rPr>
            <w:noProof/>
            <w:webHidden/>
          </w:rPr>
        </w:r>
        <w:r>
          <w:rPr>
            <w:noProof/>
            <w:webHidden/>
          </w:rPr>
          <w:fldChar w:fldCharType="separate"/>
        </w:r>
        <w:r>
          <w:rPr>
            <w:noProof/>
            <w:webHidden/>
          </w:rPr>
          <w:t>19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20" w:history="1">
        <w:r w:rsidRPr="00D81BB9">
          <w:rPr>
            <w:rStyle w:val="a9"/>
            <w:noProof/>
          </w:rPr>
          <w:t>4.11.2.7</w:t>
        </w:r>
        <w:r>
          <w:rPr>
            <w:rFonts w:asciiTheme="minorHAnsi" w:eastAsiaTheme="minorEastAsia" w:hAnsiTheme="minorHAnsi"/>
            <w:noProof/>
            <w:szCs w:val="22"/>
          </w:rPr>
          <w:tab/>
        </w:r>
        <w:r w:rsidRPr="00D81BB9">
          <w:rPr>
            <w:rStyle w:val="a9"/>
            <w:rFonts w:hint="eastAsia"/>
            <w:noProof/>
          </w:rPr>
          <w:t>反计提折旧</w:t>
        </w:r>
        <w:r>
          <w:rPr>
            <w:noProof/>
            <w:webHidden/>
          </w:rPr>
          <w:tab/>
        </w:r>
        <w:r>
          <w:rPr>
            <w:noProof/>
            <w:webHidden/>
          </w:rPr>
          <w:fldChar w:fldCharType="begin"/>
        </w:r>
        <w:r>
          <w:rPr>
            <w:noProof/>
            <w:webHidden/>
          </w:rPr>
          <w:instrText xml:space="preserve"> PAGEREF _Toc162969720 \h </w:instrText>
        </w:r>
        <w:r>
          <w:rPr>
            <w:noProof/>
            <w:webHidden/>
          </w:rPr>
        </w:r>
        <w:r>
          <w:rPr>
            <w:noProof/>
            <w:webHidden/>
          </w:rPr>
          <w:fldChar w:fldCharType="separate"/>
        </w:r>
        <w:r>
          <w:rPr>
            <w:noProof/>
            <w:webHidden/>
          </w:rPr>
          <w:t>19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1" w:history="1">
        <w:r w:rsidRPr="00D81BB9">
          <w:rPr>
            <w:rStyle w:val="a9"/>
            <w:noProof/>
          </w:rPr>
          <w:t>4.11.3</w:t>
        </w:r>
        <w:r>
          <w:rPr>
            <w:rFonts w:asciiTheme="minorHAnsi" w:eastAsiaTheme="minorEastAsia" w:hAnsiTheme="minorHAnsi"/>
            <w:noProof/>
            <w:szCs w:val="22"/>
          </w:rPr>
          <w:tab/>
        </w:r>
        <w:r w:rsidRPr="00D81BB9">
          <w:rPr>
            <w:rStyle w:val="a9"/>
            <w:rFonts w:hint="eastAsia"/>
            <w:noProof/>
          </w:rPr>
          <w:t>资产报表</w:t>
        </w:r>
        <w:r>
          <w:rPr>
            <w:noProof/>
            <w:webHidden/>
          </w:rPr>
          <w:tab/>
        </w:r>
        <w:r>
          <w:rPr>
            <w:noProof/>
            <w:webHidden/>
          </w:rPr>
          <w:fldChar w:fldCharType="begin"/>
        </w:r>
        <w:r>
          <w:rPr>
            <w:noProof/>
            <w:webHidden/>
          </w:rPr>
          <w:instrText xml:space="preserve"> PAGEREF _Toc162969721 \h </w:instrText>
        </w:r>
        <w:r>
          <w:rPr>
            <w:noProof/>
            <w:webHidden/>
          </w:rPr>
        </w:r>
        <w:r>
          <w:rPr>
            <w:noProof/>
            <w:webHidden/>
          </w:rPr>
          <w:fldChar w:fldCharType="separate"/>
        </w:r>
        <w:r>
          <w:rPr>
            <w:noProof/>
            <w:webHidden/>
          </w:rPr>
          <w:t>19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22" w:history="1">
        <w:r w:rsidRPr="00D81BB9">
          <w:rPr>
            <w:rStyle w:val="a9"/>
            <w:noProof/>
          </w:rPr>
          <w:t>4.11.3.1</w:t>
        </w:r>
        <w:r>
          <w:rPr>
            <w:rFonts w:asciiTheme="minorHAnsi" w:eastAsiaTheme="minorEastAsia" w:hAnsiTheme="minorHAnsi"/>
            <w:noProof/>
            <w:szCs w:val="22"/>
          </w:rPr>
          <w:tab/>
        </w:r>
        <w:r w:rsidRPr="00D81BB9">
          <w:rPr>
            <w:rStyle w:val="a9"/>
            <w:rFonts w:hint="eastAsia"/>
            <w:noProof/>
          </w:rPr>
          <w:t>固定资产清单</w:t>
        </w:r>
        <w:r>
          <w:rPr>
            <w:noProof/>
            <w:webHidden/>
          </w:rPr>
          <w:tab/>
        </w:r>
        <w:r>
          <w:rPr>
            <w:noProof/>
            <w:webHidden/>
          </w:rPr>
          <w:fldChar w:fldCharType="begin"/>
        </w:r>
        <w:r>
          <w:rPr>
            <w:noProof/>
            <w:webHidden/>
          </w:rPr>
          <w:instrText xml:space="preserve"> PAGEREF _Toc162969722 \h </w:instrText>
        </w:r>
        <w:r>
          <w:rPr>
            <w:noProof/>
            <w:webHidden/>
          </w:rPr>
        </w:r>
        <w:r>
          <w:rPr>
            <w:noProof/>
            <w:webHidden/>
          </w:rPr>
          <w:fldChar w:fldCharType="separate"/>
        </w:r>
        <w:r>
          <w:rPr>
            <w:noProof/>
            <w:webHidden/>
          </w:rPr>
          <w:t>19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23" w:history="1">
        <w:r w:rsidRPr="00D81BB9">
          <w:rPr>
            <w:rStyle w:val="a9"/>
            <w:noProof/>
          </w:rPr>
          <w:t>4.11.3.2</w:t>
        </w:r>
        <w:r>
          <w:rPr>
            <w:rFonts w:asciiTheme="minorHAnsi" w:eastAsiaTheme="minorEastAsia" w:hAnsiTheme="minorHAnsi"/>
            <w:noProof/>
            <w:szCs w:val="22"/>
          </w:rPr>
          <w:tab/>
        </w:r>
        <w:r w:rsidRPr="00D81BB9">
          <w:rPr>
            <w:rStyle w:val="a9"/>
            <w:rFonts w:hint="eastAsia"/>
            <w:noProof/>
          </w:rPr>
          <w:t>固定资产折旧表</w:t>
        </w:r>
        <w:r>
          <w:rPr>
            <w:noProof/>
            <w:webHidden/>
          </w:rPr>
          <w:tab/>
        </w:r>
        <w:r>
          <w:rPr>
            <w:noProof/>
            <w:webHidden/>
          </w:rPr>
          <w:fldChar w:fldCharType="begin"/>
        </w:r>
        <w:r>
          <w:rPr>
            <w:noProof/>
            <w:webHidden/>
          </w:rPr>
          <w:instrText xml:space="preserve"> PAGEREF _Toc162969723 \h </w:instrText>
        </w:r>
        <w:r>
          <w:rPr>
            <w:noProof/>
            <w:webHidden/>
          </w:rPr>
        </w:r>
        <w:r>
          <w:rPr>
            <w:noProof/>
            <w:webHidden/>
          </w:rPr>
          <w:fldChar w:fldCharType="separate"/>
        </w:r>
        <w:r>
          <w:rPr>
            <w:noProof/>
            <w:webHidden/>
          </w:rPr>
          <w:t>19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24" w:history="1">
        <w:r w:rsidRPr="00D81BB9">
          <w:rPr>
            <w:rStyle w:val="a9"/>
            <w:noProof/>
          </w:rPr>
          <w:t>4.12</w:t>
        </w:r>
        <w:r>
          <w:rPr>
            <w:rFonts w:asciiTheme="minorHAnsi" w:eastAsiaTheme="minorEastAsia" w:hAnsiTheme="minorHAnsi"/>
            <w:noProof/>
            <w:szCs w:val="22"/>
          </w:rPr>
          <w:tab/>
        </w:r>
        <w:r w:rsidRPr="00D81BB9">
          <w:rPr>
            <w:rStyle w:val="a9"/>
            <w:rFonts w:hint="eastAsia"/>
            <w:noProof/>
          </w:rPr>
          <w:t>会员管理</w:t>
        </w:r>
        <w:r>
          <w:rPr>
            <w:noProof/>
            <w:webHidden/>
          </w:rPr>
          <w:tab/>
        </w:r>
        <w:r>
          <w:rPr>
            <w:noProof/>
            <w:webHidden/>
          </w:rPr>
          <w:fldChar w:fldCharType="begin"/>
        </w:r>
        <w:r>
          <w:rPr>
            <w:noProof/>
            <w:webHidden/>
          </w:rPr>
          <w:instrText xml:space="preserve"> PAGEREF _Toc162969724 \h </w:instrText>
        </w:r>
        <w:r>
          <w:rPr>
            <w:noProof/>
            <w:webHidden/>
          </w:rPr>
        </w:r>
        <w:r>
          <w:rPr>
            <w:noProof/>
            <w:webHidden/>
          </w:rPr>
          <w:fldChar w:fldCharType="separate"/>
        </w:r>
        <w:r>
          <w:rPr>
            <w:noProof/>
            <w:webHidden/>
          </w:rPr>
          <w:t>19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5" w:history="1">
        <w:r w:rsidRPr="00D81BB9">
          <w:rPr>
            <w:rStyle w:val="a9"/>
            <w:noProof/>
          </w:rPr>
          <w:t>4.12.1</w:t>
        </w:r>
        <w:r>
          <w:rPr>
            <w:rFonts w:asciiTheme="minorHAnsi" w:eastAsiaTheme="minorEastAsia" w:hAnsiTheme="minorHAnsi"/>
            <w:noProof/>
            <w:szCs w:val="22"/>
          </w:rPr>
          <w:tab/>
        </w:r>
        <w:r w:rsidRPr="00D81BB9">
          <w:rPr>
            <w:rStyle w:val="a9"/>
            <w:rFonts w:hint="eastAsia"/>
            <w:noProof/>
          </w:rPr>
          <w:t>会员管理总览</w:t>
        </w:r>
        <w:r>
          <w:rPr>
            <w:noProof/>
            <w:webHidden/>
          </w:rPr>
          <w:tab/>
        </w:r>
        <w:r>
          <w:rPr>
            <w:noProof/>
            <w:webHidden/>
          </w:rPr>
          <w:fldChar w:fldCharType="begin"/>
        </w:r>
        <w:r>
          <w:rPr>
            <w:noProof/>
            <w:webHidden/>
          </w:rPr>
          <w:instrText xml:space="preserve"> PAGEREF _Toc162969725 \h </w:instrText>
        </w:r>
        <w:r>
          <w:rPr>
            <w:noProof/>
            <w:webHidden/>
          </w:rPr>
        </w:r>
        <w:r>
          <w:rPr>
            <w:noProof/>
            <w:webHidden/>
          </w:rPr>
          <w:fldChar w:fldCharType="separate"/>
        </w:r>
        <w:r>
          <w:rPr>
            <w:noProof/>
            <w:webHidden/>
          </w:rPr>
          <w:t>19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6" w:history="1">
        <w:r w:rsidRPr="00D81BB9">
          <w:rPr>
            <w:rStyle w:val="a9"/>
            <w:noProof/>
          </w:rPr>
          <w:t>4.12.2</w:t>
        </w:r>
        <w:r>
          <w:rPr>
            <w:rFonts w:asciiTheme="minorHAnsi" w:eastAsiaTheme="minorEastAsia" w:hAnsiTheme="minorHAnsi"/>
            <w:noProof/>
            <w:szCs w:val="22"/>
          </w:rPr>
          <w:tab/>
        </w:r>
        <w:r w:rsidRPr="00D81BB9">
          <w:rPr>
            <w:rStyle w:val="a9"/>
            <w:rFonts w:hint="eastAsia"/>
            <w:noProof/>
          </w:rPr>
          <w:t>会员参数设置</w:t>
        </w:r>
        <w:r>
          <w:rPr>
            <w:noProof/>
            <w:webHidden/>
          </w:rPr>
          <w:tab/>
        </w:r>
        <w:r>
          <w:rPr>
            <w:noProof/>
            <w:webHidden/>
          </w:rPr>
          <w:fldChar w:fldCharType="begin"/>
        </w:r>
        <w:r>
          <w:rPr>
            <w:noProof/>
            <w:webHidden/>
          </w:rPr>
          <w:instrText xml:space="preserve"> PAGEREF _Toc162969726 \h </w:instrText>
        </w:r>
        <w:r>
          <w:rPr>
            <w:noProof/>
            <w:webHidden/>
          </w:rPr>
        </w:r>
        <w:r>
          <w:rPr>
            <w:noProof/>
            <w:webHidden/>
          </w:rPr>
          <w:fldChar w:fldCharType="separate"/>
        </w:r>
        <w:r>
          <w:rPr>
            <w:noProof/>
            <w:webHidden/>
          </w:rPr>
          <w:t>19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7" w:history="1">
        <w:r w:rsidRPr="00D81BB9">
          <w:rPr>
            <w:rStyle w:val="a9"/>
            <w:noProof/>
          </w:rPr>
          <w:t>4.12.3</w:t>
        </w:r>
        <w:r>
          <w:rPr>
            <w:rFonts w:asciiTheme="minorHAnsi" w:eastAsiaTheme="minorEastAsia" w:hAnsiTheme="minorHAnsi"/>
            <w:noProof/>
            <w:szCs w:val="22"/>
          </w:rPr>
          <w:tab/>
        </w:r>
        <w:r w:rsidRPr="00D81BB9">
          <w:rPr>
            <w:rStyle w:val="a9"/>
            <w:rFonts w:hint="eastAsia"/>
            <w:noProof/>
          </w:rPr>
          <w:t>会员卡积分设置</w:t>
        </w:r>
        <w:r>
          <w:rPr>
            <w:noProof/>
            <w:webHidden/>
          </w:rPr>
          <w:tab/>
        </w:r>
        <w:r>
          <w:rPr>
            <w:noProof/>
            <w:webHidden/>
          </w:rPr>
          <w:fldChar w:fldCharType="begin"/>
        </w:r>
        <w:r>
          <w:rPr>
            <w:noProof/>
            <w:webHidden/>
          </w:rPr>
          <w:instrText xml:space="preserve"> PAGEREF _Toc162969727 \h </w:instrText>
        </w:r>
        <w:r>
          <w:rPr>
            <w:noProof/>
            <w:webHidden/>
          </w:rPr>
        </w:r>
        <w:r>
          <w:rPr>
            <w:noProof/>
            <w:webHidden/>
          </w:rPr>
          <w:fldChar w:fldCharType="separate"/>
        </w:r>
        <w:r>
          <w:rPr>
            <w:noProof/>
            <w:webHidden/>
          </w:rPr>
          <w:t>194</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8" w:history="1">
        <w:r w:rsidRPr="00D81BB9">
          <w:rPr>
            <w:rStyle w:val="a9"/>
            <w:noProof/>
          </w:rPr>
          <w:t>4.12.4</w:t>
        </w:r>
        <w:r>
          <w:rPr>
            <w:rFonts w:asciiTheme="minorHAnsi" w:eastAsiaTheme="minorEastAsia" w:hAnsiTheme="minorHAnsi"/>
            <w:noProof/>
            <w:szCs w:val="22"/>
          </w:rPr>
          <w:tab/>
        </w:r>
        <w:r w:rsidRPr="00D81BB9">
          <w:rPr>
            <w:rStyle w:val="a9"/>
            <w:rFonts w:hint="eastAsia"/>
            <w:noProof/>
          </w:rPr>
          <w:t>商品会员信息设置</w:t>
        </w:r>
        <w:r>
          <w:rPr>
            <w:noProof/>
            <w:webHidden/>
          </w:rPr>
          <w:tab/>
        </w:r>
        <w:r>
          <w:rPr>
            <w:noProof/>
            <w:webHidden/>
          </w:rPr>
          <w:fldChar w:fldCharType="begin"/>
        </w:r>
        <w:r>
          <w:rPr>
            <w:noProof/>
            <w:webHidden/>
          </w:rPr>
          <w:instrText xml:space="preserve"> PAGEREF _Toc162969728 \h </w:instrText>
        </w:r>
        <w:r>
          <w:rPr>
            <w:noProof/>
            <w:webHidden/>
          </w:rPr>
        </w:r>
        <w:r>
          <w:rPr>
            <w:noProof/>
            <w:webHidden/>
          </w:rPr>
          <w:fldChar w:fldCharType="separate"/>
        </w:r>
        <w:r>
          <w:rPr>
            <w:noProof/>
            <w:webHidden/>
          </w:rPr>
          <w:t>19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29" w:history="1">
        <w:r w:rsidRPr="00D81BB9">
          <w:rPr>
            <w:rStyle w:val="a9"/>
            <w:noProof/>
          </w:rPr>
          <w:t>4.12.5</w:t>
        </w:r>
        <w:r>
          <w:rPr>
            <w:rFonts w:asciiTheme="minorHAnsi" w:eastAsiaTheme="minorEastAsia" w:hAnsiTheme="minorHAnsi"/>
            <w:noProof/>
            <w:szCs w:val="22"/>
          </w:rPr>
          <w:tab/>
        </w:r>
        <w:r w:rsidRPr="00D81BB9">
          <w:rPr>
            <w:rStyle w:val="a9"/>
            <w:rFonts w:hint="eastAsia"/>
            <w:noProof/>
          </w:rPr>
          <w:t>会员卡类型管理</w:t>
        </w:r>
        <w:r>
          <w:rPr>
            <w:noProof/>
            <w:webHidden/>
          </w:rPr>
          <w:tab/>
        </w:r>
        <w:r>
          <w:rPr>
            <w:noProof/>
            <w:webHidden/>
          </w:rPr>
          <w:fldChar w:fldCharType="begin"/>
        </w:r>
        <w:r>
          <w:rPr>
            <w:noProof/>
            <w:webHidden/>
          </w:rPr>
          <w:instrText xml:space="preserve"> PAGEREF _Toc162969729 \h </w:instrText>
        </w:r>
        <w:r>
          <w:rPr>
            <w:noProof/>
            <w:webHidden/>
          </w:rPr>
        </w:r>
        <w:r>
          <w:rPr>
            <w:noProof/>
            <w:webHidden/>
          </w:rPr>
          <w:fldChar w:fldCharType="separate"/>
        </w:r>
        <w:r>
          <w:rPr>
            <w:noProof/>
            <w:webHidden/>
          </w:rPr>
          <w:t>19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0" w:history="1">
        <w:r w:rsidRPr="00D81BB9">
          <w:rPr>
            <w:rStyle w:val="a9"/>
            <w:noProof/>
          </w:rPr>
          <w:t>4.12.6</w:t>
        </w:r>
        <w:r>
          <w:rPr>
            <w:rFonts w:asciiTheme="minorHAnsi" w:eastAsiaTheme="minorEastAsia" w:hAnsiTheme="minorHAnsi"/>
            <w:noProof/>
            <w:szCs w:val="22"/>
          </w:rPr>
          <w:tab/>
        </w:r>
        <w:r w:rsidRPr="00D81BB9">
          <w:rPr>
            <w:rStyle w:val="a9"/>
            <w:rFonts w:hint="eastAsia"/>
            <w:noProof/>
          </w:rPr>
          <w:t>会员卡类型变更查询</w:t>
        </w:r>
        <w:r>
          <w:rPr>
            <w:noProof/>
            <w:webHidden/>
          </w:rPr>
          <w:tab/>
        </w:r>
        <w:r>
          <w:rPr>
            <w:noProof/>
            <w:webHidden/>
          </w:rPr>
          <w:fldChar w:fldCharType="begin"/>
        </w:r>
        <w:r>
          <w:rPr>
            <w:noProof/>
            <w:webHidden/>
          </w:rPr>
          <w:instrText xml:space="preserve"> PAGEREF _Toc162969730 \h </w:instrText>
        </w:r>
        <w:r>
          <w:rPr>
            <w:noProof/>
            <w:webHidden/>
          </w:rPr>
        </w:r>
        <w:r>
          <w:rPr>
            <w:noProof/>
            <w:webHidden/>
          </w:rPr>
          <w:fldChar w:fldCharType="separate"/>
        </w:r>
        <w:r>
          <w:rPr>
            <w:noProof/>
            <w:webHidden/>
          </w:rPr>
          <w:t>19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31" w:history="1">
        <w:r w:rsidRPr="00D81BB9">
          <w:rPr>
            <w:rStyle w:val="a9"/>
            <w:noProof/>
          </w:rPr>
          <w:t>4.12.6.1</w:t>
        </w:r>
        <w:r>
          <w:rPr>
            <w:rFonts w:asciiTheme="minorHAnsi" w:eastAsiaTheme="minorEastAsia" w:hAnsiTheme="minorHAnsi"/>
            <w:noProof/>
            <w:szCs w:val="22"/>
          </w:rPr>
          <w:tab/>
        </w:r>
        <w:r w:rsidRPr="00D81BB9">
          <w:rPr>
            <w:rStyle w:val="a9"/>
            <w:rFonts w:hint="eastAsia"/>
            <w:noProof/>
          </w:rPr>
          <w:t>会员卡信息管理</w:t>
        </w:r>
        <w:r>
          <w:rPr>
            <w:noProof/>
            <w:webHidden/>
          </w:rPr>
          <w:tab/>
        </w:r>
        <w:r>
          <w:rPr>
            <w:noProof/>
            <w:webHidden/>
          </w:rPr>
          <w:fldChar w:fldCharType="begin"/>
        </w:r>
        <w:r>
          <w:rPr>
            <w:noProof/>
            <w:webHidden/>
          </w:rPr>
          <w:instrText xml:space="preserve"> PAGEREF _Toc162969731 \h </w:instrText>
        </w:r>
        <w:r>
          <w:rPr>
            <w:noProof/>
            <w:webHidden/>
          </w:rPr>
        </w:r>
        <w:r>
          <w:rPr>
            <w:noProof/>
            <w:webHidden/>
          </w:rPr>
          <w:fldChar w:fldCharType="separate"/>
        </w:r>
        <w:r>
          <w:rPr>
            <w:noProof/>
            <w:webHidden/>
          </w:rPr>
          <w:t>19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2" w:history="1">
        <w:r w:rsidRPr="00D81BB9">
          <w:rPr>
            <w:rStyle w:val="a9"/>
            <w:noProof/>
          </w:rPr>
          <w:t>4.12.7</w:t>
        </w:r>
        <w:r>
          <w:rPr>
            <w:rFonts w:asciiTheme="minorHAnsi" w:eastAsiaTheme="minorEastAsia" w:hAnsiTheme="minorHAnsi"/>
            <w:noProof/>
            <w:szCs w:val="22"/>
          </w:rPr>
          <w:tab/>
        </w:r>
        <w:r w:rsidRPr="00D81BB9">
          <w:rPr>
            <w:rStyle w:val="a9"/>
            <w:rFonts w:hint="eastAsia"/>
            <w:noProof/>
          </w:rPr>
          <w:t>职员发卡统计</w:t>
        </w:r>
        <w:r>
          <w:rPr>
            <w:noProof/>
            <w:webHidden/>
          </w:rPr>
          <w:tab/>
        </w:r>
        <w:r>
          <w:rPr>
            <w:noProof/>
            <w:webHidden/>
          </w:rPr>
          <w:fldChar w:fldCharType="begin"/>
        </w:r>
        <w:r>
          <w:rPr>
            <w:noProof/>
            <w:webHidden/>
          </w:rPr>
          <w:instrText xml:space="preserve"> PAGEREF _Toc162969732 \h </w:instrText>
        </w:r>
        <w:r>
          <w:rPr>
            <w:noProof/>
            <w:webHidden/>
          </w:rPr>
        </w:r>
        <w:r>
          <w:rPr>
            <w:noProof/>
            <w:webHidden/>
          </w:rPr>
          <w:fldChar w:fldCharType="separate"/>
        </w:r>
        <w:r>
          <w:rPr>
            <w:noProof/>
            <w:webHidden/>
          </w:rPr>
          <w:t>198</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33" w:history="1">
        <w:r w:rsidRPr="00D81BB9">
          <w:rPr>
            <w:rStyle w:val="a9"/>
            <w:noProof/>
          </w:rPr>
          <w:t>4.12.7.1</w:t>
        </w:r>
        <w:r>
          <w:rPr>
            <w:rFonts w:asciiTheme="minorHAnsi" w:eastAsiaTheme="minorEastAsia" w:hAnsiTheme="minorHAnsi"/>
            <w:noProof/>
            <w:szCs w:val="22"/>
          </w:rPr>
          <w:tab/>
        </w:r>
        <w:r w:rsidRPr="00D81BB9">
          <w:rPr>
            <w:rStyle w:val="a9"/>
            <w:rFonts w:hint="eastAsia"/>
            <w:noProof/>
          </w:rPr>
          <w:t>会员储值充值单</w:t>
        </w:r>
        <w:r>
          <w:rPr>
            <w:noProof/>
            <w:webHidden/>
          </w:rPr>
          <w:tab/>
        </w:r>
        <w:r>
          <w:rPr>
            <w:noProof/>
            <w:webHidden/>
          </w:rPr>
          <w:fldChar w:fldCharType="begin"/>
        </w:r>
        <w:r>
          <w:rPr>
            <w:noProof/>
            <w:webHidden/>
          </w:rPr>
          <w:instrText xml:space="preserve"> PAGEREF _Toc162969733 \h </w:instrText>
        </w:r>
        <w:r>
          <w:rPr>
            <w:noProof/>
            <w:webHidden/>
          </w:rPr>
        </w:r>
        <w:r>
          <w:rPr>
            <w:noProof/>
            <w:webHidden/>
          </w:rPr>
          <w:fldChar w:fldCharType="separate"/>
        </w:r>
        <w:r>
          <w:rPr>
            <w:noProof/>
            <w:webHidden/>
          </w:rPr>
          <w:t>198</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4" w:history="1">
        <w:r w:rsidRPr="00D81BB9">
          <w:rPr>
            <w:rStyle w:val="a9"/>
            <w:noProof/>
          </w:rPr>
          <w:t>4.12.8</w:t>
        </w:r>
        <w:r>
          <w:rPr>
            <w:rFonts w:asciiTheme="minorHAnsi" w:eastAsiaTheme="minorEastAsia" w:hAnsiTheme="minorHAnsi"/>
            <w:noProof/>
            <w:szCs w:val="22"/>
          </w:rPr>
          <w:tab/>
        </w:r>
        <w:r w:rsidRPr="00D81BB9">
          <w:rPr>
            <w:rStyle w:val="a9"/>
            <w:rFonts w:hint="eastAsia"/>
            <w:noProof/>
          </w:rPr>
          <w:t>会员储值批量充值单</w:t>
        </w:r>
        <w:r>
          <w:rPr>
            <w:noProof/>
            <w:webHidden/>
          </w:rPr>
          <w:tab/>
        </w:r>
        <w:r>
          <w:rPr>
            <w:noProof/>
            <w:webHidden/>
          </w:rPr>
          <w:fldChar w:fldCharType="begin"/>
        </w:r>
        <w:r>
          <w:rPr>
            <w:noProof/>
            <w:webHidden/>
          </w:rPr>
          <w:instrText xml:space="preserve"> PAGEREF _Toc162969734 \h </w:instrText>
        </w:r>
        <w:r>
          <w:rPr>
            <w:noProof/>
            <w:webHidden/>
          </w:rPr>
        </w:r>
        <w:r>
          <w:rPr>
            <w:noProof/>
            <w:webHidden/>
          </w:rPr>
          <w:fldChar w:fldCharType="separate"/>
        </w:r>
        <w:r>
          <w:rPr>
            <w:noProof/>
            <w:webHidden/>
          </w:rPr>
          <w:t>19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5" w:history="1">
        <w:r w:rsidRPr="00D81BB9">
          <w:rPr>
            <w:rStyle w:val="a9"/>
            <w:noProof/>
          </w:rPr>
          <w:t>4.12.9</w:t>
        </w:r>
        <w:r>
          <w:rPr>
            <w:rFonts w:asciiTheme="minorHAnsi" w:eastAsiaTheme="minorEastAsia" w:hAnsiTheme="minorHAnsi"/>
            <w:noProof/>
            <w:szCs w:val="22"/>
          </w:rPr>
          <w:tab/>
        </w:r>
        <w:r w:rsidRPr="00D81BB9">
          <w:rPr>
            <w:rStyle w:val="a9"/>
            <w:rFonts w:hint="eastAsia"/>
            <w:noProof/>
          </w:rPr>
          <w:t>会员充值查询</w:t>
        </w:r>
        <w:r>
          <w:rPr>
            <w:noProof/>
            <w:webHidden/>
          </w:rPr>
          <w:tab/>
        </w:r>
        <w:r>
          <w:rPr>
            <w:noProof/>
            <w:webHidden/>
          </w:rPr>
          <w:fldChar w:fldCharType="begin"/>
        </w:r>
        <w:r>
          <w:rPr>
            <w:noProof/>
            <w:webHidden/>
          </w:rPr>
          <w:instrText xml:space="preserve"> PAGEREF _Toc162969735 \h </w:instrText>
        </w:r>
        <w:r>
          <w:rPr>
            <w:noProof/>
            <w:webHidden/>
          </w:rPr>
        </w:r>
        <w:r>
          <w:rPr>
            <w:noProof/>
            <w:webHidden/>
          </w:rPr>
          <w:fldChar w:fldCharType="separate"/>
        </w:r>
        <w:r>
          <w:rPr>
            <w:noProof/>
            <w:webHidden/>
          </w:rPr>
          <w:t>19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36" w:history="1">
        <w:r w:rsidRPr="00D81BB9">
          <w:rPr>
            <w:rStyle w:val="a9"/>
            <w:noProof/>
          </w:rPr>
          <w:t>4.12.9.1</w:t>
        </w:r>
        <w:r>
          <w:rPr>
            <w:rFonts w:asciiTheme="minorHAnsi" w:eastAsiaTheme="minorEastAsia" w:hAnsiTheme="minorHAnsi"/>
            <w:noProof/>
            <w:szCs w:val="22"/>
          </w:rPr>
          <w:tab/>
        </w:r>
        <w:r w:rsidRPr="00D81BB9">
          <w:rPr>
            <w:rStyle w:val="a9"/>
            <w:rFonts w:hint="eastAsia"/>
            <w:noProof/>
          </w:rPr>
          <w:t>会员业务明细查询</w:t>
        </w:r>
        <w:r>
          <w:rPr>
            <w:noProof/>
            <w:webHidden/>
          </w:rPr>
          <w:tab/>
        </w:r>
        <w:r>
          <w:rPr>
            <w:noProof/>
            <w:webHidden/>
          </w:rPr>
          <w:fldChar w:fldCharType="begin"/>
        </w:r>
        <w:r>
          <w:rPr>
            <w:noProof/>
            <w:webHidden/>
          </w:rPr>
          <w:instrText xml:space="preserve"> PAGEREF _Toc162969736 \h </w:instrText>
        </w:r>
        <w:r>
          <w:rPr>
            <w:noProof/>
            <w:webHidden/>
          </w:rPr>
        </w:r>
        <w:r>
          <w:rPr>
            <w:noProof/>
            <w:webHidden/>
          </w:rPr>
          <w:fldChar w:fldCharType="separate"/>
        </w:r>
        <w:r>
          <w:rPr>
            <w:noProof/>
            <w:webHidden/>
          </w:rPr>
          <w:t>199</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37" w:history="1">
        <w:r w:rsidRPr="00D81BB9">
          <w:rPr>
            <w:rStyle w:val="a9"/>
            <w:noProof/>
          </w:rPr>
          <w:t>4.12.9.2</w:t>
        </w:r>
        <w:r>
          <w:rPr>
            <w:rFonts w:asciiTheme="minorHAnsi" w:eastAsiaTheme="minorEastAsia" w:hAnsiTheme="minorHAnsi"/>
            <w:noProof/>
            <w:szCs w:val="22"/>
          </w:rPr>
          <w:tab/>
        </w:r>
        <w:r w:rsidRPr="00D81BB9">
          <w:rPr>
            <w:rStyle w:val="a9"/>
            <w:rFonts w:hint="eastAsia"/>
            <w:noProof/>
          </w:rPr>
          <w:t>会员消费管理</w:t>
        </w:r>
        <w:r>
          <w:rPr>
            <w:noProof/>
            <w:webHidden/>
          </w:rPr>
          <w:tab/>
        </w:r>
        <w:r>
          <w:rPr>
            <w:noProof/>
            <w:webHidden/>
          </w:rPr>
          <w:fldChar w:fldCharType="begin"/>
        </w:r>
        <w:r>
          <w:rPr>
            <w:noProof/>
            <w:webHidden/>
          </w:rPr>
          <w:instrText xml:space="preserve"> PAGEREF _Toc162969737 \h </w:instrText>
        </w:r>
        <w:r>
          <w:rPr>
            <w:noProof/>
            <w:webHidden/>
          </w:rPr>
        </w:r>
        <w:r>
          <w:rPr>
            <w:noProof/>
            <w:webHidden/>
          </w:rPr>
          <w:fldChar w:fldCharType="separate"/>
        </w:r>
        <w:r>
          <w:rPr>
            <w:noProof/>
            <w:webHidden/>
          </w:rPr>
          <w:t>20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8" w:history="1">
        <w:r w:rsidRPr="00D81BB9">
          <w:rPr>
            <w:rStyle w:val="a9"/>
            <w:noProof/>
          </w:rPr>
          <w:t>4.12.10</w:t>
        </w:r>
        <w:r>
          <w:rPr>
            <w:rFonts w:asciiTheme="minorHAnsi" w:eastAsiaTheme="minorEastAsia" w:hAnsiTheme="minorHAnsi"/>
            <w:noProof/>
            <w:szCs w:val="22"/>
          </w:rPr>
          <w:tab/>
        </w:r>
        <w:r w:rsidRPr="00D81BB9">
          <w:rPr>
            <w:rStyle w:val="a9"/>
            <w:rFonts w:hint="eastAsia"/>
            <w:noProof/>
          </w:rPr>
          <w:t>积分调整单</w:t>
        </w:r>
        <w:r>
          <w:rPr>
            <w:noProof/>
            <w:webHidden/>
          </w:rPr>
          <w:tab/>
        </w:r>
        <w:r>
          <w:rPr>
            <w:noProof/>
            <w:webHidden/>
          </w:rPr>
          <w:fldChar w:fldCharType="begin"/>
        </w:r>
        <w:r>
          <w:rPr>
            <w:noProof/>
            <w:webHidden/>
          </w:rPr>
          <w:instrText xml:space="preserve"> PAGEREF _Toc162969738 \h </w:instrText>
        </w:r>
        <w:r>
          <w:rPr>
            <w:noProof/>
            <w:webHidden/>
          </w:rPr>
        </w:r>
        <w:r>
          <w:rPr>
            <w:noProof/>
            <w:webHidden/>
          </w:rPr>
          <w:fldChar w:fldCharType="separate"/>
        </w:r>
        <w:r>
          <w:rPr>
            <w:noProof/>
            <w:webHidden/>
          </w:rPr>
          <w:t>20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39" w:history="1">
        <w:r w:rsidRPr="00D81BB9">
          <w:rPr>
            <w:rStyle w:val="a9"/>
            <w:noProof/>
          </w:rPr>
          <w:t>4.12.11</w:t>
        </w:r>
        <w:r>
          <w:rPr>
            <w:rFonts w:asciiTheme="minorHAnsi" w:eastAsiaTheme="minorEastAsia" w:hAnsiTheme="minorHAnsi"/>
            <w:noProof/>
            <w:szCs w:val="22"/>
          </w:rPr>
          <w:tab/>
        </w:r>
        <w:r w:rsidRPr="00D81BB9">
          <w:rPr>
            <w:rStyle w:val="a9"/>
            <w:rFonts w:hint="eastAsia"/>
            <w:noProof/>
          </w:rPr>
          <w:t>积分兑换单</w:t>
        </w:r>
        <w:r>
          <w:rPr>
            <w:noProof/>
            <w:webHidden/>
          </w:rPr>
          <w:tab/>
        </w:r>
        <w:r>
          <w:rPr>
            <w:noProof/>
            <w:webHidden/>
          </w:rPr>
          <w:fldChar w:fldCharType="begin"/>
        </w:r>
        <w:r>
          <w:rPr>
            <w:noProof/>
            <w:webHidden/>
          </w:rPr>
          <w:instrText xml:space="preserve"> PAGEREF _Toc162969739 \h </w:instrText>
        </w:r>
        <w:r>
          <w:rPr>
            <w:noProof/>
            <w:webHidden/>
          </w:rPr>
        </w:r>
        <w:r>
          <w:rPr>
            <w:noProof/>
            <w:webHidden/>
          </w:rPr>
          <w:fldChar w:fldCharType="separate"/>
        </w:r>
        <w:r>
          <w:rPr>
            <w:noProof/>
            <w:webHidden/>
          </w:rPr>
          <w:t>20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40" w:history="1">
        <w:r w:rsidRPr="00D81BB9">
          <w:rPr>
            <w:rStyle w:val="a9"/>
            <w:noProof/>
          </w:rPr>
          <w:t>4.12.12</w:t>
        </w:r>
        <w:r>
          <w:rPr>
            <w:rFonts w:asciiTheme="minorHAnsi" w:eastAsiaTheme="minorEastAsia" w:hAnsiTheme="minorHAnsi"/>
            <w:noProof/>
            <w:szCs w:val="22"/>
          </w:rPr>
          <w:tab/>
        </w:r>
        <w:r w:rsidRPr="00D81BB9">
          <w:rPr>
            <w:rStyle w:val="a9"/>
            <w:rFonts w:hint="eastAsia"/>
            <w:noProof/>
          </w:rPr>
          <w:t>积分兑换查询</w:t>
        </w:r>
        <w:r>
          <w:rPr>
            <w:noProof/>
            <w:webHidden/>
          </w:rPr>
          <w:tab/>
        </w:r>
        <w:r>
          <w:rPr>
            <w:noProof/>
            <w:webHidden/>
          </w:rPr>
          <w:fldChar w:fldCharType="begin"/>
        </w:r>
        <w:r>
          <w:rPr>
            <w:noProof/>
            <w:webHidden/>
          </w:rPr>
          <w:instrText xml:space="preserve"> PAGEREF _Toc162969740 \h </w:instrText>
        </w:r>
        <w:r>
          <w:rPr>
            <w:noProof/>
            <w:webHidden/>
          </w:rPr>
        </w:r>
        <w:r>
          <w:rPr>
            <w:noProof/>
            <w:webHidden/>
          </w:rPr>
          <w:fldChar w:fldCharType="separate"/>
        </w:r>
        <w:r>
          <w:rPr>
            <w:noProof/>
            <w:webHidden/>
          </w:rPr>
          <w:t>20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41" w:history="1">
        <w:r w:rsidRPr="00D81BB9">
          <w:rPr>
            <w:rStyle w:val="a9"/>
            <w:noProof/>
          </w:rPr>
          <w:t>4.12.13</w:t>
        </w:r>
        <w:r>
          <w:rPr>
            <w:rFonts w:asciiTheme="minorHAnsi" w:eastAsiaTheme="minorEastAsia" w:hAnsiTheme="minorHAnsi"/>
            <w:noProof/>
            <w:szCs w:val="22"/>
          </w:rPr>
          <w:tab/>
        </w:r>
        <w:r w:rsidRPr="00D81BB9">
          <w:rPr>
            <w:rStyle w:val="a9"/>
            <w:rFonts w:hint="eastAsia"/>
            <w:noProof/>
          </w:rPr>
          <w:t>消费调整单</w:t>
        </w:r>
        <w:r>
          <w:rPr>
            <w:noProof/>
            <w:webHidden/>
          </w:rPr>
          <w:tab/>
        </w:r>
        <w:r>
          <w:rPr>
            <w:noProof/>
            <w:webHidden/>
          </w:rPr>
          <w:fldChar w:fldCharType="begin"/>
        </w:r>
        <w:r>
          <w:rPr>
            <w:noProof/>
            <w:webHidden/>
          </w:rPr>
          <w:instrText xml:space="preserve"> PAGEREF _Toc162969741 \h </w:instrText>
        </w:r>
        <w:r>
          <w:rPr>
            <w:noProof/>
            <w:webHidden/>
          </w:rPr>
        </w:r>
        <w:r>
          <w:rPr>
            <w:noProof/>
            <w:webHidden/>
          </w:rPr>
          <w:fldChar w:fldCharType="separate"/>
        </w:r>
        <w:r>
          <w:rPr>
            <w:noProof/>
            <w:webHidden/>
          </w:rPr>
          <w:t>20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42" w:history="1">
        <w:r w:rsidRPr="00D81BB9">
          <w:rPr>
            <w:rStyle w:val="a9"/>
            <w:noProof/>
          </w:rPr>
          <w:t>4.12.14</w:t>
        </w:r>
        <w:r>
          <w:rPr>
            <w:rFonts w:asciiTheme="minorHAnsi" w:eastAsiaTheme="minorEastAsia" w:hAnsiTheme="minorHAnsi"/>
            <w:noProof/>
            <w:szCs w:val="22"/>
          </w:rPr>
          <w:tab/>
        </w:r>
        <w:r w:rsidRPr="00D81BB9">
          <w:rPr>
            <w:rStyle w:val="a9"/>
            <w:rFonts w:hint="eastAsia"/>
            <w:noProof/>
          </w:rPr>
          <w:t>会员销售统计</w:t>
        </w:r>
        <w:r>
          <w:rPr>
            <w:noProof/>
            <w:webHidden/>
          </w:rPr>
          <w:tab/>
        </w:r>
        <w:r>
          <w:rPr>
            <w:noProof/>
            <w:webHidden/>
          </w:rPr>
          <w:fldChar w:fldCharType="begin"/>
        </w:r>
        <w:r>
          <w:rPr>
            <w:noProof/>
            <w:webHidden/>
          </w:rPr>
          <w:instrText xml:space="preserve"> PAGEREF _Toc162969742 \h </w:instrText>
        </w:r>
        <w:r>
          <w:rPr>
            <w:noProof/>
            <w:webHidden/>
          </w:rPr>
        </w:r>
        <w:r>
          <w:rPr>
            <w:noProof/>
            <w:webHidden/>
          </w:rPr>
          <w:fldChar w:fldCharType="separate"/>
        </w:r>
        <w:r>
          <w:rPr>
            <w:noProof/>
            <w:webHidden/>
          </w:rPr>
          <w:t>201</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43" w:history="1">
        <w:r w:rsidRPr="00D81BB9">
          <w:rPr>
            <w:rStyle w:val="a9"/>
            <w:noProof/>
          </w:rPr>
          <w:t>4.13</w:t>
        </w:r>
        <w:r>
          <w:rPr>
            <w:rFonts w:asciiTheme="minorHAnsi" w:eastAsiaTheme="minorEastAsia" w:hAnsiTheme="minorHAnsi"/>
            <w:noProof/>
            <w:szCs w:val="22"/>
          </w:rPr>
          <w:tab/>
        </w:r>
        <w:r w:rsidRPr="00D81BB9">
          <w:rPr>
            <w:rStyle w:val="a9"/>
            <w:rFonts w:hint="eastAsia"/>
            <w:noProof/>
          </w:rPr>
          <w:t>报表中心</w:t>
        </w:r>
        <w:r>
          <w:rPr>
            <w:noProof/>
            <w:webHidden/>
          </w:rPr>
          <w:tab/>
        </w:r>
        <w:r>
          <w:rPr>
            <w:noProof/>
            <w:webHidden/>
          </w:rPr>
          <w:fldChar w:fldCharType="begin"/>
        </w:r>
        <w:r>
          <w:rPr>
            <w:noProof/>
            <w:webHidden/>
          </w:rPr>
          <w:instrText xml:space="preserve"> PAGEREF _Toc162969743 \h </w:instrText>
        </w:r>
        <w:r>
          <w:rPr>
            <w:noProof/>
            <w:webHidden/>
          </w:rPr>
        </w:r>
        <w:r>
          <w:rPr>
            <w:noProof/>
            <w:webHidden/>
          </w:rPr>
          <w:fldChar w:fldCharType="separate"/>
        </w:r>
        <w:r>
          <w:rPr>
            <w:noProof/>
            <w:webHidden/>
          </w:rPr>
          <w:t>20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44" w:history="1">
        <w:r w:rsidRPr="00D81BB9">
          <w:rPr>
            <w:rStyle w:val="a9"/>
            <w:noProof/>
          </w:rPr>
          <w:t>4.13.1</w:t>
        </w:r>
        <w:r>
          <w:rPr>
            <w:rFonts w:asciiTheme="minorHAnsi" w:eastAsiaTheme="minorEastAsia" w:hAnsiTheme="minorHAnsi"/>
            <w:noProof/>
            <w:szCs w:val="22"/>
          </w:rPr>
          <w:tab/>
        </w:r>
        <w:r w:rsidRPr="00D81BB9">
          <w:rPr>
            <w:rStyle w:val="a9"/>
            <w:rFonts w:hint="eastAsia"/>
            <w:noProof/>
          </w:rPr>
          <w:t>单据中心</w:t>
        </w:r>
        <w:r>
          <w:rPr>
            <w:noProof/>
            <w:webHidden/>
          </w:rPr>
          <w:tab/>
        </w:r>
        <w:r>
          <w:rPr>
            <w:noProof/>
            <w:webHidden/>
          </w:rPr>
          <w:fldChar w:fldCharType="begin"/>
        </w:r>
        <w:r>
          <w:rPr>
            <w:noProof/>
            <w:webHidden/>
          </w:rPr>
          <w:instrText xml:space="preserve"> PAGEREF _Toc162969744 \h </w:instrText>
        </w:r>
        <w:r>
          <w:rPr>
            <w:noProof/>
            <w:webHidden/>
          </w:rPr>
        </w:r>
        <w:r>
          <w:rPr>
            <w:noProof/>
            <w:webHidden/>
          </w:rPr>
          <w:fldChar w:fldCharType="separate"/>
        </w:r>
        <w:r>
          <w:rPr>
            <w:noProof/>
            <w:webHidden/>
          </w:rPr>
          <w:t>2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45" w:history="1">
        <w:r w:rsidRPr="00D81BB9">
          <w:rPr>
            <w:rStyle w:val="a9"/>
            <w:noProof/>
          </w:rPr>
          <w:t>4.13.1.1</w:t>
        </w:r>
        <w:r>
          <w:rPr>
            <w:rFonts w:asciiTheme="minorHAnsi" w:eastAsiaTheme="minorEastAsia" w:hAnsiTheme="minorHAnsi"/>
            <w:noProof/>
            <w:szCs w:val="22"/>
          </w:rPr>
          <w:tab/>
        </w:r>
        <w:r w:rsidRPr="00D81BB9">
          <w:rPr>
            <w:rStyle w:val="a9"/>
            <w:rFonts w:hint="eastAsia"/>
            <w:noProof/>
          </w:rPr>
          <w:t>业务草稿</w:t>
        </w:r>
        <w:r>
          <w:rPr>
            <w:noProof/>
            <w:webHidden/>
          </w:rPr>
          <w:tab/>
        </w:r>
        <w:r>
          <w:rPr>
            <w:noProof/>
            <w:webHidden/>
          </w:rPr>
          <w:fldChar w:fldCharType="begin"/>
        </w:r>
        <w:r>
          <w:rPr>
            <w:noProof/>
            <w:webHidden/>
          </w:rPr>
          <w:instrText xml:space="preserve"> PAGEREF _Toc162969745 \h </w:instrText>
        </w:r>
        <w:r>
          <w:rPr>
            <w:noProof/>
            <w:webHidden/>
          </w:rPr>
        </w:r>
        <w:r>
          <w:rPr>
            <w:noProof/>
            <w:webHidden/>
          </w:rPr>
          <w:fldChar w:fldCharType="separate"/>
        </w:r>
        <w:r>
          <w:rPr>
            <w:noProof/>
            <w:webHidden/>
          </w:rPr>
          <w:t>2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46" w:history="1">
        <w:r w:rsidRPr="00D81BB9">
          <w:rPr>
            <w:rStyle w:val="a9"/>
            <w:noProof/>
          </w:rPr>
          <w:t>4.13.1.2</w:t>
        </w:r>
        <w:r>
          <w:rPr>
            <w:rFonts w:asciiTheme="minorHAnsi" w:eastAsiaTheme="minorEastAsia" w:hAnsiTheme="minorHAnsi"/>
            <w:noProof/>
            <w:szCs w:val="22"/>
          </w:rPr>
          <w:tab/>
        </w:r>
        <w:r w:rsidRPr="00D81BB9">
          <w:rPr>
            <w:rStyle w:val="a9"/>
            <w:rFonts w:hint="eastAsia"/>
            <w:noProof/>
          </w:rPr>
          <w:t>经营历程</w:t>
        </w:r>
        <w:r>
          <w:rPr>
            <w:noProof/>
            <w:webHidden/>
          </w:rPr>
          <w:tab/>
        </w:r>
        <w:r>
          <w:rPr>
            <w:noProof/>
            <w:webHidden/>
          </w:rPr>
          <w:fldChar w:fldCharType="begin"/>
        </w:r>
        <w:r>
          <w:rPr>
            <w:noProof/>
            <w:webHidden/>
          </w:rPr>
          <w:instrText xml:space="preserve"> PAGEREF _Toc162969746 \h </w:instrText>
        </w:r>
        <w:r>
          <w:rPr>
            <w:noProof/>
            <w:webHidden/>
          </w:rPr>
        </w:r>
        <w:r>
          <w:rPr>
            <w:noProof/>
            <w:webHidden/>
          </w:rPr>
          <w:fldChar w:fldCharType="separate"/>
        </w:r>
        <w:r>
          <w:rPr>
            <w:noProof/>
            <w:webHidden/>
          </w:rPr>
          <w:t>202</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47" w:history="1">
        <w:r w:rsidRPr="00D81BB9">
          <w:rPr>
            <w:rStyle w:val="a9"/>
            <w:noProof/>
          </w:rPr>
          <w:t>4.13.1.3</w:t>
        </w:r>
        <w:r>
          <w:rPr>
            <w:rFonts w:asciiTheme="minorHAnsi" w:eastAsiaTheme="minorEastAsia" w:hAnsiTheme="minorHAnsi"/>
            <w:noProof/>
            <w:szCs w:val="22"/>
          </w:rPr>
          <w:tab/>
        </w:r>
        <w:r w:rsidRPr="00D81BB9">
          <w:rPr>
            <w:rStyle w:val="a9"/>
            <w:rFonts w:hint="eastAsia"/>
            <w:noProof/>
          </w:rPr>
          <w:t>我的待审核列表</w:t>
        </w:r>
        <w:r>
          <w:rPr>
            <w:noProof/>
            <w:webHidden/>
          </w:rPr>
          <w:tab/>
        </w:r>
        <w:r>
          <w:rPr>
            <w:noProof/>
            <w:webHidden/>
          </w:rPr>
          <w:fldChar w:fldCharType="begin"/>
        </w:r>
        <w:r>
          <w:rPr>
            <w:noProof/>
            <w:webHidden/>
          </w:rPr>
          <w:instrText xml:space="preserve"> PAGEREF _Toc162969747 \h </w:instrText>
        </w:r>
        <w:r>
          <w:rPr>
            <w:noProof/>
            <w:webHidden/>
          </w:rPr>
        </w:r>
        <w:r>
          <w:rPr>
            <w:noProof/>
            <w:webHidden/>
          </w:rPr>
          <w:fldChar w:fldCharType="separate"/>
        </w:r>
        <w:r>
          <w:rPr>
            <w:noProof/>
            <w:webHidden/>
          </w:rPr>
          <w:t>20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48" w:history="1">
        <w:r w:rsidRPr="00D81BB9">
          <w:rPr>
            <w:rStyle w:val="a9"/>
            <w:noProof/>
          </w:rPr>
          <w:t>4.13.1.4</w:t>
        </w:r>
        <w:r>
          <w:rPr>
            <w:rFonts w:asciiTheme="minorHAnsi" w:eastAsiaTheme="minorEastAsia" w:hAnsiTheme="minorHAnsi"/>
            <w:noProof/>
            <w:szCs w:val="22"/>
          </w:rPr>
          <w:tab/>
        </w:r>
        <w:r w:rsidRPr="00D81BB9">
          <w:rPr>
            <w:rStyle w:val="a9"/>
            <w:rFonts w:hint="eastAsia"/>
            <w:noProof/>
          </w:rPr>
          <w:t>单据审核列表</w:t>
        </w:r>
        <w:r>
          <w:rPr>
            <w:noProof/>
            <w:webHidden/>
          </w:rPr>
          <w:tab/>
        </w:r>
        <w:r>
          <w:rPr>
            <w:noProof/>
            <w:webHidden/>
          </w:rPr>
          <w:fldChar w:fldCharType="begin"/>
        </w:r>
        <w:r>
          <w:rPr>
            <w:noProof/>
            <w:webHidden/>
          </w:rPr>
          <w:instrText xml:space="preserve"> PAGEREF _Toc162969748 \h </w:instrText>
        </w:r>
        <w:r>
          <w:rPr>
            <w:noProof/>
            <w:webHidden/>
          </w:rPr>
        </w:r>
        <w:r>
          <w:rPr>
            <w:noProof/>
            <w:webHidden/>
          </w:rPr>
          <w:fldChar w:fldCharType="separate"/>
        </w:r>
        <w:r>
          <w:rPr>
            <w:noProof/>
            <w:webHidden/>
          </w:rPr>
          <w:t>20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49" w:history="1">
        <w:r w:rsidRPr="00D81BB9">
          <w:rPr>
            <w:rStyle w:val="a9"/>
            <w:noProof/>
          </w:rPr>
          <w:t>4.13.2</w:t>
        </w:r>
        <w:r>
          <w:rPr>
            <w:rFonts w:asciiTheme="minorHAnsi" w:eastAsiaTheme="minorEastAsia" w:hAnsiTheme="minorHAnsi"/>
            <w:noProof/>
            <w:szCs w:val="22"/>
          </w:rPr>
          <w:tab/>
        </w:r>
        <w:r w:rsidRPr="00D81BB9">
          <w:rPr>
            <w:rStyle w:val="a9"/>
            <w:rFonts w:hint="eastAsia"/>
            <w:noProof/>
          </w:rPr>
          <w:t>决策支持</w:t>
        </w:r>
        <w:r>
          <w:rPr>
            <w:noProof/>
            <w:webHidden/>
          </w:rPr>
          <w:tab/>
        </w:r>
        <w:r>
          <w:rPr>
            <w:noProof/>
            <w:webHidden/>
          </w:rPr>
          <w:fldChar w:fldCharType="begin"/>
        </w:r>
        <w:r>
          <w:rPr>
            <w:noProof/>
            <w:webHidden/>
          </w:rPr>
          <w:instrText xml:space="preserve"> PAGEREF _Toc162969749 \h </w:instrText>
        </w:r>
        <w:r>
          <w:rPr>
            <w:noProof/>
            <w:webHidden/>
          </w:rPr>
        </w:r>
        <w:r>
          <w:rPr>
            <w:noProof/>
            <w:webHidden/>
          </w:rPr>
          <w:fldChar w:fldCharType="separate"/>
        </w:r>
        <w:r>
          <w:rPr>
            <w:noProof/>
            <w:webHidden/>
          </w:rPr>
          <w:t>2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0" w:history="1">
        <w:r w:rsidRPr="00D81BB9">
          <w:rPr>
            <w:rStyle w:val="a9"/>
            <w:noProof/>
          </w:rPr>
          <w:t>4.13.2.1</w:t>
        </w:r>
        <w:r>
          <w:rPr>
            <w:rFonts w:asciiTheme="minorHAnsi" w:eastAsiaTheme="minorEastAsia" w:hAnsiTheme="minorHAnsi"/>
            <w:noProof/>
            <w:szCs w:val="22"/>
          </w:rPr>
          <w:tab/>
        </w:r>
        <w:r w:rsidRPr="00D81BB9">
          <w:rPr>
            <w:rStyle w:val="a9"/>
            <w:rFonts w:hint="eastAsia"/>
            <w:noProof/>
          </w:rPr>
          <w:t>老板一张表</w:t>
        </w:r>
        <w:r>
          <w:rPr>
            <w:noProof/>
            <w:webHidden/>
          </w:rPr>
          <w:tab/>
        </w:r>
        <w:r>
          <w:rPr>
            <w:noProof/>
            <w:webHidden/>
          </w:rPr>
          <w:fldChar w:fldCharType="begin"/>
        </w:r>
        <w:r>
          <w:rPr>
            <w:noProof/>
            <w:webHidden/>
          </w:rPr>
          <w:instrText xml:space="preserve"> PAGEREF _Toc162969750 \h </w:instrText>
        </w:r>
        <w:r>
          <w:rPr>
            <w:noProof/>
            <w:webHidden/>
          </w:rPr>
        </w:r>
        <w:r>
          <w:rPr>
            <w:noProof/>
            <w:webHidden/>
          </w:rPr>
          <w:fldChar w:fldCharType="separate"/>
        </w:r>
        <w:r>
          <w:rPr>
            <w:noProof/>
            <w:webHidden/>
          </w:rPr>
          <w:t>2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1" w:history="1">
        <w:r w:rsidRPr="00D81BB9">
          <w:rPr>
            <w:rStyle w:val="a9"/>
            <w:noProof/>
          </w:rPr>
          <w:t>4.13.2.2</w:t>
        </w:r>
        <w:r>
          <w:rPr>
            <w:rFonts w:asciiTheme="minorHAnsi" w:eastAsiaTheme="minorEastAsia" w:hAnsiTheme="minorHAnsi"/>
            <w:noProof/>
            <w:szCs w:val="22"/>
          </w:rPr>
          <w:tab/>
        </w:r>
        <w:r w:rsidRPr="00D81BB9">
          <w:rPr>
            <w:rStyle w:val="a9"/>
            <w:rFonts w:hint="eastAsia"/>
            <w:noProof/>
          </w:rPr>
          <w:t>销售经营情况日统计</w:t>
        </w:r>
        <w:r>
          <w:rPr>
            <w:noProof/>
            <w:webHidden/>
          </w:rPr>
          <w:tab/>
        </w:r>
        <w:r>
          <w:rPr>
            <w:noProof/>
            <w:webHidden/>
          </w:rPr>
          <w:fldChar w:fldCharType="begin"/>
        </w:r>
        <w:r>
          <w:rPr>
            <w:noProof/>
            <w:webHidden/>
          </w:rPr>
          <w:instrText xml:space="preserve"> PAGEREF _Toc162969751 \h </w:instrText>
        </w:r>
        <w:r>
          <w:rPr>
            <w:noProof/>
            <w:webHidden/>
          </w:rPr>
        </w:r>
        <w:r>
          <w:rPr>
            <w:noProof/>
            <w:webHidden/>
          </w:rPr>
          <w:fldChar w:fldCharType="separate"/>
        </w:r>
        <w:r>
          <w:rPr>
            <w:noProof/>
            <w:webHidden/>
          </w:rPr>
          <w:t>2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2" w:history="1">
        <w:r w:rsidRPr="00D81BB9">
          <w:rPr>
            <w:rStyle w:val="a9"/>
            <w:noProof/>
          </w:rPr>
          <w:t>4.13.2.3</w:t>
        </w:r>
        <w:r>
          <w:rPr>
            <w:rFonts w:asciiTheme="minorHAnsi" w:eastAsiaTheme="minorEastAsia" w:hAnsiTheme="minorHAnsi"/>
            <w:noProof/>
            <w:szCs w:val="22"/>
          </w:rPr>
          <w:tab/>
        </w:r>
        <w:r w:rsidRPr="00D81BB9">
          <w:rPr>
            <w:rStyle w:val="a9"/>
            <w:rFonts w:hint="eastAsia"/>
            <w:noProof/>
          </w:rPr>
          <w:t>销售经营情况月统计</w:t>
        </w:r>
        <w:r>
          <w:rPr>
            <w:noProof/>
            <w:webHidden/>
          </w:rPr>
          <w:tab/>
        </w:r>
        <w:r>
          <w:rPr>
            <w:noProof/>
            <w:webHidden/>
          </w:rPr>
          <w:fldChar w:fldCharType="begin"/>
        </w:r>
        <w:r>
          <w:rPr>
            <w:noProof/>
            <w:webHidden/>
          </w:rPr>
          <w:instrText xml:space="preserve"> PAGEREF _Toc162969752 \h </w:instrText>
        </w:r>
        <w:r>
          <w:rPr>
            <w:noProof/>
            <w:webHidden/>
          </w:rPr>
        </w:r>
        <w:r>
          <w:rPr>
            <w:noProof/>
            <w:webHidden/>
          </w:rPr>
          <w:fldChar w:fldCharType="separate"/>
        </w:r>
        <w:r>
          <w:rPr>
            <w:noProof/>
            <w:webHidden/>
          </w:rPr>
          <w:t>20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3" w:history="1">
        <w:r w:rsidRPr="00D81BB9">
          <w:rPr>
            <w:rStyle w:val="a9"/>
            <w:noProof/>
          </w:rPr>
          <w:t>4.13.2.4</w:t>
        </w:r>
        <w:r>
          <w:rPr>
            <w:rFonts w:asciiTheme="minorHAnsi" w:eastAsiaTheme="minorEastAsia" w:hAnsiTheme="minorHAnsi"/>
            <w:noProof/>
            <w:szCs w:val="22"/>
          </w:rPr>
          <w:tab/>
        </w:r>
        <w:r w:rsidRPr="00D81BB9">
          <w:rPr>
            <w:rStyle w:val="a9"/>
            <w:rFonts w:hint="eastAsia"/>
            <w:noProof/>
          </w:rPr>
          <w:t>营业任意时间段报表</w:t>
        </w:r>
        <w:r>
          <w:rPr>
            <w:noProof/>
            <w:webHidden/>
          </w:rPr>
          <w:tab/>
        </w:r>
        <w:r>
          <w:rPr>
            <w:noProof/>
            <w:webHidden/>
          </w:rPr>
          <w:fldChar w:fldCharType="begin"/>
        </w:r>
        <w:r>
          <w:rPr>
            <w:noProof/>
            <w:webHidden/>
          </w:rPr>
          <w:instrText xml:space="preserve"> PAGEREF _Toc162969753 \h </w:instrText>
        </w:r>
        <w:r>
          <w:rPr>
            <w:noProof/>
            <w:webHidden/>
          </w:rPr>
        </w:r>
        <w:r>
          <w:rPr>
            <w:noProof/>
            <w:webHidden/>
          </w:rPr>
          <w:fldChar w:fldCharType="separate"/>
        </w:r>
        <w:r>
          <w:rPr>
            <w:noProof/>
            <w:webHidden/>
          </w:rPr>
          <w:t>20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54" w:history="1">
        <w:r w:rsidRPr="00D81BB9">
          <w:rPr>
            <w:rStyle w:val="a9"/>
            <w:noProof/>
          </w:rPr>
          <w:t>4.13.3</w:t>
        </w:r>
        <w:r>
          <w:rPr>
            <w:rFonts w:asciiTheme="minorHAnsi" w:eastAsiaTheme="minorEastAsia" w:hAnsiTheme="minorHAnsi"/>
            <w:noProof/>
            <w:szCs w:val="22"/>
          </w:rPr>
          <w:tab/>
        </w:r>
        <w:r w:rsidRPr="00D81BB9">
          <w:rPr>
            <w:rStyle w:val="a9"/>
            <w:rFonts w:hint="eastAsia"/>
            <w:noProof/>
          </w:rPr>
          <w:t>业务看板</w:t>
        </w:r>
        <w:r>
          <w:rPr>
            <w:noProof/>
            <w:webHidden/>
          </w:rPr>
          <w:tab/>
        </w:r>
        <w:r>
          <w:rPr>
            <w:noProof/>
            <w:webHidden/>
          </w:rPr>
          <w:fldChar w:fldCharType="begin"/>
        </w:r>
        <w:r>
          <w:rPr>
            <w:noProof/>
            <w:webHidden/>
          </w:rPr>
          <w:instrText xml:space="preserve"> PAGEREF _Toc162969754 \h </w:instrText>
        </w:r>
        <w:r>
          <w:rPr>
            <w:noProof/>
            <w:webHidden/>
          </w:rPr>
        </w:r>
        <w:r>
          <w:rPr>
            <w:noProof/>
            <w:webHidden/>
          </w:rPr>
          <w:fldChar w:fldCharType="separate"/>
        </w:r>
        <w:r>
          <w:rPr>
            <w:noProof/>
            <w:webHidden/>
          </w:rPr>
          <w:t>20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5" w:history="1">
        <w:r w:rsidRPr="00D81BB9">
          <w:rPr>
            <w:rStyle w:val="a9"/>
            <w:noProof/>
          </w:rPr>
          <w:t>4.13.3.1</w:t>
        </w:r>
        <w:r>
          <w:rPr>
            <w:rFonts w:asciiTheme="minorHAnsi" w:eastAsiaTheme="minorEastAsia" w:hAnsiTheme="minorHAnsi"/>
            <w:noProof/>
            <w:szCs w:val="22"/>
          </w:rPr>
          <w:tab/>
        </w:r>
        <w:r w:rsidRPr="00D81BB9">
          <w:rPr>
            <w:rStyle w:val="a9"/>
            <w:rFonts w:hint="eastAsia"/>
            <w:noProof/>
          </w:rPr>
          <w:t>生产计划执行进度</w:t>
        </w:r>
        <w:r>
          <w:rPr>
            <w:noProof/>
            <w:webHidden/>
          </w:rPr>
          <w:tab/>
        </w:r>
        <w:r>
          <w:rPr>
            <w:noProof/>
            <w:webHidden/>
          </w:rPr>
          <w:fldChar w:fldCharType="begin"/>
        </w:r>
        <w:r>
          <w:rPr>
            <w:noProof/>
            <w:webHidden/>
          </w:rPr>
          <w:instrText xml:space="preserve"> PAGEREF _Toc162969755 \h </w:instrText>
        </w:r>
        <w:r>
          <w:rPr>
            <w:noProof/>
            <w:webHidden/>
          </w:rPr>
        </w:r>
        <w:r>
          <w:rPr>
            <w:noProof/>
            <w:webHidden/>
          </w:rPr>
          <w:fldChar w:fldCharType="separate"/>
        </w:r>
        <w:r>
          <w:rPr>
            <w:noProof/>
            <w:webHidden/>
          </w:rPr>
          <w:t>205</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6" w:history="1">
        <w:r w:rsidRPr="00D81BB9">
          <w:rPr>
            <w:rStyle w:val="a9"/>
            <w:noProof/>
          </w:rPr>
          <w:t>4.13.3.2</w:t>
        </w:r>
        <w:r>
          <w:rPr>
            <w:rFonts w:asciiTheme="minorHAnsi" w:eastAsiaTheme="minorEastAsia" w:hAnsiTheme="minorHAnsi"/>
            <w:noProof/>
            <w:szCs w:val="22"/>
          </w:rPr>
          <w:tab/>
        </w:r>
        <w:r w:rsidRPr="00D81BB9">
          <w:rPr>
            <w:rStyle w:val="a9"/>
            <w:rFonts w:hint="eastAsia"/>
            <w:noProof/>
          </w:rPr>
          <w:t>生产综合广告牌</w:t>
        </w:r>
        <w:r>
          <w:rPr>
            <w:noProof/>
            <w:webHidden/>
          </w:rPr>
          <w:tab/>
        </w:r>
        <w:r>
          <w:rPr>
            <w:noProof/>
            <w:webHidden/>
          </w:rPr>
          <w:fldChar w:fldCharType="begin"/>
        </w:r>
        <w:r>
          <w:rPr>
            <w:noProof/>
            <w:webHidden/>
          </w:rPr>
          <w:instrText xml:space="preserve"> PAGEREF _Toc162969756 \h </w:instrText>
        </w:r>
        <w:r>
          <w:rPr>
            <w:noProof/>
            <w:webHidden/>
          </w:rPr>
        </w:r>
        <w:r>
          <w:rPr>
            <w:noProof/>
            <w:webHidden/>
          </w:rPr>
          <w:fldChar w:fldCharType="separate"/>
        </w:r>
        <w:r>
          <w:rPr>
            <w:noProof/>
            <w:webHidden/>
          </w:rPr>
          <w:t>20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57" w:history="1">
        <w:r w:rsidRPr="00D81BB9">
          <w:rPr>
            <w:rStyle w:val="a9"/>
            <w:noProof/>
          </w:rPr>
          <w:t>4.14</w:t>
        </w:r>
        <w:r>
          <w:rPr>
            <w:rFonts w:asciiTheme="minorHAnsi" w:eastAsiaTheme="minorEastAsia" w:hAnsiTheme="minorHAnsi"/>
            <w:noProof/>
            <w:szCs w:val="22"/>
          </w:rPr>
          <w:tab/>
        </w:r>
        <w:r w:rsidRPr="00D81BB9">
          <w:rPr>
            <w:rStyle w:val="a9"/>
            <w:rFonts w:hint="eastAsia"/>
            <w:noProof/>
          </w:rPr>
          <w:t>运维管理</w:t>
        </w:r>
        <w:r>
          <w:rPr>
            <w:noProof/>
            <w:webHidden/>
          </w:rPr>
          <w:tab/>
        </w:r>
        <w:r>
          <w:rPr>
            <w:noProof/>
            <w:webHidden/>
          </w:rPr>
          <w:fldChar w:fldCharType="begin"/>
        </w:r>
        <w:r>
          <w:rPr>
            <w:noProof/>
            <w:webHidden/>
          </w:rPr>
          <w:instrText xml:space="preserve"> PAGEREF _Toc162969757 \h </w:instrText>
        </w:r>
        <w:r>
          <w:rPr>
            <w:noProof/>
            <w:webHidden/>
          </w:rPr>
        </w:r>
        <w:r>
          <w:rPr>
            <w:noProof/>
            <w:webHidden/>
          </w:rPr>
          <w:fldChar w:fldCharType="separate"/>
        </w:r>
        <w:r>
          <w:rPr>
            <w:noProof/>
            <w:webHidden/>
          </w:rPr>
          <w:t>20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58" w:history="1">
        <w:r w:rsidRPr="00D81BB9">
          <w:rPr>
            <w:rStyle w:val="a9"/>
            <w:noProof/>
          </w:rPr>
          <w:t>4.14.1</w:t>
        </w:r>
        <w:r>
          <w:rPr>
            <w:rFonts w:asciiTheme="minorHAnsi" w:eastAsiaTheme="minorEastAsia" w:hAnsiTheme="minorHAnsi"/>
            <w:noProof/>
            <w:szCs w:val="22"/>
          </w:rPr>
          <w:tab/>
        </w:r>
        <w:r w:rsidRPr="00D81BB9">
          <w:rPr>
            <w:rStyle w:val="a9"/>
            <w:rFonts w:hint="eastAsia"/>
            <w:noProof/>
          </w:rPr>
          <w:t>日志查询</w:t>
        </w:r>
        <w:r>
          <w:rPr>
            <w:noProof/>
            <w:webHidden/>
          </w:rPr>
          <w:tab/>
        </w:r>
        <w:r>
          <w:rPr>
            <w:noProof/>
            <w:webHidden/>
          </w:rPr>
          <w:fldChar w:fldCharType="begin"/>
        </w:r>
        <w:r>
          <w:rPr>
            <w:noProof/>
            <w:webHidden/>
          </w:rPr>
          <w:instrText xml:space="preserve"> PAGEREF _Toc162969758 \h </w:instrText>
        </w:r>
        <w:r>
          <w:rPr>
            <w:noProof/>
            <w:webHidden/>
          </w:rPr>
        </w:r>
        <w:r>
          <w:rPr>
            <w:noProof/>
            <w:webHidden/>
          </w:rPr>
          <w:fldChar w:fldCharType="separate"/>
        </w:r>
        <w:r>
          <w:rPr>
            <w:noProof/>
            <w:webHidden/>
          </w:rPr>
          <w:t>20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59" w:history="1">
        <w:r w:rsidRPr="00D81BB9">
          <w:rPr>
            <w:rStyle w:val="a9"/>
            <w:noProof/>
          </w:rPr>
          <w:t>4.14.1.1</w:t>
        </w:r>
        <w:r>
          <w:rPr>
            <w:rFonts w:asciiTheme="minorHAnsi" w:eastAsiaTheme="minorEastAsia" w:hAnsiTheme="minorHAnsi"/>
            <w:noProof/>
            <w:szCs w:val="22"/>
          </w:rPr>
          <w:tab/>
        </w:r>
        <w:r w:rsidRPr="00D81BB9">
          <w:rPr>
            <w:rStyle w:val="a9"/>
            <w:rFonts w:hint="eastAsia"/>
            <w:noProof/>
          </w:rPr>
          <w:t>操作日志</w:t>
        </w:r>
        <w:r>
          <w:rPr>
            <w:noProof/>
            <w:webHidden/>
          </w:rPr>
          <w:tab/>
        </w:r>
        <w:r>
          <w:rPr>
            <w:noProof/>
            <w:webHidden/>
          </w:rPr>
          <w:fldChar w:fldCharType="begin"/>
        </w:r>
        <w:r>
          <w:rPr>
            <w:noProof/>
            <w:webHidden/>
          </w:rPr>
          <w:instrText xml:space="preserve"> PAGEREF _Toc162969759 \h </w:instrText>
        </w:r>
        <w:r>
          <w:rPr>
            <w:noProof/>
            <w:webHidden/>
          </w:rPr>
        </w:r>
        <w:r>
          <w:rPr>
            <w:noProof/>
            <w:webHidden/>
          </w:rPr>
          <w:fldChar w:fldCharType="separate"/>
        </w:r>
        <w:r>
          <w:rPr>
            <w:noProof/>
            <w:webHidden/>
          </w:rPr>
          <w:t>20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60" w:history="1">
        <w:r w:rsidRPr="00D81BB9">
          <w:rPr>
            <w:rStyle w:val="a9"/>
            <w:noProof/>
          </w:rPr>
          <w:t>4.14.1.2</w:t>
        </w:r>
        <w:r>
          <w:rPr>
            <w:rFonts w:asciiTheme="minorHAnsi" w:eastAsiaTheme="minorEastAsia" w:hAnsiTheme="minorHAnsi"/>
            <w:noProof/>
            <w:szCs w:val="22"/>
          </w:rPr>
          <w:tab/>
        </w:r>
        <w:r w:rsidRPr="00D81BB9">
          <w:rPr>
            <w:rStyle w:val="a9"/>
            <w:rFonts w:hint="eastAsia"/>
            <w:noProof/>
          </w:rPr>
          <w:t>单据删除日志</w:t>
        </w:r>
        <w:r>
          <w:rPr>
            <w:noProof/>
            <w:webHidden/>
          </w:rPr>
          <w:tab/>
        </w:r>
        <w:r>
          <w:rPr>
            <w:noProof/>
            <w:webHidden/>
          </w:rPr>
          <w:fldChar w:fldCharType="begin"/>
        </w:r>
        <w:r>
          <w:rPr>
            <w:noProof/>
            <w:webHidden/>
          </w:rPr>
          <w:instrText xml:space="preserve"> PAGEREF _Toc162969760 \h </w:instrText>
        </w:r>
        <w:r>
          <w:rPr>
            <w:noProof/>
            <w:webHidden/>
          </w:rPr>
        </w:r>
        <w:r>
          <w:rPr>
            <w:noProof/>
            <w:webHidden/>
          </w:rPr>
          <w:fldChar w:fldCharType="separate"/>
        </w:r>
        <w:r>
          <w:rPr>
            <w:noProof/>
            <w:webHidden/>
          </w:rPr>
          <w:t>206</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61" w:history="1">
        <w:r w:rsidRPr="00D81BB9">
          <w:rPr>
            <w:rStyle w:val="a9"/>
            <w:noProof/>
          </w:rPr>
          <w:t>4.14.1.3</w:t>
        </w:r>
        <w:r>
          <w:rPr>
            <w:rFonts w:asciiTheme="minorHAnsi" w:eastAsiaTheme="minorEastAsia" w:hAnsiTheme="minorHAnsi"/>
            <w:noProof/>
            <w:szCs w:val="22"/>
          </w:rPr>
          <w:tab/>
        </w:r>
        <w:r w:rsidRPr="00D81BB9">
          <w:rPr>
            <w:rStyle w:val="a9"/>
            <w:rFonts w:hint="eastAsia"/>
            <w:noProof/>
          </w:rPr>
          <w:t>单据公式设置日志</w:t>
        </w:r>
        <w:r>
          <w:rPr>
            <w:noProof/>
            <w:webHidden/>
          </w:rPr>
          <w:tab/>
        </w:r>
        <w:r>
          <w:rPr>
            <w:noProof/>
            <w:webHidden/>
          </w:rPr>
          <w:fldChar w:fldCharType="begin"/>
        </w:r>
        <w:r>
          <w:rPr>
            <w:noProof/>
            <w:webHidden/>
          </w:rPr>
          <w:instrText xml:space="preserve"> PAGEREF _Toc162969761 \h </w:instrText>
        </w:r>
        <w:r>
          <w:rPr>
            <w:noProof/>
            <w:webHidden/>
          </w:rPr>
        </w:r>
        <w:r>
          <w:rPr>
            <w:noProof/>
            <w:webHidden/>
          </w:rPr>
          <w:fldChar w:fldCharType="separate"/>
        </w:r>
        <w:r>
          <w:rPr>
            <w:noProof/>
            <w:webHidden/>
          </w:rPr>
          <w:t>207</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62" w:history="1">
        <w:r w:rsidRPr="00D81BB9">
          <w:rPr>
            <w:rStyle w:val="a9"/>
            <w:noProof/>
          </w:rPr>
          <w:t>4.14.1.4</w:t>
        </w:r>
        <w:r>
          <w:rPr>
            <w:rFonts w:asciiTheme="minorHAnsi" w:eastAsiaTheme="minorEastAsia" w:hAnsiTheme="minorHAnsi"/>
            <w:noProof/>
            <w:szCs w:val="22"/>
          </w:rPr>
          <w:tab/>
        </w:r>
        <w:r w:rsidRPr="00D81BB9">
          <w:rPr>
            <w:rStyle w:val="a9"/>
            <w:rFonts w:hint="eastAsia"/>
            <w:noProof/>
          </w:rPr>
          <w:t>成本计算日志</w:t>
        </w:r>
        <w:r>
          <w:rPr>
            <w:noProof/>
            <w:webHidden/>
          </w:rPr>
          <w:tab/>
        </w:r>
        <w:r>
          <w:rPr>
            <w:noProof/>
            <w:webHidden/>
          </w:rPr>
          <w:fldChar w:fldCharType="begin"/>
        </w:r>
        <w:r>
          <w:rPr>
            <w:noProof/>
            <w:webHidden/>
          </w:rPr>
          <w:instrText xml:space="preserve"> PAGEREF _Toc162969762 \h </w:instrText>
        </w:r>
        <w:r>
          <w:rPr>
            <w:noProof/>
            <w:webHidden/>
          </w:rPr>
        </w:r>
        <w:r>
          <w:rPr>
            <w:noProof/>
            <w:webHidden/>
          </w:rPr>
          <w:fldChar w:fldCharType="separate"/>
        </w:r>
        <w:r>
          <w:rPr>
            <w:noProof/>
            <w:webHidden/>
          </w:rPr>
          <w:t>207</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763" w:history="1">
        <w:r w:rsidRPr="00D81BB9">
          <w:rPr>
            <w:rStyle w:val="a9"/>
            <w:rFonts w:hint="eastAsia"/>
            <w:noProof/>
          </w:rPr>
          <w:t>第5章</w:t>
        </w:r>
        <w:r>
          <w:rPr>
            <w:rFonts w:asciiTheme="minorHAnsi" w:eastAsiaTheme="minorEastAsia" w:hAnsiTheme="minorHAnsi"/>
            <w:noProof/>
            <w:szCs w:val="22"/>
          </w:rPr>
          <w:tab/>
        </w:r>
        <w:r w:rsidRPr="00D81BB9">
          <w:rPr>
            <w:rStyle w:val="a9"/>
            <w:rFonts w:hint="eastAsia"/>
            <w:noProof/>
          </w:rPr>
          <w:t>其他专题说明</w:t>
        </w:r>
        <w:r>
          <w:rPr>
            <w:noProof/>
            <w:webHidden/>
          </w:rPr>
          <w:tab/>
        </w:r>
        <w:r>
          <w:rPr>
            <w:noProof/>
            <w:webHidden/>
          </w:rPr>
          <w:fldChar w:fldCharType="begin"/>
        </w:r>
        <w:r>
          <w:rPr>
            <w:noProof/>
            <w:webHidden/>
          </w:rPr>
          <w:instrText xml:space="preserve"> PAGEREF _Toc162969763 \h </w:instrText>
        </w:r>
        <w:r>
          <w:rPr>
            <w:noProof/>
            <w:webHidden/>
          </w:rPr>
        </w:r>
        <w:r>
          <w:rPr>
            <w:noProof/>
            <w:webHidden/>
          </w:rPr>
          <w:fldChar w:fldCharType="separate"/>
        </w:r>
        <w:r>
          <w:rPr>
            <w:noProof/>
            <w:webHidden/>
          </w:rPr>
          <w:t>207</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64" w:history="1">
        <w:r w:rsidRPr="00D81BB9">
          <w:rPr>
            <w:rStyle w:val="a9"/>
            <w:noProof/>
          </w:rPr>
          <w:t>5.1</w:t>
        </w:r>
        <w:r>
          <w:rPr>
            <w:rFonts w:asciiTheme="minorHAnsi" w:eastAsiaTheme="minorEastAsia" w:hAnsiTheme="minorHAnsi"/>
            <w:noProof/>
            <w:szCs w:val="22"/>
          </w:rPr>
          <w:tab/>
        </w:r>
        <w:r w:rsidRPr="00D81BB9">
          <w:rPr>
            <w:rStyle w:val="a9"/>
            <w:rFonts w:hint="eastAsia"/>
            <w:noProof/>
          </w:rPr>
          <w:t>操作员用户数控制</w:t>
        </w:r>
        <w:r>
          <w:rPr>
            <w:noProof/>
            <w:webHidden/>
          </w:rPr>
          <w:tab/>
        </w:r>
        <w:r>
          <w:rPr>
            <w:noProof/>
            <w:webHidden/>
          </w:rPr>
          <w:fldChar w:fldCharType="begin"/>
        </w:r>
        <w:r>
          <w:rPr>
            <w:noProof/>
            <w:webHidden/>
          </w:rPr>
          <w:instrText xml:space="preserve"> PAGEREF _Toc162969764 \h </w:instrText>
        </w:r>
        <w:r>
          <w:rPr>
            <w:noProof/>
            <w:webHidden/>
          </w:rPr>
        </w:r>
        <w:r>
          <w:rPr>
            <w:noProof/>
            <w:webHidden/>
          </w:rPr>
          <w:fldChar w:fldCharType="separate"/>
        </w:r>
        <w:r>
          <w:rPr>
            <w:noProof/>
            <w:webHidden/>
          </w:rPr>
          <w:t>207</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65" w:history="1">
        <w:r w:rsidRPr="00D81BB9">
          <w:rPr>
            <w:rStyle w:val="a9"/>
            <w:noProof/>
          </w:rPr>
          <w:t>5.2</w:t>
        </w:r>
        <w:r>
          <w:rPr>
            <w:rFonts w:asciiTheme="minorHAnsi" w:eastAsiaTheme="minorEastAsia" w:hAnsiTheme="minorHAnsi"/>
            <w:noProof/>
            <w:szCs w:val="22"/>
          </w:rPr>
          <w:tab/>
        </w:r>
        <w:r w:rsidRPr="00D81BB9">
          <w:rPr>
            <w:rStyle w:val="a9"/>
            <w:rFonts w:hint="eastAsia"/>
            <w:noProof/>
          </w:rPr>
          <w:t>单据商品选择器</w:t>
        </w:r>
        <w:r>
          <w:rPr>
            <w:noProof/>
            <w:webHidden/>
          </w:rPr>
          <w:tab/>
        </w:r>
        <w:r>
          <w:rPr>
            <w:noProof/>
            <w:webHidden/>
          </w:rPr>
          <w:fldChar w:fldCharType="begin"/>
        </w:r>
        <w:r>
          <w:rPr>
            <w:noProof/>
            <w:webHidden/>
          </w:rPr>
          <w:instrText xml:space="preserve"> PAGEREF _Toc162969765 \h </w:instrText>
        </w:r>
        <w:r>
          <w:rPr>
            <w:noProof/>
            <w:webHidden/>
          </w:rPr>
        </w:r>
        <w:r>
          <w:rPr>
            <w:noProof/>
            <w:webHidden/>
          </w:rPr>
          <w:fldChar w:fldCharType="separate"/>
        </w:r>
        <w:r>
          <w:rPr>
            <w:noProof/>
            <w:webHidden/>
          </w:rPr>
          <w:t>207</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66" w:history="1">
        <w:r w:rsidRPr="00D81BB9">
          <w:rPr>
            <w:rStyle w:val="a9"/>
            <w:noProof/>
          </w:rPr>
          <w:t>5.3</w:t>
        </w:r>
        <w:r>
          <w:rPr>
            <w:rFonts w:asciiTheme="minorHAnsi" w:eastAsiaTheme="minorEastAsia" w:hAnsiTheme="minorHAnsi"/>
            <w:noProof/>
            <w:szCs w:val="22"/>
          </w:rPr>
          <w:tab/>
        </w:r>
        <w:r w:rsidRPr="00D81BB9">
          <w:rPr>
            <w:rStyle w:val="a9"/>
            <w:rFonts w:hint="eastAsia"/>
            <w:noProof/>
          </w:rPr>
          <w:t>单据助手功能</w:t>
        </w:r>
        <w:r>
          <w:rPr>
            <w:noProof/>
            <w:webHidden/>
          </w:rPr>
          <w:tab/>
        </w:r>
        <w:r>
          <w:rPr>
            <w:noProof/>
            <w:webHidden/>
          </w:rPr>
          <w:fldChar w:fldCharType="begin"/>
        </w:r>
        <w:r>
          <w:rPr>
            <w:noProof/>
            <w:webHidden/>
          </w:rPr>
          <w:instrText xml:space="preserve"> PAGEREF _Toc162969766 \h </w:instrText>
        </w:r>
        <w:r>
          <w:rPr>
            <w:noProof/>
            <w:webHidden/>
          </w:rPr>
        </w:r>
        <w:r>
          <w:rPr>
            <w:noProof/>
            <w:webHidden/>
          </w:rPr>
          <w:fldChar w:fldCharType="separate"/>
        </w:r>
        <w:r>
          <w:rPr>
            <w:noProof/>
            <w:webHidden/>
          </w:rPr>
          <w:t>208</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67" w:history="1">
        <w:r w:rsidRPr="00D81BB9">
          <w:rPr>
            <w:rStyle w:val="a9"/>
            <w:noProof/>
          </w:rPr>
          <w:t>5.4</w:t>
        </w:r>
        <w:r>
          <w:rPr>
            <w:rFonts w:asciiTheme="minorHAnsi" w:eastAsiaTheme="minorEastAsia" w:hAnsiTheme="minorHAnsi"/>
            <w:noProof/>
            <w:szCs w:val="22"/>
          </w:rPr>
          <w:tab/>
        </w:r>
        <w:r w:rsidRPr="00D81BB9">
          <w:rPr>
            <w:rStyle w:val="a9"/>
            <w:rFonts w:hint="eastAsia"/>
            <w:noProof/>
          </w:rPr>
          <w:t>打印功能</w:t>
        </w:r>
        <w:r>
          <w:rPr>
            <w:noProof/>
            <w:webHidden/>
          </w:rPr>
          <w:tab/>
        </w:r>
        <w:r>
          <w:rPr>
            <w:noProof/>
            <w:webHidden/>
          </w:rPr>
          <w:fldChar w:fldCharType="begin"/>
        </w:r>
        <w:r>
          <w:rPr>
            <w:noProof/>
            <w:webHidden/>
          </w:rPr>
          <w:instrText xml:space="preserve"> PAGEREF _Toc162969767 \h </w:instrText>
        </w:r>
        <w:r>
          <w:rPr>
            <w:noProof/>
            <w:webHidden/>
          </w:rPr>
        </w:r>
        <w:r>
          <w:rPr>
            <w:noProof/>
            <w:webHidden/>
          </w:rPr>
          <w:fldChar w:fldCharType="separate"/>
        </w:r>
        <w:r>
          <w:rPr>
            <w:noProof/>
            <w:webHidden/>
          </w:rPr>
          <w:t>20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68" w:history="1">
        <w:r w:rsidRPr="00D81BB9">
          <w:rPr>
            <w:rStyle w:val="a9"/>
            <w:noProof/>
          </w:rPr>
          <w:t>5.4.1</w:t>
        </w:r>
        <w:r>
          <w:rPr>
            <w:rFonts w:asciiTheme="minorHAnsi" w:eastAsiaTheme="minorEastAsia" w:hAnsiTheme="minorHAnsi"/>
            <w:noProof/>
            <w:szCs w:val="22"/>
          </w:rPr>
          <w:tab/>
        </w:r>
        <w:r w:rsidRPr="00D81BB9">
          <w:rPr>
            <w:rStyle w:val="a9"/>
            <w:rFonts w:hint="eastAsia"/>
            <w:noProof/>
          </w:rPr>
          <w:t>本地打印</w:t>
        </w:r>
        <w:r>
          <w:rPr>
            <w:noProof/>
            <w:webHidden/>
          </w:rPr>
          <w:tab/>
        </w:r>
        <w:r>
          <w:rPr>
            <w:noProof/>
            <w:webHidden/>
          </w:rPr>
          <w:fldChar w:fldCharType="begin"/>
        </w:r>
        <w:r>
          <w:rPr>
            <w:noProof/>
            <w:webHidden/>
          </w:rPr>
          <w:instrText xml:space="preserve"> PAGEREF _Toc162969768 \h </w:instrText>
        </w:r>
        <w:r>
          <w:rPr>
            <w:noProof/>
            <w:webHidden/>
          </w:rPr>
        </w:r>
        <w:r>
          <w:rPr>
            <w:noProof/>
            <w:webHidden/>
          </w:rPr>
          <w:fldChar w:fldCharType="separate"/>
        </w:r>
        <w:r>
          <w:rPr>
            <w:noProof/>
            <w:webHidden/>
          </w:rPr>
          <w:t>20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69" w:history="1">
        <w:r w:rsidRPr="00D81BB9">
          <w:rPr>
            <w:rStyle w:val="a9"/>
            <w:noProof/>
          </w:rPr>
          <w:t>5.4.2</w:t>
        </w:r>
        <w:r>
          <w:rPr>
            <w:rFonts w:asciiTheme="minorHAnsi" w:eastAsiaTheme="minorEastAsia" w:hAnsiTheme="minorHAnsi"/>
            <w:noProof/>
            <w:szCs w:val="22"/>
          </w:rPr>
          <w:tab/>
        </w:r>
        <w:r w:rsidRPr="00D81BB9">
          <w:rPr>
            <w:rStyle w:val="a9"/>
            <w:rFonts w:hint="eastAsia"/>
            <w:noProof/>
          </w:rPr>
          <w:t>云打印</w:t>
        </w:r>
        <w:r>
          <w:rPr>
            <w:noProof/>
            <w:webHidden/>
          </w:rPr>
          <w:tab/>
        </w:r>
        <w:r>
          <w:rPr>
            <w:noProof/>
            <w:webHidden/>
          </w:rPr>
          <w:fldChar w:fldCharType="begin"/>
        </w:r>
        <w:r>
          <w:rPr>
            <w:noProof/>
            <w:webHidden/>
          </w:rPr>
          <w:instrText xml:space="preserve"> PAGEREF _Toc162969769 \h </w:instrText>
        </w:r>
        <w:r>
          <w:rPr>
            <w:noProof/>
            <w:webHidden/>
          </w:rPr>
        </w:r>
        <w:r>
          <w:rPr>
            <w:noProof/>
            <w:webHidden/>
          </w:rPr>
          <w:fldChar w:fldCharType="separate"/>
        </w:r>
        <w:r>
          <w:rPr>
            <w:noProof/>
            <w:webHidden/>
          </w:rPr>
          <w:t>20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70" w:history="1">
        <w:r w:rsidRPr="00D81BB9">
          <w:rPr>
            <w:rStyle w:val="a9"/>
            <w:noProof/>
          </w:rPr>
          <w:t>5.4.3</w:t>
        </w:r>
        <w:r>
          <w:rPr>
            <w:rFonts w:asciiTheme="minorHAnsi" w:eastAsiaTheme="minorEastAsia" w:hAnsiTheme="minorHAnsi"/>
            <w:noProof/>
            <w:szCs w:val="22"/>
          </w:rPr>
          <w:tab/>
        </w:r>
        <w:r w:rsidRPr="00D81BB9">
          <w:rPr>
            <w:rStyle w:val="a9"/>
            <w:rFonts w:hint="eastAsia"/>
            <w:noProof/>
          </w:rPr>
          <w:t>条码打印机设置</w:t>
        </w:r>
        <w:r>
          <w:rPr>
            <w:noProof/>
            <w:webHidden/>
          </w:rPr>
          <w:tab/>
        </w:r>
        <w:r>
          <w:rPr>
            <w:noProof/>
            <w:webHidden/>
          </w:rPr>
          <w:fldChar w:fldCharType="begin"/>
        </w:r>
        <w:r>
          <w:rPr>
            <w:noProof/>
            <w:webHidden/>
          </w:rPr>
          <w:instrText xml:space="preserve"> PAGEREF _Toc162969770 \h </w:instrText>
        </w:r>
        <w:r>
          <w:rPr>
            <w:noProof/>
            <w:webHidden/>
          </w:rPr>
        </w:r>
        <w:r>
          <w:rPr>
            <w:noProof/>
            <w:webHidden/>
          </w:rPr>
          <w:fldChar w:fldCharType="separate"/>
        </w:r>
        <w:r>
          <w:rPr>
            <w:noProof/>
            <w:webHidden/>
          </w:rPr>
          <w:t>209</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71" w:history="1">
        <w:r w:rsidRPr="00D81BB9">
          <w:rPr>
            <w:rStyle w:val="a9"/>
            <w:noProof/>
          </w:rPr>
          <w:t>5.4.4</w:t>
        </w:r>
        <w:r>
          <w:rPr>
            <w:rFonts w:asciiTheme="minorHAnsi" w:eastAsiaTheme="minorEastAsia" w:hAnsiTheme="minorHAnsi"/>
            <w:noProof/>
            <w:szCs w:val="22"/>
          </w:rPr>
          <w:tab/>
        </w:r>
        <w:r w:rsidRPr="00D81BB9">
          <w:rPr>
            <w:rStyle w:val="a9"/>
            <w:rFonts w:hint="eastAsia"/>
            <w:noProof/>
          </w:rPr>
          <w:t>单据或报表连续打印设置</w:t>
        </w:r>
        <w:r>
          <w:rPr>
            <w:noProof/>
            <w:webHidden/>
          </w:rPr>
          <w:tab/>
        </w:r>
        <w:r>
          <w:rPr>
            <w:noProof/>
            <w:webHidden/>
          </w:rPr>
          <w:fldChar w:fldCharType="begin"/>
        </w:r>
        <w:r>
          <w:rPr>
            <w:noProof/>
            <w:webHidden/>
          </w:rPr>
          <w:instrText xml:space="preserve"> PAGEREF _Toc162969771 \h </w:instrText>
        </w:r>
        <w:r>
          <w:rPr>
            <w:noProof/>
            <w:webHidden/>
          </w:rPr>
        </w:r>
        <w:r>
          <w:rPr>
            <w:noProof/>
            <w:webHidden/>
          </w:rPr>
          <w:fldChar w:fldCharType="separate"/>
        </w:r>
        <w:r>
          <w:rPr>
            <w:noProof/>
            <w:webHidden/>
          </w:rPr>
          <w:t>210</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72" w:history="1">
        <w:r w:rsidRPr="00D81BB9">
          <w:rPr>
            <w:rStyle w:val="a9"/>
            <w:noProof/>
          </w:rPr>
          <w:t>5.5</w:t>
        </w:r>
        <w:r>
          <w:rPr>
            <w:rFonts w:asciiTheme="minorHAnsi" w:eastAsiaTheme="minorEastAsia" w:hAnsiTheme="minorHAnsi"/>
            <w:noProof/>
            <w:szCs w:val="22"/>
          </w:rPr>
          <w:tab/>
        </w:r>
        <w:r w:rsidRPr="00D81BB9">
          <w:rPr>
            <w:rStyle w:val="a9"/>
            <w:rFonts w:hint="eastAsia"/>
            <w:noProof/>
          </w:rPr>
          <w:t>单据和报表中通用功能</w:t>
        </w:r>
        <w:r>
          <w:rPr>
            <w:noProof/>
            <w:webHidden/>
          </w:rPr>
          <w:tab/>
        </w:r>
        <w:r>
          <w:rPr>
            <w:noProof/>
            <w:webHidden/>
          </w:rPr>
          <w:fldChar w:fldCharType="begin"/>
        </w:r>
        <w:r>
          <w:rPr>
            <w:noProof/>
            <w:webHidden/>
          </w:rPr>
          <w:instrText xml:space="preserve"> PAGEREF _Toc162969772 \h </w:instrText>
        </w:r>
        <w:r>
          <w:rPr>
            <w:noProof/>
            <w:webHidden/>
          </w:rPr>
        </w:r>
        <w:r>
          <w:rPr>
            <w:noProof/>
            <w:webHidden/>
          </w:rPr>
          <w:fldChar w:fldCharType="separate"/>
        </w:r>
        <w:r>
          <w:rPr>
            <w:noProof/>
            <w:webHidden/>
          </w:rPr>
          <w:t>211</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73" w:history="1">
        <w:r w:rsidRPr="00D81BB9">
          <w:rPr>
            <w:rStyle w:val="a9"/>
            <w:noProof/>
          </w:rPr>
          <w:t>5.5.1</w:t>
        </w:r>
        <w:r>
          <w:rPr>
            <w:rFonts w:asciiTheme="minorHAnsi" w:eastAsiaTheme="minorEastAsia" w:hAnsiTheme="minorHAnsi"/>
            <w:noProof/>
            <w:szCs w:val="22"/>
          </w:rPr>
          <w:tab/>
        </w:r>
        <w:r w:rsidRPr="00D81BB9">
          <w:rPr>
            <w:rStyle w:val="a9"/>
            <w:rFonts w:hint="eastAsia"/>
            <w:noProof/>
          </w:rPr>
          <w:t>单据中通用功能</w:t>
        </w:r>
        <w:r>
          <w:rPr>
            <w:noProof/>
            <w:webHidden/>
          </w:rPr>
          <w:tab/>
        </w:r>
        <w:r>
          <w:rPr>
            <w:noProof/>
            <w:webHidden/>
          </w:rPr>
          <w:fldChar w:fldCharType="begin"/>
        </w:r>
        <w:r>
          <w:rPr>
            <w:noProof/>
            <w:webHidden/>
          </w:rPr>
          <w:instrText xml:space="preserve"> PAGEREF _Toc162969773 \h </w:instrText>
        </w:r>
        <w:r>
          <w:rPr>
            <w:noProof/>
            <w:webHidden/>
          </w:rPr>
        </w:r>
        <w:r>
          <w:rPr>
            <w:noProof/>
            <w:webHidden/>
          </w:rPr>
          <w:fldChar w:fldCharType="separate"/>
        </w:r>
        <w:r>
          <w:rPr>
            <w:noProof/>
            <w:webHidden/>
          </w:rPr>
          <w:t>21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74" w:history="1">
        <w:r w:rsidRPr="00D81BB9">
          <w:rPr>
            <w:rStyle w:val="a9"/>
            <w:noProof/>
          </w:rPr>
          <w:t>5.5.1.1</w:t>
        </w:r>
        <w:r>
          <w:rPr>
            <w:rFonts w:asciiTheme="minorHAnsi" w:eastAsiaTheme="minorEastAsia" w:hAnsiTheme="minorHAnsi"/>
            <w:noProof/>
            <w:szCs w:val="22"/>
          </w:rPr>
          <w:tab/>
        </w:r>
        <w:r w:rsidRPr="00D81BB9">
          <w:rPr>
            <w:rStyle w:val="a9"/>
            <w:rFonts w:hint="eastAsia"/>
            <w:noProof/>
          </w:rPr>
          <w:t>所有单据中通用“功能按钮”说明：</w:t>
        </w:r>
        <w:r>
          <w:rPr>
            <w:noProof/>
            <w:webHidden/>
          </w:rPr>
          <w:tab/>
        </w:r>
        <w:r>
          <w:rPr>
            <w:noProof/>
            <w:webHidden/>
          </w:rPr>
          <w:fldChar w:fldCharType="begin"/>
        </w:r>
        <w:r>
          <w:rPr>
            <w:noProof/>
            <w:webHidden/>
          </w:rPr>
          <w:instrText xml:space="preserve"> PAGEREF _Toc162969774 \h </w:instrText>
        </w:r>
        <w:r>
          <w:rPr>
            <w:noProof/>
            <w:webHidden/>
          </w:rPr>
        </w:r>
        <w:r>
          <w:rPr>
            <w:noProof/>
            <w:webHidden/>
          </w:rPr>
          <w:fldChar w:fldCharType="separate"/>
        </w:r>
        <w:r>
          <w:rPr>
            <w:noProof/>
            <w:webHidden/>
          </w:rPr>
          <w:t>21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75" w:history="1">
        <w:r w:rsidRPr="00D81BB9">
          <w:rPr>
            <w:rStyle w:val="a9"/>
            <w:noProof/>
          </w:rPr>
          <w:t>5.5.1.2</w:t>
        </w:r>
        <w:r>
          <w:rPr>
            <w:rFonts w:asciiTheme="minorHAnsi" w:eastAsiaTheme="minorEastAsia" w:hAnsiTheme="minorHAnsi"/>
            <w:noProof/>
            <w:szCs w:val="22"/>
          </w:rPr>
          <w:tab/>
        </w:r>
        <w:r w:rsidRPr="00D81BB9">
          <w:rPr>
            <w:rStyle w:val="a9"/>
            <w:rFonts w:hint="eastAsia"/>
            <w:noProof/>
          </w:rPr>
          <w:t>单据表头字段通用功能描述：</w:t>
        </w:r>
        <w:r>
          <w:rPr>
            <w:noProof/>
            <w:webHidden/>
          </w:rPr>
          <w:tab/>
        </w:r>
        <w:r>
          <w:rPr>
            <w:noProof/>
            <w:webHidden/>
          </w:rPr>
          <w:fldChar w:fldCharType="begin"/>
        </w:r>
        <w:r>
          <w:rPr>
            <w:noProof/>
            <w:webHidden/>
          </w:rPr>
          <w:instrText xml:space="preserve"> PAGEREF _Toc162969775 \h </w:instrText>
        </w:r>
        <w:r>
          <w:rPr>
            <w:noProof/>
            <w:webHidden/>
          </w:rPr>
        </w:r>
        <w:r>
          <w:rPr>
            <w:noProof/>
            <w:webHidden/>
          </w:rPr>
          <w:fldChar w:fldCharType="separate"/>
        </w:r>
        <w:r>
          <w:rPr>
            <w:noProof/>
            <w:webHidden/>
          </w:rPr>
          <w:t>212</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76" w:history="1">
        <w:r w:rsidRPr="00D81BB9">
          <w:rPr>
            <w:rStyle w:val="a9"/>
            <w:noProof/>
          </w:rPr>
          <w:t>5.5.2</w:t>
        </w:r>
        <w:r>
          <w:rPr>
            <w:rFonts w:asciiTheme="minorHAnsi" w:eastAsiaTheme="minorEastAsia" w:hAnsiTheme="minorHAnsi"/>
            <w:noProof/>
            <w:szCs w:val="22"/>
          </w:rPr>
          <w:tab/>
        </w:r>
        <w:r w:rsidRPr="00D81BB9">
          <w:rPr>
            <w:rStyle w:val="a9"/>
            <w:rFonts w:hint="eastAsia"/>
            <w:noProof/>
          </w:rPr>
          <w:t>报表中通用功能</w:t>
        </w:r>
        <w:r>
          <w:rPr>
            <w:noProof/>
            <w:webHidden/>
          </w:rPr>
          <w:tab/>
        </w:r>
        <w:r>
          <w:rPr>
            <w:noProof/>
            <w:webHidden/>
          </w:rPr>
          <w:fldChar w:fldCharType="begin"/>
        </w:r>
        <w:r>
          <w:rPr>
            <w:noProof/>
            <w:webHidden/>
          </w:rPr>
          <w:instrText xml:space="preserve"> PAGEREF _Toc162969776 \h </w:instrText>
        </w:r>
        <w:r>
          <w:rPr>
            <w:noProof/>
            <w:webHidden/>
          </w:rPr>
        </w:r>
        <w:r>
          <w:rPr>
            <w:noProof/>
            <w:webHidden/>
          </w:rPr>
          <w:fldChar w:fldCharType="separate"/>
        </w:r>
        <w:r>
          <w:rPr>
            <w:noProof/>
            <w:webHidden/>
          </w:rPr>
          <w:t>2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77" w:history="1">
        <w:r w:rsidRPr="00D81BB9">
          <w:rPr>
            <w:rStyle w:val="a9"/>
            <w:noProof/>
          </w:rPr>
          <w:t>5.5.2.1</w:t>
        </w:r>
        <w:r>
          <w:rPr>
            <w:rFonts w:asciiTheme="minorHAnsi" w:eastAsiaTheme="minorEastAsia" w:hAnsiTheme="minorHAnsi"/>
            <w:noProof/>
            <w:szCs w:val="22"/>
          </w:rPr>
          <w:tab/>
        </w:r>
        <w:r w:rsidRPr="00D81BB9">
          <w:rPr>
            <w:rStyle w:val="a9"/>
            <w:rFonts w:hint="eastAsia"/>
            <w:noProof/>
          </w:rPr>
          <w:t>明细数据</w:t>
        </w:r>
        <w:r>
          <w:rPr>
            <w:noProof/>
            <w:webHidden/>
          </w:rPr>
          <w:tab/>
        </w:r>
        <w:r>
          <w:rPr>
            <w:noProof/>
            <w:webHidden/>
          </w:rPr>
          <w:fldChar w:fldCharType="begin"/>
        </w:r>
        <w:r>
          <w:rPr>
            <w:noProof/>
            <w:webHidden/>
          </w:rPr>
          <w:instrText xml:space="preserve"> PAGEREF _Toc162969777 \h </w:instrText>
        </w:r>
        <w:r>
          <w:rPr>
            <w:noProof/>
            <w:webHidden/>
          </w:rPr>
        </w:r>
        <w:r>
          <w:rPr>
            <w:noProof/>
            <w:webHidden/>
          </w:rPr>
          <w:fldChar w:fldCharType="separate"/>
        </w:r>
        <w:r>
          <w:rPr>
            <w:noProof/>
            <w:webHidden/>
          </w:rPr>
          <w:t>2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78" w:history="1">
        <w:r w:rsidRPr="00D81BB9">
          <w:rPr>
            <w:rStyle w:val="a9"/>
            <w:noProof/>
          </w:rPr>
          <w:t>5.5.2.2</w:t>
        </w:r>
        <w:r>
          <w:rPr>
            <w:rFonts w:asciiTheme="minorHAnsi" w:eastAsiaTheme="minorEastAsia" w:hAnsiTheme="minorHAnsi"/>
            <w:noProof/>
            <w:szCs w:val="22"/>
          </w:rPr>
          <w:tab/>
        </w:r>
        <w:r w:rsidRPr="00D81BB9">
          <w:rPr>
            <w:rStyle w:val="a9"/>
            <w:rFonts w:hint="eastAsia"/>
            <w:noProof/>
          </w:rPr>
          <w:t>查询条件</w:t>
        </w:r>
        <w:r>
          <w:rPr>
            <w:noProof/>
            <w:webHidden/>
          </w:rPr>
          <w:tab/>
        </w:r>
        <w:r>
          <w:rPr>
            <w:noProof/>
            <w:webHidden/>
          </w:rPr>
          <w:fldChar w:fldCharType="begin"/>
        </w:r>
        <w:r>
          <w:rPr>
            <w:noProof/>
            <w:webHidden/>
          </w:rPr>
          <w:instrText xml:space="preserve"> PAGEREF _Toc162969778 \h </w:instrText>
        </w:r>
        <w:r>
          <w:rPr>
            <w:noProof/>
            <w:webHidden/>
          </w:rPr>
        </w:r>
        <w:r>
          <w:rPr>
            <w:noProof/>
            <w:webHidden/>
          </w:rPr>
          <w:fldChar w:fldCharType="separate"/>
        </w:r>
        <w:r>
          <w:rPr>
            <w:noProof/>
            <w:webHidden/>
          </w:rPr>
          <w:t>213</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79" w:history="1">
        <w:r w:rsidRPr="00D81BB9">
          <w:rPr>
            <w:rStyle w:val="a9"/>
            <w:noProof/>
          </w:rPr>
          <w:t>5.5.2.3</w:t>
        </w:r>
        <w:r>
          <w:rPr>
            <w:rFonts w:asciiTheme="minorHAnsi" w:eastAsiaTheme="minorEastAsia" w:hAnsiTheme="minorHAnsi"/>
            <w:noProof/>
            <w:szCs w:val="22"/>
          </w:rPr>
          <w:tab/>
        </w:r>
        <w:r w:rsidRPr="00D81BB9">
          <w:rPr>
            <w:rStyle w:val="a9"/>
            <w:rFonts w:hint="eastAsia"/>
            <w:noProof/>
          </w:rPr>
          <w:t>功能按钮</w:t>
        </w:r>
        <w:r>
          <w:rPr>
            <w:noProof/>
            <w:webHidden/>
          </w:rPr>
          <w:tab/>
        </w:r>
        <w:r>
          <w:rPr>
            <w:noProof/>
            <w:webHidden/>
          </w:rPr>
          <w:fldChar w:fldCharType="begin"/>
        </w:r>
        <w:r>
          <w:rPr>
            <w:noProof/>
            <w:webHidden/>
          </w:rPr>
          <w:instrText xml:space="preserve"> PAGEREF _Toc162969779 \h </w:instrText>
        </w:r>
        <w:r>
          <w:rPr>
            <w:noProof/>
            <w:webHidden/>
          </w:rPr>
        </w:r>
        <w:r>
          <w:rPr>
            <w:noProof/>
            <w:webHidden/>
          </w:rPr>
          <w:fldChar w:fldCharType="separate"/>
        </w:r>
        <w:r>
          <w:rPr>
            <w:noProof/>
            <w:webHidden/>
          </w:rPr>
          <w:t>2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80" w:history="1">
        <w:r w:rsidRPr="00D81BB9">
          <w:rPr>
            <w:rStyle w:val="a9"/>
            <w:noProof/>
          </w:rPr>
          <w:t>5.5.2.4</w:t>
        </w:r>
        <w:r>
          <w:rPr>
            <w:rFonts w:asciiTheme="minorHAnsi" w:eastAsiaTheme="minorEastAsia" w:hAnsiTheme="minorHAnsi"/>
            <w:noProof/>
            <w:szCs w:val="22"/>
          </w:rPr>
          <w:tab/>
        </w:r>
        <w:r w:rsidRPr="00D81BB9">
          <w:rPr>
            <w:rStyle w:val="a9"/>
            <w:rFonts w:hint="eastAsia"/>
            <w:noProof/>
          </w:rPr>
          <w:t>自定义公式列</w:t>
        </w:r>
        <w:r>
          <w:rPr>
            <w:noProof/>
            <w:webHidden/>
          </w:rPr>
          <w:tab/>
        </w:r>
        <w:r>
          <w:rPr>
            <w:noProof/>
            <w:webHidden/>
          </w:rPr>
          <w:fldChar w:fldCharType="begin"/>
        </w:r>
        <w:r>
          <w:rPr>
            <w:noProof/>
            <w:webHidden/>
          </w:rPr>
          <w:instrText xml:space="preserve"> PAGEREF _Toc162969780 \h </w:instrText>
        </w:r>
        <w:r>
          <w:rPr>
            <w:noProof/>
            <w:webHidden/>
          </w:rPr>
        </w:r>
        <w:r>
          <w:rPr>
            <w:noProof/>
            <w:webHidden/>
          </w:rPr>
          <w:fldChar w:fldCharType="separate"/>
        </w:r>
        <w:r>
          <w:rPr>
            <w:noProof/>
            <w:webHidden/>
          </w:rPr>
          <w:t>2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81" w:history="1">
        <w:r w:rsidRPr="00D81BB9">
          <w:rPr>
            <w:rStyle w:val="a9"/>
            <w:noProof/>
          </w:rPr>
          <w:t>5.5.2.5</w:t>
        </w:r>
        <w:r>
          <w:rPr>
            <w:rFonts w:asciiTheme="minorHAnsi" w:eastAsiaTheme="minorEastAsia" w:hAnsiTheme="minorHAnsi"/>
            <w:noProof/>
            <w:szCs w:val="22"/>
          </w:rPr>
          <w:tab/>
        </w:r>
        <w:r w:rsidRPr="00D81BB9">
          <w:rPr>
            <w:rStyle w:val="a9"/>
            <w:rFonts w:hint="eastAsia"/>
            <w:noProof/>
          </w:rPr>
          <w:t>单据自定义作为查询条件进行数据过滤</w:t>
        </w:r>
        <w:r>
          <w:rPr>
            <w:noProof/>
            <w:webHidden/>
          </w:rPr>
          <w:tab/>
        </w:r>
        <w:r>
          <w:rPr>
            <w:noProof/>
            <w:webHidden/>
          </w:rPr>
          <w:fldChar w:fldCharType="begin"/>
        </w:r>
        <w:r>
          <w:rPr>
            <w:noProof/>
            <w:webHidden/>
          </w:rPr>
          <w:instrText xml:space="preserve"> PAGEREF _Toc162969781 \h </w:instrText>
        </w:r>
        <w:r>
          <w:rPr>
            <w:noProof/>
            <w:webHidden/>
          </w:rPr>
        </w:r>
        <w:r>
          <w:rPr>
            <w:noProof/>
            <w:webHidden/>
          </w:rPr>
          <w:fldChar w:fldCharType="separate"/>
        </w:r>
        <w:r>
          <w:rPr>
            <w:noProof/>
            <w:webHidden/>
          </w:rPr>
          <w:t>214</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782" w:history="1">
        <w:r w:rsidRPr="00D81BB9">
          <w:rPr>
            <w:rStyle w:val="a9"/>
            <w:noProof/>
          </w:rPr>
          <w:t>5.5.2.6</w:t>
        </w:r>
        <w:r>
          <w:rPr>
            <w:rFonts w:asciiTheme="minorHAnsi" w:eastAsiaTheme="minorEastAsia" w:hAnsiTheme="minorHAnsi"/>
            <w:noProof/>
            <w:szCs w:val="22"/>
          </w:rPr>
          <w:tab/>
        </w:r>
        <w:r w:rsidRPr="00D81BB9">
          <w:rPr>
            <w:rStyle w:val="a9"/>
            <w:rFonts w:hint="eastAsia"/>
            <w:noProof/>
          </w:rPr>
          <w:t>报表排序规则</w:t>
        </w:r>
        <w:r>
          <w:rPr>
            <w:noProof/>
            <w:webHidden/>
          </w:rPr>
          <w:tab/>
        </w:r>
        <w:r>
          <w:rPr>
            <w:noProof/>
            <w:webHidden/>
          </w:rPr>
          <w:fldChar w:fldCharType="begin"/>
        </w:r>
        <w:r>
          <w:rPr>
            <w:noProof/>
            <w:webHidden/>
          </w:rPr>
          <w:instrText xml:space="preserve"> PAGEREF _Toc162969782 \h </w:instrText>
        </w:r>
        <w:r>
          <w:rPr>
            <w:noProof/>
            <w:webHidden/>
          </w:rPr>
        </w:r>
        <w:r>
          <w:rPr>
            <w:noProof/>
            <w:webHidden/>
          </w:rPr>
          <w:fldChar w:fldCharType="separate"/>
        </w:r>
        <w:r>
          <w:rPr>
            <w:noProof/>
            <w:webHidden/>
          </w:rPr>
          <w:t>214</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83" w:history="1">
        <w:r w:rsidRPr="00D81BB9">
          <w:rPr>
            <w:rStyle w:val="a9"/>
            <w:noProof/>
          </w:rPr>
          <w:t>5.6</w:t>
        </w:r>
        <w:r>
          <w:rPr>
            <w:rFonts w:asciiTheme="minorHAnsi" w:eastAsiaTheme="minorEastAsia" w:hAnsiTheme="minorHAnsi"/>
            <w:noProof/>
            <w:szCs w:val="22"/>
          </w:rPr>
          <w:tab/>
        </w:r>
        <w:r w:rsidRPr="00D81BB9">
          <w:rPr>
            <w:rStyle w:val="a9"/>
            <w:rFonts w:hint="eastAsia"/>
            <w:noProof/>
          </w:rPr>
          <w:t>序列号</w:t>
        </w:r>
        <w:r>
          <w:rPr>
            <w:noProof/>
            <w:webHidden/>
          </w:rPr>
          <w:tab/>
        </w:r>
        <w:r>
          <w:rPr>
            <w:noProof/>
            <w:webHidden/>
          </w:rPr>
          <w:fldChar w:fldCharType="begin"/>
        </w:r>
        <w:r>
          <w:rPr>
            <w:noProof/>
            <w:webHidden/>
          </w:rPr>
          <w:instrText xml:space="preserve"> PAGEREF _Toc162969783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84" w:history="1">
        <w:r w:rsidRPr="00D81BB9">
          <w:rPr>
            <w:rStyle w:val="a9"/>
            <w:noProof/>
          </w:rPr>
          <w:t>5.6.1</w:t>
        </w:r>
        <w:r>
          <w:rPr>
            <w:rFonts w:asciiTheme="minorHAnsi" w:eastAsiaTheme="minorEastAsia" w:hAnsiTheme="minorHAnsi"/>
            <w:noProof/>
            <w:szCs w:val="22"/>
          </w:rPr>
          <w:tab/>
        </w:r>
        <w:r w:rsidRPr="00D81BB9">
          <w:rPr>
            <w:rStyle w:val="a9"/>
            <w:rFonts w:hint="eastAsia"/>
            <w:noProof/>
          </w:rPr>
          <w:t>序列号入库</w:t>
        </w:r>
        <w:r>
          <w:rPr>
            <w:noProof/>
            <w:webHidden/>
          </w:rPr>
          <w:tab/>
        </w:r>
        <w:r>
          <w:rPr>
            <w:noProof/>
            <w:webHidden/>
          </w:rPr>
          <w:fldChar w:fldCharType="begin"/>
        </w:r>
        <w:r>
          <w:rPr>
            <w:noProof/>
            <w:webHidden/>
          </w:rPr>
          <w:instrText xml:space="preserve"> PAGEREF _Toc162969784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85" w:history="1">
        <w:r w:rsidRPr="00D81BB9">
          <w:rPr>
            <w:rStyle w:val="a9"/>
            <w:noProof/>
          </w:rPr>
          <w:t>5.6.2</w:t>
        </w:r>
        <w:r>
          <w:rPr>
            <w:rFonts w:asciiTheme="minorHAnsi" w:eastAsiaTheme="minorEastAsia" w:hAnsiTheme="minorHAnsi"/>
            <w:noProof/>
            <w:szCs w:val="22"/>
          </w:rPr>
          <w:tab/>
        </w:r>
        <w:r w:rsidRPr="00D81BB9">
          <w:rPr>
            <w:rStyle w:val="a9"/>
            <w:rFonts w:hint="eastAsia"/>
            <w:noProof/>
          </w:rPr>
          <w:t>序列号出库</w:t>
        </w:r>
        <w:r>
          <w:rPr>
            <w:noProof/>
            <w:webHidden/>
          </w:rPr>
          <w:tab/>
        </w:r>
        <w:r>
          <w:rPr>
            <w:noProof/>
            <w:webHidden/>
          </w:rPr>
          <w:fldChar w:fldCharType="begin"/>
        </w:r>
        <w:r>
          <w:rPr>
            <w:noProof/>
            <w:webHidden/>
          </w:rPr>
          <w:instrText xml:space="preserve"> PAGEREF _Toc162969785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86" w:history="1">
        <w:r w:rsidRPr="00D81BB9">
          <w:rPr>
            <w:rStyle w:val="a9"/>
            <w:noProof/>
          </w:rPr>
          <w:t>5.7</w:t>
        </w:r>
        <w:r>
          <w:rPr>
            <w:rFonts w:asciiTheme="minorHAnsi" w:eastAsiaTheme="minorEastAsia" w:hAnsiTheme="minorHAnsi"/>
            <w:noProof/>
            <w:szCs w:val="22"/>
          </w:rPr>
          <w:tab/>
        </w:r>
        <w:r w:rsidRPr="00D81BB9">
          <w:rPr>
            <w:rStyle w:val="a9"/>
            <w:rFonts w:hint="eastAsia"/>
            <w:noProof/>
          </w:rPr>
          <w:t>列配置</w:t>
        </w:r>
        <w:r>
          <w:rPr>
            <w:noProof/>
            <w:webHidden/>
          </w:rPr>
          <w:tab/>
        </w:r>
        <w:r>
          <w:rPr>
            <w:noProof/>
            <w:webHidden/>
          </w:rPr>
          <w:fldChar w:fldCharType="begin"/>
        </w:r>
        <w:r>
          <w:rPr>
            <w:noProof/>
            <w:webHidden/>
          </w:rPr>
          <w:instrText xml:space="preserve"> PAGEREF _Toc162969786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87" w:history="1">
        <w:r w:rsidRPr="00D81BB9">
          <w:rPr>
            <w:rStyle w:val="a9"/>
            <w:noProof/>
          </w:rPr>
          <w:t>5.8</w:t>
        </w:r>
        <w:r>
          <w:rPr>
            <w:rFonts w:asciiTheme="minorHAnsi" w:eastAsiaTheme="minorEastAsia" w:hAnsiTheme="minorHAnsi"/>
            <w:noProof/>
            <w:szCs w:val="22"/>
          </w:rPr>
          <w:tab/>
        </w:r>
        <w:r w:rsidRPr="00D81BB9">
          <w:rPr>
            <w:rStyle w:val="a9"/>
            <w:noProof/>
          </w:rPr>
          <w:t>Excel</w:t>
        </w:r>
        <w:r w:rsidRPr="00D81BB9">
          <w:rPr>
            <w:rStyle w:val="a9"/>
            <w:rFonts w:hint="eastAsia"/>
            <w:noProof/>
          </w:rPr>
          <w:t>导入</w:t>
        </w:r>
        <w:r>
          <w:rPr>
            <w:noProof/>
            <w:webHidden/>
          </w:rPr>
          <w:tab/>
        </w:r>
        <w:r>
          <w:rPr>
            <w:noProof/>
            <w:webHidden/>
          </w:rPr>
          <w:fldChar w:fldCharType="begin"/>
        </w:r>
        <w:r>
          <w:rPr>
            <w:noProof/>
            <w:webHidden/>
          </w:rPr>
          <w:instrText xml:space="preserve"> PAGEREF _Toc162969787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88" w:history="1">
        <w:r w:rsidRPr="00D81BB9">
          <w:rPr>
            <w:rStyle w:val="a9"/>
            <w:noProof/>
          </w:rPr>
          <w:t>5.8.1</w:t>
        </w:r>
        <w:r>
          <w:rPr>
            <w:rFonts w:asciiTheme="minorHAnsi" w:eastAsiaTheme="minorEastAsia" w:hAnsiTheme="minorHAnsi"/>
            <w:noProof/>
            <w:szCs w:val="22"/>
          </w:rPr>
          <w:tab/>
        </w:r>
        <w:r w:rsidRPr="00D81BB9">
          <w:rPr>
            <w:rStyle w:val="a9"/>
            <w:rFonts w:hint="eastAsia"/>
            <w:noProof/>
          </w:rPr>
          <w:t>基础资料导入</w:t>
        </w:r>
        <w:r>
          <w:rPr>
            <w:noProof/>
            <w:webHidden/>
          </w:rPr>
          <w:tab/>
        </w:r>
        <w:r>
          <w:rPr>
            <w:noProof/>
            <w:webHidden/>
          </w:rPr>
          <w:fldChar w:fldCharType="begin"/>
        </w:r>
        <w:r>
          <w:rPr>
            <w:noProof/>
            <w:webHidden/>
          </w:rPr>
          <w:instrText xml:space="preserve"> PAGEREF _Toc162969788 \h </w:instrText>
        </w:r>
        <w:r>
          <w:rPr>
            <w:noProof/>
            <w:webHidden/>
          </w:rPr>
        </w:r>
        <w:r>
          <w:rPr>
            <w:noProof/>
            <w:webHidden/>
          </w:rPr>
          <w:fldChar w:fldCharType="separate"/>
        </w:r>
        <w:r>
          <w:rPr>
            <w:noProof/>
            <w:webHidden/>
          </w:rPr>
          <w:t>215</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89" w:history="1">
        <w:r w:rsidRPr="00D81BB9">
          <w:rPr>
            <w:rStyle w:val="a9"/>
            <w:noProof/>
          </w:rPr>
          <w:t>5.8.2</w:t>
        </w:r>
        <w:r>
          <w:rPr>
            <w:rFonts w:asciiTheme="minorHAnsi" w:eastAsiaTheme="minorEastAsia" w:hAnsiTheme="minorHAnsi"/>
            <w:noProof/>
            <w:szCs w:val="22"/>
          </w:rPr>
          <w:tab/>
        </w:r>
        <w:r w:rsidRPr="00D81BB9">
          <w:rPr>
            <w:rStyle w:val="a9"/>
            <w:rFonts w:hint="eastAsia"/>
            <w:noProof/>
          </w:rPr>
          <w:t>整单导入</w:t>
        </w:r>
        <w:r>
          <w:rPr>
            <w:noProof/>
            <w:webHidden/>
          </w:rPr>
          <w:tab/>
        </w:r>
        <w:r>
          <w:rPr>
            <w:noProof/>
            <w:webHidden/>
          </w:rPr>
          <w:fldChar w:fldCharType="begin"/>
        </w:r>
        <w:r>
          <w:rPr>
            <w:noProof/>
            <w:webHidden/>
          </w:rPr>
          <w:instrText xml:space="preserve"> PAGEREF _Toc162969789 \h </w:instrText>
        </w:r>
        <w:r>
          <w:rPr>
            <w:noProof/>
            <w:webHidden/>
          </w:rPr>
        </w:r>
        <w:r>
          <w:rPr>
            <w:noProof/>
            <w:webHidden/>
          </w:rPr>
          <w:fldChar w:fldCharType="separate"/>
        </w:r>
        <w:r>
          <w:rPr>
            <w:noProof/>
            <w:webHidden/>
          </w:rPr>
          <w:t>216</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790" w:history="1">
        <w:r w:rsidRPr="00D81BB9">
          <w:rPr>
            <w:rStyle w:val="a9"/>
            <w:noProof/>
          </w:rPr>
          <w:t>5.8.3</w:t>
        </w:r>
        <w:r>
          <w:rPr>
            <w:rFonts w:asciiTheme="minorHAnsi" w:eastAsiaTheme="minorEastAsia" w:hAnsiTheme="minorHAnsi"/>
            <w:noProof/>
            <w:szCs w:val="22"/>
          </w:rPr>
          <w:tab/>
        </w:r>
        <w:r w:rsidRPr="00D81BB9">
          <w:rPr>
            <w:rStyle w:val="a9"/>
            <w:rFonts w:hint="eastAsia"/>
            <w:noProof/>
          </w:rPr>
          <w:t>明细导入</w:t>
        </w:r>
        <w:r>
          <w:rPr>
            <w:noProof/>
            <w:webHidden/>
          </w:rPr>
          <w:tab/>
        </w:r>
        <w:r>
          <w:rPr>
            <w:noProof/>
            <w:webHidden/>
          </w:rPr>
          <w:fldChar w:fldCharType="begin"/>
        </w:r>
        <w:r>
          <w:rPr>
            <w:noProof/>
            <w:webHidden/>
          </w:rPr>
          <w:instrText xml:space="preserve"> PAGEREF _Toc162969790 \h </w:instrText>
        </w:r>
        <w:r>
          <w:rPr>
            <w:noProof/>
            <w:webHidden/>
          </w:rPr>
        </w:r>
        <w:r>
          <w:rPr>
            <w:noProof/>
            <w:webHidden/>
          </w:rPr>
          <w:fldChar w:fldCharType="separate"/>
        </w:r>
        <w:r>
          <w:rPr>
            <w:noProof/>
            <w:webHidden/>
          </w:rPr>
          <w:t>21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1" w:history="1">
        <w:r w:rsidRPr="00D81BB9">
          <w:rPr>
            <w:rStyle w:val="a9"/>
            <w:noProof/>
          </w:rPr>
          <w:t>5.9</w:t>
        </w:r>
        <w:r>
          <w:rPr>
            <w:rFonts w:asciiTheme="minorHAnsi" w:eastAsiaTheme="minorEastAsia" w:hAnsiTheme="minorHAnsi"/>
            <w:noProof/>
            <w:szCs w:val="22"/>
          </w:rPr>
          <w:tab/>
        </w:r>
        <w:r w:rsidRPr="00D81BB9">
          <w:rPr>
            <w:rStyle w:val="a9"/>
            <w:rFonts w:hint="eastAsia"/>
            <w:noProof/>
          </w:rPr>
          <w:t>自由项专题说明</w:t>
        </w:r>
        <w:r>
          <w:rPr>
            <w:noProof/>
            <w:webHidden/>
          </w:rPr>
          <w:tab/>
        </w:r>
        <w:r>
          <w:rPr>
            <w:noProof/>
            <w:webHidden/>
          </w:rPr>
          <w:fldChar w:fldCharType="begin"/>
        </w:r>
        <w:r>
          <w:rPr>
            <w:noProof/>
            <w:webHidden/>
          </w:rPr>
          <w:instrText xml:space="preserve"> PAGEREF _Toc162969791 \h </w:instrText>
        </w:r>
        <w:r>
          <w:rPr>
            <w:noProof/>
            <w:webHidden/>
          </w:rPr>
        </w:r>
        <w:r>
          <w:rPr>
            <w:noProof/>
            <w:webHidden/>
          </w:rPr>
          <w:fldChar w:fldCharType="separate"/>
        </w:r>
        <w:r>
          <w:rPr>
            <w:noProof/>
            <w:webHidden/>
          </w:rPr>
          <w:t>216</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2" w:history="1">
        <w:r w:rsidRPr="00D81BB9">
          <w:rPr>
            <w:rStyle w:val="a9"/>
            <w:noProof/>
          </w:rPr>
          <w:t>5.10</w:t>
        </w:r>
        <w:r>
          <w:rPr>
            <w:rFonts w:asciiTheme="minorHAnsi" w:eastAsiaTheme="minorEastAsia" w:hAnsiTheme="minorHAnsi"/>
            <w:noProof/>
            <w:szCs w:val="22"/>
          </w:rPr>
          <w:tab/>
        </w:r>
        <w:r w:rsidRPr="00D81BB9">
          <w:rPr>
            <w:rStyle w:val="a9"/>
            <w:rFonts w:hint="eastAsia"/>
            <w:noProof/>
          </w:rPr>
          <w:t>多单位专题说明</w:t>
        </w:r>
        <w:r>
          <w:rPr>
            <w:noProof/>
            <w:webHidden/>
          </w:rPr>
          <w:tab/>
        </w:r>
        <w:r>
          <w:rPr>
            <w:noProof/>
            <w:webHidden/>
          </w:rPr>
          <w:fldChar w:fldCharType="begin"/>
        </w:r>
        <w:r>
          <w:rPr>
            <w:noProof/>
            <w:webHidden/>
          </w:rPr>
          <w:instrText xml:space="preserve"> PAGEREF _Toc162969792 \h </w:instrText>
        </w:r>
        <w:r>
          <w:rPr>
            <w:noProof/>
            <w:webHidden/>
          </w:rPr>
        </w:r>
        <w:r>
          <w:rPr>
            <w:noProof/>
            <w:webHidden/>
          </w:rPr>
          <w:fldChar w:fldCharType="separate"/>
        </w:r>
        <w:r>
          <w:rPr>
            <w:noProof/>
            <w:webHidden/>
          </w:rPr>
          <w:t>217</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3" w:history="1">
        <w:r w:rsidRPr="00D81BB9">
          <w:rPr>
            <w:rStyle w:val="a9"/>
            <w:noProof/>
          </w:rPr>
          <w:t>5.11</w:t>
        </w:r>
        <w:r>
          <w:rPr>
            <w:rFonts w:asciiTheme="minorHAnsi" w:eastAsiaTheme="minorEastAsia" w:hAnsiTheme="minorHAnsi"/>
            <w:noProof/>
            <w:szCs w:val="22"/>
          </w:rPr>
          <w:tab/>
        </w:r>
        <w:r w:rsidRPr="00D81BB9">
          <w:rPr>
            <w:rStyle w:val="a9"/>
            <w:rFonts w:hint="eastAsia"/>
            <w:noProof/>
          </w:rPr>
          <w:t>信用额度专题说明</w:t>
        </w:r>
        <w:r>
          <w:rPr>
            <w:noProof/>
            <w:webHidden/>
          </w:rPr>
          <w:tab/>
        </w:r>
        <w:r>
          <w:rPr>
            <w:noProof/>
            <w:webHidden/>
          </w:rPr>
          <w:fldChar w:fldCharType="begin"/>
        </w:r>
        <w:r>
          <w:rPr>
            <w:noProof/>
            <w:webHidden/>
          </w:rPr>
          <w:instrText xml:space="preserve"> PAGEREF _Toc162969793 \h </w:instrText>
        </w:r>
        <w:r>
          <w:rPr>
            <w:noProof/>
            <w:webHidden/>
          </w:rPr>
        </w:r>
        <w:r>
          <w:rPr>
            <w:noProof/>
            <w:webHidden/>
          </w:rPr>
          <w:fldChar w:fldCharType="separate"/>
        </w:r>
        <w:r>
          <w:rPr>
            <w:noProof/>
            <w:webHidden/>
          </w:rPr>
          <w:t>217</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4" w:history="1">
        <w:r w:rsidRPr="00D81BB9">
          <w:rPr>
            <w:rStyle w:val="a9"/>
            <w:noProof/>
          </w:rPr>
          <w:t>5.12</w:t>
        </w:r>
        <w:r>
          <w:rPr>
            <w:rFonts w:asciiTheme="minorHAnsi" w:eastAsiaTheme="minorEastAsia" w:hAnsiTheme="minorHAnsi"/>
            <w:noProof/>
            <w:szCs w:val="22"/>
          </w:rPr>
          <w:tab/>
        </w:r>
        <w:r w:rsidRPr="00D81BB9">
          <w:rPr>
            <w:rStyle w:val="a9"/>
            <w:rFonts w:hint="eastAsia"/>
            <w:noProof/>
          </w:rPr>
          <w:t>条码对货专题说明</w:t>
        </w:r>
        <w:r>
          <w:rPr>
            <w:noProof/>
            <w:webHidden/>
          </w:rPr>
          <w:tab/>
        </w:r>
        <w:r>
          <w:rPr>
            <w:noProof/>
            <w:webHidden/>
          </w:rPr>
          <w:fldChar w:fldCharType="begin"/>
        </w:r>
        <w:r>
          <w:rPr>
            <w:noProof/>
            <w:webHidden/>
          </w:rPr>
          <w:instrText xml:space="preserve"> PAGEREF _Toc162969794 \h </w:instrText>
        </w:r>
        <w:r>
          <w:rPr>
            <w:noProof/>
            <w:webHidden/>
          </w:rPr>
        </w:r>
        <w:r>
          <w:rPr>
            <w:noProof/>
            <w:webHidden/>
          </w:rPr>
          <w:fldChar w:fldCharType="separate"/>
        </w:r>
        <w:r>
          <w:rPr>
            <w:noProof/>
            <w:webHidden/>
          </w:rPr>
          <w:t>218</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5" w:history="1">
        <w:r w:rsidRPr="00D81BB9">
          <w:rPr>
            <w:rStyle w:val="a9"/>
            <w:noProof/>
          </w:rPr>
          <w:t>5.13</w:t>
        </w:r>
        <w:r>
          <w:rPr>
            <w:rFonts w:asciiTheme="minorHAnsi" w:eastAsiaTheme="minorEastAsia" w:hAnsiTheme="minorHAnsi"/>
            <w:noProof/>
            <w:szCs w:val="22"/>
          </w:rPr>
          <w:tab/>
        </w:r>
        <w:r w:rsidRPr="00D81BB9">
          <w:rPr>
            <w:rStyle w:val="a9"/>
            <w:rFonts w:hint="eastAsia"/>
            <w:noProof/>
          </w:rPr>
          <w:t>多账户结算专题说明</w:t>
        </w:r>
        <w:r>
          <w:rPr>
            <w:noProof/>
            <w:webHidden/>
          </w:rPr>
          <w:tab/>
        </w:r>
        <w:r>
          <w:rPr>
            <w:noProof/>
            <w:webHidden/>
          </w:rPr>
          <w:fldChar w:fldCharType="begin"/>
        </w:r>
        <w:r>
          <w:rPr>
            <w:noProof/>
            <w:webHidden/>
          </w:rPr>
          <w:instrText xml:space="preserve"> PAGEREF _Toc162969795 \h </w:instrText>
        </w:r>
        <w:r>
          <w:rPr>
            <w:noProof/>
            <w:webHidden/>
          </w:rPr>
        </w:r>
        <w:r>
          <w:rPr>
            <w:noProof/>
            <w:webHidden/>
          </w:rPr>
          <w:fldChar w:fldCharType="separate"/>
        </w:r>
        <w:r>
          <w:rPr>
            <w:noProof/>
            <w:webHidden/>
          </w:rPr>
          <w:t>218</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6" w:history="1">
        <w:r w:rsidRPr="00D81BB9">
          <w:rPr>
            <w:rStyle w:val="a9"/>
            <w:noProof/>
          </w:rPr>
          <w:t>5.14</w:t>
        </w:r>
        <w:r>
          <w:rPr>
            <w:rFonts w:asciiTheme="minorHAnsi" w:eastAsiaTheme="minorEastAsia" w:hAnsiTheme="minorHAnsi"/>
            <w:noProof/>
            <w:szCs w:val="22"/>
          </w:rPr>
          <w:tab/>
        </w:r>
        <w:r w:rsidRPr="00D81BB9">
          <w:rPr>
            <w:rStyle w:val="a9"/>
            <w:rFonts w:hint="eastAsia"/>
            <w:noProof/>
          </w:rPr>
          <w:t>订单订金专题说明</w:t>
        </w:r>
        <w:r>
          <w:rPr>
            <w:noProof/>
            <w:webHidden/>
          </w:rPr>
          <w:tab/>
        </w:r>
        <w:r>
          <w:rPr>
            <w:noProof/>
            <w:webHidden/>
          </w:rPr>
          <w:fldChar w:fldCharType="begin"/>
        </w:r>
        <w:r>
          <w:rPr>
            <w:noProof/>
            <w:webHidden/>
          </w:rPr>
          <w:instrText xml:space="preserve"> PAGEREF _Toc162969796 \h </w:instrText>
        </w:r>
        <w:r>
          <w:rPr>
            <w:noProof/>
            <w:webHidden/>
          </w:rPr>
        </w:r>
        <w:r>
          <w:rPr>
            <w:noProof/>
            <w:webHidden/>
          </w:rPr>
          <w:fldChar w:fldCharType="separate"/>
        </w:r>
        <w:r>
          <w:rPr>
            <w:noProof/>
            <w:webHidden/>
          </w:rPr>
          <w:t>219</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7" w:history="1">
        <w:r w:rsidRPr="00D81BB9">
          <w:rPr>
            <w:rStyle w:val="a9"/>
            <w:noProof/>
          </w:rPr>
          <w:t>5.15</w:t>
        </w:r>
        <w:r>
          <w:rPr>
            <w:rFonts w:asciiTheme="minorHAnsi" w:eastAsiaTheme="minorEastAsia" w:hAnsiTheme="minorHAnsi"/>
            <w:noProof/>
            <w:szCs w:val="22"/>
          </w:rPr>
          <w:tab/>
        </w:r>
        <w:r w:rsidRPr="00D81BB9">
          <w:rPr>
            <w:rStyle w:val="a9"/>
            <w:rFonts w:hint="eastAsia"/>
            <w:noProof/>
          </w:rPr>
          <w:t>快捷键专题说明</w:t>
        </w:r>
        <w:r>
          <w:rPr>
            <w:noProof/>
            <w:webHidden/>
          </w:rPr>
          <w:tab/>
        </w:r>
        <w:r>
          <w:rPr>
            <w:noProof/>
            <w:webHidden/>
          </w:rPr>
          <w:fldChar w:fldCharType="begin"/>
        </w:r>
        <w:r>
          <w:rPr>
            <w:noProof/>
            <w:webHidden/>
          </w:rPr>
          <w:instrText xml:space="preserve"> PAGEREF _Toc162969797 \h </w:instrText>
        </w:r>
        <w:r>
          <w:rPr>
            <w:noProof/>
            <w:webHidden/>
          </w:rPr>
        </w:r>
        <w:r>
          <w:rPr>
            <w:noProof/>
            <w:webHidden/>
          </w:rPr>
          <w:fldChar w:fldCharType="separate"/>
        </w:r>
        <w:r>
          <w:rPr>
            <w:noProof/>
            <w:webHidden/>
          </w:rPr>
          <w:t>219</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8" w:history="1">
        <w:r w:rsidRPr="00D81BB9">
          <w:rPr>
            <w:rStyle w:val="a9"/>
            <w:noProof/>
          </w:rPr>
          <w:t>5.16</w:t>
        </w:r>
        <w:r>
          <w:rPr>
            <w:rFonts w:asciiTheme="minorHAnsi" w:eastAsiaTheme="minorEastAsia" w:hAnsiTheme="minorHAnsi"/>
            <w:noProof/>
            <w:szCs w:val="22"/>
          </w:rPr>
          <w:tab/>
        </w:r>
        <w:r w:rsidRPr="00D81BB9">
          <w:rPr>
            <w:rStyle w:val="a9"/>
            <w:rFonts w:hint="eastAsia"/>
            <w:noProof/>
          </w:rPr>
          <w:t>单据和报表打印</w:t>
        </w:r>
        <w:r w:rsidRPr="00D81BB9">
          <w:rPr>
            <w:rStyle w:val="a9"/>
            <w:noProof/>
          </w:rPr>
          <w:t>/</w:t>
        </w:r>
        <w:r w:rsidRPr="00D81BB9">
          <w:rPr>
            <w:rStyle w:val="a9"/>
            <w:rFonts w:hint="eastAsia"/>
            <w:noProof/>
          </w:rPr>
          <w:t>导出商品图片</w:t>
        </w:r>
        <w:r>
          <w:rPr>
            <w:noProof/>
            <w:webHidden/>
          </w:rPr>
          <w:tab/>
        </w:r>
        <w:r>
          <w:rPr>
            <w:noProof/>
            <w:webHidden/>
          </w:rPr>
          <w:fldChar w:fldCharType="begin"/>
        </w:r>
        <w:r>
          <w:rPr>
            <w:noProof/>
            <w:webHidden/>
          </w:rPr>
          <w:instrText xml:space="preserve"> PAGEREF _Toc162969798 \h </w:instrText>
        </w:r>
        <w:r>
          <w:rPr>
            <w:noProof/>
            <w:webHidden/>
          </w:rPr>
        </w:r>
        <w:r>
          <w:rPr>
            <w:noProof/>
            <w:webHidden/>
          </w:rPr>
          <w:fldChar w:fldCharType="separate"/>
        </w:r>
        <w:r>
          <w:rPr>
            <w:noProof/>
            <w:webHidden/>
          </w:rPr>
          <w:t>219</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799" w:history="1">
        <w:r w:rsidRPr="00D81BB9">
          <w:rPr>
            <w:rStyle w:val="a9"/>
            <w:noProof/>
          </w:rPr>
          <w:t>5.17</w:t>
        </w:r>
        <w:r>
          <w:rPr>
            <w:rFonts w:asciiTheme="minorHAnsi" w:eastAsiaTheme="minorEastAsia" w:hAnsiTheme="minorHAnsi"/>
            <w:noProof/>
            <w:szCs w:val="22"/>
          </w:rPr>
          <w:tab/>
        </w:r>
        <w:r w:rsidRPr="00D81BB9">
          <w:rPr>
            <w:rStyle w:val="a9"/>
            <w:rFonts w:hint="eastAsia"/>
            <w:noProof/>
          </w:rPr>
          <w:t>商品品牌和商品类别</w:t>
        </w:r>
        <w:r>
          <w:rPr>
            <w:noProof/>
            <w:webHidden/>
          </w:rPr>
          <w:tab/>
        </w:r>
        <w:r>
          <w:rPr>
            <w:noProof/>
            <w:webHidden/>
          </w:rPr>
          <w:fldChar w:fldCharType="begin"/>
        </w:r>
        <w:r>
          <w:rPr>
            <w:noProof/>
            <w:webHidden/>
          </w:rPr>
          <w:instrText xml:space="preserve"> PAGEREF _Toc162969799 \h </w:instrText>
        </w:r>
        <w:r>
          <w:rPr>
            <w:noProof/>
            <w:webHidden/>
          </w:rPr>
        </w:r>
        <w:r>
          <w:rPr>
            <w:noProof/>
            <w:webHidden/>
          </w:rPr>
          <w:fldChar w:fldCharType="separate"/>
        </w:r>
        <w:r>
          <w:rPr>
            <w:noProof/>
            <w:webHidden/>
          </w:rPr>
          <w:t>220</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00" w:history="1">
        <w:r w:rsidRPr="00D81BB9">
          <w:rPr>
            <w:rStyle w:val="a9"/>
            <w:noProof/>
          </w:rPr>
          <w:t>5.18</w:t>
        </w:r>
        <w:r>
          <w:rPr>
            <w:rFonts w:asciiTheme="minorHAnsi" w:eastAsiaTheme="minorEastAsia" w:hAnsiTheme="minorHAnsi"/>
            <w:noProof/>
            <w:szCs w:val="22"/>
          </w:rPr>
          <w:tab/>
        </w:r>
        <w:r w:rsidRPr="00D81BB9">
          <w:rPr>
            <w:rStyle w:val="a9"/>
            <w:rFonts w:hint="eastAsia"/>
            <w:noProof/>
          </w:rPr>
          <w:t>以销定采</w:t>
        </w:r>
        <w:r>
          <w:rPr>
            <w:noProof/>
            <w:webHidden/>
          </w:rPr>
          <w:tab/>
        </w:r>
        <w:r>
          <w:rPr>
            <w:noProof/>
            <w:webHidden/>
          </w:rPr>
          <w:fldChar w:fldCharType="begin"/>
        </w:r>
        <w:r>
          <w:rPr>
            <w:noProof/>
            <w:webHidden/>
          </w:rPr>
          <w:instrText xml:space="preserve"> PAGEREF _Toc162969800 \h </w:instrText>
        </w:r>
        <w:r>
          <w:rPr>
            <w:noProof/>
            <w:webHidden/>
          </w:rPr>
        </w:r>
        <w:r>
          <w:rPr>
            <w:noProof/>
            <w:webHidden/>
          </w:rPr>
          <w:fldChar w:fldCharType="separate"/>
        </w:r>
        <w:r>
          <w:rPr>
            <w:noProof/>
            <w:webHidden/>
          </w:rPr>
          <w:t>220</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801" w:history="1">
        <w:r w:rsidRPr="00D81BB9">
          <w:rPr>
            <w:rStyle w:val="a9"/>
            <w:noProof/>
          </w:rPr>
          <w:t>5.18.1</w:t>
        </w:r>
        <w:r>
          <w:rPr>
            <w:rFonts w:asciiTheme="minorHAnsi" w:eastAsiaTheme="minorEastAsia" w:hAnsiTheme="minorHAnsi"/>
            <w:noProof/>
            <w:szCs w:val="22"/>
          </w:rPr>
          <w:tab/>
        </w:r>
        <w:r w:rsidRPr="00D81BB9">
          <w:rPr>
            <w:rStyle w:val="a9"/>
            <w:rFonts w:hint="eastAsia"/>
            <w:noProof/>
          </w:rPr>
          <w:t>需求背景：</w:t>
        </w:r>
        <w:r>
          <w:rPr>
            <w:noProof/>
            <w:webHidden/>
          </w:rPr>
          <w:tab/>
        </w:r>
        <w:r>
          <w:rPr>
            <w:noProof/>
            <w:webHidden/>
          </w:rPr>
          <w:fldChar w:fldCharType="begin"/>
        </w:r>
        <w:r>
          <w:rPr>
            <w:noProof/>
            <w:webHidden/>
          </w:rPr>
          <w:instrText xml:space="preserve"> PAGEREF _Toc162969801 \h </w:instrText>
        </w:r>
        <w:r>
          <w:rPr>
            <w:noProof/>
            <w:webHidden/>
          </w:rPr>
        </w:r>
        <w:r>
          <w:rPr>
            <w:noProof/>
            <w:webHidden/>
          </w:rPr>
          <w:fldChar w:fldCharType="separate"/>
        </w:r>
        <w:r>
          <w:rPr>
            <w:noProof/>
            <w:webHidden/>
          </w:rPr>
          <w:t>22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802" w:history="1">
        <w:r w:rsidRPr="00D81BB9">
          <w:rPr>
            <w:rStyle w:val="a9"/>
            <w:noProof/>
          </w:rPr>
          <w:t>5.18.1.1</w:t>
        </w:r>
        <w:r>
          <w:rPr>
            <w:rFonts w:asciiTheme="minorHAnsi" w:eastAsiaTheme="minorEastAsia" w:hAnsiTheme="minorHAnsi"/>
            <w:noProof/>
            <w:szCs w:val="22"/>
          </w:rPr>
          <w:tab/>
        </w:r>
        <w:r w:rsidRPr="00D81BB9">
          <w:rPr>
            <w:rStyle w:val="a9"/>
            <w:rFonts w:hint="eastAsia"/>
            <w:noProof/>
          </w:rPr>
          <w:t>销售订单状态：</w:t>
        </w:r>
        <w:r>
          <w:rPr>
            <w:noProof/>
            <w:webHidden/>
          </w:rPr>
          <w:tab/>
        </w:r>
        <w:r>
          <w:rPr>
            <w:noProof/>
            <w:webHidden/>
          </w:rPr>
          <w:fldChar w:fldCharType="begin"/>
        </w:r>
        <w:r>
          <w:rPr>
            <w:noProof/>
            <w:webHidden/>
          </w:rPr>
          <w:instrText xml:space="preserve"> PAGEREF _Toc162969802 \h </w:instrText>
        </w:r>
        <w:r>
          <w:rPr>
            <w:noProof/>
            <w:webHidden/>
          </w:rPr>
        </w:r>
        <w:r>
          <w:rPr>
            <w:noProof/>
            <w:webHidden/>
          </w:rPr>
          <w:fldChar w:fldCharType="separate"/>
        </w:r>
        <w:r>
          <w:rPr>
            <w:noProof/>
            <w:webHidden/>
          </w:rPr>
          <w:t>22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803" w:history="1">
        <w:r w:rsidRPr="00D81BB9">
          <w:rPr>
            <w:rStyle w:val="a9"/>
            <w:noProof/>
          </w:rPr>
          <w:t>5.18.1.2</w:t>
        </w:r>
        <w:r>
          <w:rPr>
            <w:rFonts w:asciiTheme="minorHAnsi" w:eastAsiaTheme="minorEastAsia" w:hAnsiTheme="minorHAnsi"/>
            <w:noProof/>
            <w:szCs w:val="22"/>
          </w:rPr>
          <w:tab/>
        </w:r>
        <w:r w:rsidRPr="00D81BB9">
          <w:rPr>
            <w:rStyle w:val="a9"/>
            <w:rFonts w:hint="eastAsia"/>
            <w:noProof/>
          </w:rPr>
          <w:t>【系统管理</w:t>
        </w:r>
        <w:r w:rsidRPr="00D81BB9">
          <w:rPr>
            <w:rStyle w:val="a9"/>
            <w:noProof/>
          </w:rPr>
          <w:t>--</w:t>
        </w:r>
        <w:r w:rsidRPr="00D81BB9">
          <w:rPr>
            <w:rStyle w:val="a9"/>
            <w:rFonts w:hint="eastAsia"/>
            <w:noProof/>
          </w:rPr>
          <w:t>单据配置</w:t>
        </w:r>
        <w:r w:rsidRPr="00D81BB9">
          <w:rPr>
            <w:rStyle w:val="a9"/>
            <w:noProof/>
          </w:rPr>
          <w:t>--</w:t>
        </w:r>
        <w:r w:rsidRPr="00D81BB9">
          <w:rPr>
            <w:rStyle w:val="a9"/>
            <w:rFonts w:hint="eastAsia"/>
            <w:noProof/>
          </w:rPr>
          <w:t>销售单据配置】中“销售订单自动生成采购订单</w:t>
        </w:r>
        <w:r w:rsidRPr="00D81BB9">
          <w:rPr>
            <w:rStyle w:val="a9"/>
            <w:noProof/>
          </w:rPr>
          <w:t>/</w:t>
        </w:r>
        <w:r w:rsidRPr="00D81BB9">
          <w:rPr>
            <w:rStyle w:val="a9"/>
            <w:rFonts w:hint="eastAsia"/>
            <w:noProof/>
          </w:rPr>
          <w:t>采购入库单”的配置选项，可实现销售订单保存后自动生成采购订单或采购入库单。</w:t>
        </w:r>
        <w:r>
          <w:rPr>
            <w:noProof/>
            <w:webHidden/>
          </w:rPr>
          <w:tab/>
        </w:r>
        <w:r>
          <w:rPr>
            <w:noProof/>
            <w:webHidden/>
          </w:rPr>
          <w:fldChar w:fldCharType="begin"/>
        </w:r>
        <w:r>
          <w:rPr>
            <w:noProof/>
            <w:webHidden/>
          </w:rPr>
          <w:instrText xml:space="preserve"> PAGEREF _Toc162969803 \h </w:instrText>
        </w:r>
        <w:r>
          <w:rPr>
            <w:noProof/>
            <w:webHidden/>
          </w:rPr>
        </w:r>
        <w:r>
          <w:rPr>
            <w:noProof/>
            <w:webHidden/>
          </w:rPr>
          <w:fldChar w:fldCharType="separate"/>
        </w:r>
        <w:r>
          <w:rPr>
            <w:noProof/>
            <w:webHidden/>
          </w:rPr>
          <w:t>220</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804" w:history="1">
        <w:r w:rsidRPr="00D81BB9">
          <w:rPr>
            <w:rStyle w:val="a9"/>
            <w:noProof/>
          </w:rPr>
          <w:t>5.18.1.3</w:t>
        </w:r>
        <w:r>
          <w:rPr>
            <w:rFonts w:asciiTheme="minorHAnsi" w:eastAsiaTheme="minorEastAsia" w:hAnsiTheme="minorHAnsi"/>
            <w:noProof/>
            <w:szCs w:val="22"/>
          </w:rPr>
          <w:tab/>
        </w:r>
        <w:r w:rsidRPr="00D81BB9">
          <w:rPr>
            <w:rStyle w:val="a9"/>
            <w:rFonts w:hint="eastAsia"/>
            <w:noProof/>
          </w:rPr>
          <w:t>数量生成规则：</w:t>
        </w:r>
        <w:r>
          <w:rPr>
            <w:noProof/>
            <w:webHidden/>
          </w:rPr>
          <w:tab/>
        </w:r>
        <w:r>
          <w:rPr>
            <w:noProof/>
            <w:webHidden/>
          </w:rPr>
          <w:fldChar w:fldCharType="begin"/>
        </w:r>
        <w:r>
          <w:rPr>
            <w:noProof/>
            <w:webHidden/>
          </w:rPr>
          <w:instrText xml:space="preserve"> PAGEREF _Toc162969804 \h </w:instrText>
        </w:r>
        <w:r>
          <w:rPr>
            <w:noProof/>
            <w:webHidden/>
          </w:rPr>
        </w:r>
        <w:r>
          <w:rPr>
            <w:noProof/>
            <w:webHidden/>
          </w:rPr>
          <w:fldChar w:fldCharType="separate"/>
        </w:r>
        <w:r>
          <w:rPr>
            <w:noProof/>
            <w:webHidden/>
          </w:rPr>
          <w:t>221</w:t>
        </w:r>
        <w:r>
          <w:rPr>
            <w:noProof/>
            <w:webHidden/>
          </w:rPr>
          <w:fldChar w:fldCharType="end"/>
        </w:r>
      </w:hyperlink>
    </w:p>
    <w:p w:rsidR="009537B3" w:rsidRDefault="009537B3">
      <w:pPr>
        <w:pStyle w:val="40"/>
        <w:tabs>
          <w:tab w:val="left" w:pos="1260"/>
          <w:tab w:val="right" w:leader="dot" w:pos="8296"/>
        </w:tabs>
        <w:rPr>
          <w:rFonts w:asciiTheme="minorHAnsi" w:eastAsiaTheme="minorEastAsia" w:hAnsiTheme="minorHAnsi"/>
          <w:noProof/>
          <w:szCs w:val="22"/>
        </w:rPr>
      </w:pPr>
      <w:hyperlink w:anchor="_Toc162969805" w:history="1">
        <w:r w:rsidRPr="00D81BB9">
          <w:rPr>
            <w:rStyle w:val="a9"/>
            <w:noProof/>
          </w:rPr>
          <w:t>5.18.1.4</w:t>
        </w:r>
        <w:r>
          <w:rPr>
            <w:rFonts w:asciiTheme="minorHAnsi" w:eastAsiaTheme="minorEastAsia" w:hAnsiTheme="minorHAnsi"/>
            <w:noProof/>
            <w:szCs w:val="22"/>
          </w:rPr>
          <w:tab/>
        </w:r>
        <w:r w:rsidRPr="00D81BB9">
          <w:rPr>
            <w:rStyle w:val="a9"/>
            <w:rFonts w:hint="eastAsia"/>
            <w:noProof/>
          </w:rPr>
          <w:t>生单方式</w:t>
        </w:r>
        <w:r>
          <w:rPr>
            <w:noProof/>
            <w:webHidden/>
          </w:rPr>
          <w:tab/>
        </w:r>
        <w:r>
          <w:rPr>
            <w:noProof/>
            <w:webHidden/>
          </w:rPr>
          <w:fldChar w:fldCharType="begin"/>
        </w:r>
        <w:r>
          <w:rPr>
            <w:noProof/>
            <w:webHidden/>
          </w:rPr>
          <w:instrText xml:space="preserve"> PAGEREF _Toc162969805 \h </w:instrText>
        </w:r>
        <w:r>
          <w:rPr>
            <w:noProof/>
            <w:webHidden/>
          </w:rPr>
        </w:r>
        <w:r>
          <w:rPr>
            <w:noProof/>
            <w:webHidden/>
          </w:rPr>
          <w:fldChar w:fldCharType="separate"/>
        </w:r>
        <w:r>
          <w:rPr>
            <w:noProof/>
            <w:webHidden/>
          </w:rPr>
          <w:t>221</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06" w:history="1">
        <w:r w:rsidRPr="00D81BB9">
          <w:rPr>
            <w:rStyle w:val="a9"/>
            <w:noProof/>
          </w:rPr>
          <w:t>5.19</w:t>
        </w:r>
        <w:r>
          <w:rPr>
            <w:rFonts w:asciiTheme="minorHAnsi" w:eastAsiaTheme="minorEastAsia" w:hAnsiTheme="minorHAnsi"/>
            <w:noProof/>
            <w:szCs w:val="22"/>
          </w:rPr>
          <w:tab/>
        </w:r>
        <w:r w:rsidRPr="00D81BB9">
          <w:rPr>
            <w:rStyle w:val="a9"/>
            <w:rFonts w:hint="eastAsia"/>
            <w:noProof/>
          </w:rPr>
          <w:t>自定义字段</w:t>
        </w:r>
        <w:r>
          <w:rPr>
            <w:noProof/>
            <w:webHidden/>
          </w:rPr>
          <w:tab/>
        </w:r>
        <w:r>
          <w:rPr>
            <w:noProof/>
            <w:webHidden/>
          </w:rPr>
          <w:fldChar w:fldCharType="begin"/>
        </w:r>
        <w:r>
          <w:rPr>
            <w:noProof/>
            <w:webHidden/>
          </w:rPr>
          <w:instrText xml:space="preserve"> PAGEREF _Toc162969806 \h </w:instrText>
        </w:r>
        <w:r>
          <w:rPr>
            <w:noProof/>
            <w:webHidden/>
          </w:rPr>
        </w:r>
        <w:r>
          <w:rPr>
            <w:noProof/>
            <w:webHidden/>
          </w:rPr>
          <w:fldChar w:fldCharType="separate"/>
        </w:r>
        <w:r>
          <w:rPr>
            <w:noProof/>
            <w:webHidden/>
          </w:rPr>
          <w:t>221</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07" w:history="1">
        <w:r w:rsidRPr="00D81BB9">
          <w:rPr>
            <w:rStyle w:val="a9"/>
            <w:noProof/>
          </w:rPr>
          <w:t>5.20</w:t>
        </w:r>
        <w:r>
          <w:rPr>
            <w:rFonts w:asciiTheme="minorHAnsi" w:eastAsiaTheme="minorEastAsia" w:hAnsiTheme="minorHAnsi"/>
            <w:noProof/>
            <w:szCs w:val="22"/>
          </w:rPr>
          <w:tab/>
        </w:r>
        <w:r w:rsidRPr="00D81BB9">
          <w:rPr>
            <w:rStyle w:val="a9"/>
            <w:rFonts w:hint="eastAsia"/>
            <w:noProof/>
          </w:rPr>
          <w:t>自定义公式</w:t>
        </w:r>
        <w:r>
          <w:rPr>
            <w:noProof/>
            <w:webHidden/>
          </w:rPr>
          <w:tab/>
        </w:r>
        <w:r>
          <w:rPr>
            <w:noProof/>
            <w:webHidden/>
          </w:rPr>
          <w:fldChar w:fldCharType="begin"/>
        </w:r>
        <w:r>
          <w:rPr>
            <w:noProof/>
            <w:webHidden/>
          </w:rPr>
          <w:instrText xml:space="preserve"> PAGEREF _Toc162969807 \h </w:instrText>
        </w:r>
        <w:r>
          <w:rPr>
            <w:noProof/>
            <w:webHidden/>
          </w:rPr>
        </w:r>
        <w:r>
          <w:rPr>
            <w:noProof/>
            <w:webHidden/>
          </w:rPr>
          <w:fldChar w:fldCharType="separate"/>
        </w:r>
        <w:r>
          <w:rPr>
            <w:noProof/>
            <w:webHidden/>
          </w:rPr>
          <w:t>221</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08" w:history="1">
        <w:r w:rsidRPr="00D81BB9">
          <w:rPr>
            <w:rStyle w:val="a9"/>
            <w:noProof/>
          </w:rPr>
          <w:t>5.21</w:t>
        </w:r>
        <w:r>
          <w:rPr>
            <w:rFonts w:asciiTheme="minorHAnsi" w:eastAsiaTheme="minorEastAsia" w:hAnsiTheme="minorHAnsi"/>
            <w:noProof/>
            <w:szCs w:val="22"/>
          </w:rPr>
          <w:tab/>
        </w:r>
        <w:r w:rsidRPr="00D81BB9">
          <w:rPr>
            <w:rStyle w:val="a9"/>
            <w:rFonts w:hint="eastAsia"/>
            <w:noProof/>
          </w:rPr>
          <w:t>价格管控</w:t>
        </w:r>
        <w:r>
          <w:rPr>
            <w:noProof/>
            <w:webHidden/>
          </w:rPr>
          <w:tab/>
        </w:r>
        <w:r>
          <w:rPr>
            <w:noProof/>
            <w:webHidden/>
          </w:rPr>
          <w:fldChar w:fldCharType="begin"/>
        </w:r>
        <w:r>
          <w:rPr>
            <w:noProof/>
            <w:webHidden/>
          </w:rPr>
          <w:instrText xml:space="preserve"> PAGEREF _Toc162969808 \h </w:instrText>
        </w:r>
        <w:r>
          <w:rPr>
            <w:noProof/>
            <w:webHidden/>
          </w:rPr>
        </w:r>
        <w:r>
          <w:rPr>
            <w:noProof/>
            <w:webHidden/>
          </w:rPr>
          <w:fldChar w:fldCharType="separate"/>
        </w:r>
        <w:r>
          <w:rPr>
            <w:noProof/>
            <w:webHidden/>
          </w:rPr>
          <w:t>222</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09" w:history="1">
        <w:r w:rsidRPr="00D81BB9">
          <w:rPr>
            <w:rStyle w:val="a9"/>
            <w:noProof/>
          </w:rPr>
          <w:t>5.22</w:t>
        </w:r>
        <w:r>
          <w:rPr>
            <w:rFonts w:asciiTheme="minorHAnsi" w:eastAsiaTheme="minorEastAsia" w:hAnsiTheme="minorHAnsi"/>
            <w:noProof/>
            <w:szCs w:val="22"/>
          </w:rPr>
          <w:tab/>
        </w:r>
        <w:r w:rsidRPr="00D81BB9">
          <w:rPr>
            <w:rStyle w:val="a9"/>
            <w:rFonts w:hint="eastAsia"/>
            <w:noProof/>
          </w:rPr>
          <w:t>价格名称自定义</w:t>
        </w:r>
        <w:r>
          <w:rPr>
            <w:noProof/>
            <w:webHidden/>
          </w:rPr>
          <w:tab/>
        </w:r>
        <w:r>
          <w:rPr>
            <w:noProof/>
            <w:webHidden/>
          </w:rPr>
          <w:fldChar w:fldCharType="begin"/>
        </w:r>
        <w:r>
          <w:rPr>
            <w:noProof/>
            <w:webHidden/>
          </w:rPr>
          <w:instrText xml:space="preserve"> PAGEREF _Toc162969809 \h </w:instrText>
        </w:r>
        <w:r>
          <w:rPr>
            <w:noProof/>
            <w:webHidden/>
          </w:rPr>
        </w:r>
        <w:r>
          <w:rPr>
            <w:noProof/>
            <w:webHidden/>
          </w:rPr>
          <w:fldChar w:fldCharType="separate"/>
        </w:r>
        <w:r>
          <w:rPr>
            <w:noProof/>
            <w:webHidden/>
          </w:rPr>
          <w:t>222</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10" w:history="1">
        <w:r w:rsidRPr="00D81BB9">
          <w:rPr>
            <w:rStyle w:val="a9"/>
            <w:noProof/>
          </w:rPr>
          <w:t>5.23</w:t>
        </w:r>
        <w:r>
          <w:rPr>
            <w:rFonts w:asciiTheme="minorHAnsi" w:eastAsiaTheme="minorEastAsia" w:hAnsiTheme="minorHAnsi"/>
            <w:noProof/>
            <w:szCs w:val="22"/>
          </w:rPr>
          <w:tab/>
        </w:r>
        <w:r w:rsidRPr="00D81BB9">
          <w:rPr>
            <w:rStyle w:val="a9"/>
            <w:rFonts w:hint="eastAsia"/>
            <w:noProof/>
          </w:rPr>
          <w:t>系统平台功能</w:t>
        </w:r>
        <w:r>
          <w:rPr>
            <w:noProof/>
            <w:webHidden/>
          </w:rPr>
          <w:tab/>
        </w:r>
        <w:r>
          <w:rPr>
            <w:noProof/>
            <w:webHidden/>
          </w:rPr>
          <w:fldChar w:fldCharType="begin"/>
        </w:r>
        <w:r>
          <w:rPr>
            <w:noProof/>
            <w:webHidden/>
          </w:rPr>
          <w:instrText xml:space="preserve"> PAGEREF _Toc162969810 \h </w:instrText>
        </w:r>
        <w:r>
          <w:rPr>
            <w:noProof/>
            <w:webHidden/>
          </w:rPr>
        </w:r>
        <w:r>
          <w:rPr>
            <w:noProof/>
            <w:webHidden/>
          </w:rPr>
          <w:fldChar w:fldCharType="separate"/>
        </w:r>
        <w:r>
          <w:rPr>
            <w:noProof/>
            <w:webHidden/>
          </w:rPr>
          <w:t>222</w:t>
        </w:r>
        <w:r>
          <w:rPr>
            <w:noProof/>
            <w:webHidden/>
          </w:rPr>
          <w:fldChar w:fldCharType="end"/>
        </w:r>
      </w:hyperlink>
    </w:p>
    <w:p w:rsidR="009537B3" w:rsidRDefault="009537B3">
      <w:pPr>
        <w:pStyle w:val="13"/>
        <w:tabs>
          <w:tab w:val="left" w:pos="1260"/>
          <w:tab w:val="right" w:leader="dot" w:pos="8296"/>
        </w:tabs>
        <w:rPr>
          <w:rFonts w:asciiTheme="minorHAnsi" w:eastAsiaTheme="minorEastAsia" w:hAnsiTheme="minorHAnsi"/>
          <w:noProof/>
          <w:szCs w:val="22"/>
        </w:rPr>
      </w:pPr>
      <w:hyperlink w:anchor="_Toc162969811" w:history="1">
        <w:r w:rsidRPr="00D81BB9">
          <w:rPr>
            <w:rStyle w:val="a9"/>
            <w:rFonts w:hint="eastAsia"/>
            <w:noProof/>
          </w:rPr>
          <w:t>第6章</w:t>
        </w:r>
        <w:r>
          <w:rPr>
            <w:rFonts w:asciiTheme="minorHAnsi" w:eastAsiaTheme="minorEastAsia" w:hAnsiTheme="minorHAnsi"/>
            <w:noProof/>
            <w:szCs w:val="22"/>
          </w:rPr>
          <w:tab/>
        </w:r>
        <w:r w:rsidRPr="00D81BB9">
          <w:rPr>
            <w:rStyle w:val="a9"/>
            <w:rFonts w:hint="eastAsia"/>
            <w:noProof/>
          </w:rPr>
          <w:t>售后服务</w:t>
        </w:r>
        <w:r>
          <w:rPr>
            <w:noProof/>
            <w:webHidden/>
          </w:rPr>
          <w:tab/>
        </w:r>
        <w:r>
          <w:rPr>
            <w:noProof/>
            <w:webHidden/>
          </w:rPr>
          <w:fldChar w:fldCharType="begin"/>
        </w:r>
        <w:r>
          <w:rPr>
            <w:noProof/>
            <w:webHidden/>
          </w:rPr>
          <w:instrText xml:space="preserve"> PAGEREF _Toc162969811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12" w:history="1">
        <w:r w:rsidRPr="00D81BB9">
          <w:rPr>
            <w:rStyle w:val="a9"/>
            <w:noProof/>
          </w:rPr>
          <w:t>6.1</w:t>
        </w:r>
        <w:r>
          <w:rPr>
            <w:rFonts w:asciiTheme="minorHAnsi" w:eastAsiaTheme="minorEastAsia" w:hAnsiTheme="minorHAnsi"/>
            <w:noProof/>
            <w:szCs w:val="22"/>
          </w:rPr>
          <w:tab/>
        </w:r>
        <w:r w:rsidRPr="00D81BB9">
          <w:rPr>
            <w:rStyle w:val="a9"/>
            <w:rFonts w:hint="eastAsia"/>
            <w:noProof/>
          </w:rPr>
          <w:t>服务宗旨</w:t>
        </w:r>
        <w:r>
          <w:rPr>
            <w:noProof/>
            <w:webHidden/>
          </w:rPr>
          <w:tab/>
        </w:r>
        <w:r>
          <w:rPr>
            <w:noProof/>
            <w:webHidden/>
          </w:rPr>
          <w:fldChar w:fldCharType="begin"/>
        </w:r>
        <w:r>
          <w:rPr>
            <w:noProof/>
            <w:webHidden/>
          </w:rPr>
          <w:instrText xml:space="preserve"> PAGEREF _Toc162969812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13" w:history="1">
        <w:r w:rsidRPr="00D81BB9">
          <w:rPr>
            <w:rStyle w:val="a9"/>
            <w:noProof/>
          </w:rPr>
          <w:t>6.2</w:t>
        </w:r>
        <w:r>
          <w:rPr>
            <w:rFonts w:asciiTheme="minorHAnsi" w:eastAsiaTheme="minorEastAsia" w:hAnsiTheme="minorHAnsi"/>
            <w:noProof/>
            <w:szCs w:val="22"/>
          </w:rPr>
          <w:tab/>
        </w:r>
        <w:r w:rsidRPr="00D81BB9">
          <w:rPr>
            <w:rStyle w:val="a9"/>
            <w:rFonts w:hint="eastAsia"/>
            <w:noProof/>
          </w:rPr>
          <w:t>正版用户常规服务项目</w:t>
        </w:r>
        <w:r>
          <w:rPr>
            <w:noProof/>
            <w:webHidden/>
          </w:rPr>
          <w:tab/>
        </w:r>
        <w:r>
          <w:rPr>
            <w:noProof/>
            <w:webHidden/>
          </w:rPr>
          <w:fldChar w:fldCharType="begin"/>
        </w:r>
        <w:r>
          <w:rPr>
            <w:noProof/>
            <w:webHidden/>
          </w:rPr>
          <w:instrText xml:space="preserve"> PAGEREF _Toc162969813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814" w:history="1">
        <w:r w:rsidRPr="00D81BB9">
          <w:rPr>
            <w:rStyle w:val="a9"/>
            <w:noProof/>
          </w:rPr>
          <w:t>6.2.1</w:t>
        </w:r>
        <w:r>
          <w:rPr>
            <w:rFonts w:asciiTheme="minorHAnsi" w:eastAsiaTheme="minorEastAsia" w:hAnsiTheme="minorHAnsi"/>
            <w:noProof/>
            <w:szCs w:val="22"/>
          </w:rPr>
          <w:tab/>
        </w:r>
        <w:r w:rsidRPr="00D81BB9">
          <w:rPr>
            <w:rStyle w:val="a9"/>
            <w:rFonts w:hint="eastAsia"/>
            <w:noProof/>
          </w:rPr>
          <w:t>电话咨询：</w:t>
        </w:r>
        <w:r>
          <w:rPr>
            <w:noProof/>
            <w:webHidden/>
          </w:rPr>
          <w:tab/>
        </w:r>
        <w:r>
          <w:rPr>
            <w:noProof/>
            <w:webHidden/>
          </w:rPr>
          <w:fldChar w:fldCharType="begin"/>
        </w:r>
        <w:r>
          <w:rPr>
            <w:noProof/>
            <w:webHidden/>
          </w:rPr>
          <w:instrText xml:space="preserve"> PAGEREF _Toc162969814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815" w:history="1">
        <w:r w:rsidRPr="00D81BB9">
          <w:rPr>
            <w:rStyle w:val="a9"/>
            <w:noProof/>
          </w:rPr>
          <w:t>6.2.2</w:t>
        </w:r>
        <w:r>
          <w:rPr>
            <w:rFonts w:asciiTheme="minorHAnsi" w:eastAsiaTheme="minorEastAsia" w:hAnsiTheme="minorHAnsi"/>
            <w:noProof/>
            <w:szCs w:val="22"/>
          </w:rPr>
          <w:tab/>
        </w:r>
        <w:r w:rsidRPr="00D81BB9">
          <w:rPr>
            <w:rStyle w:val="a9"/>
            <w:rFonts w:hint="eastAsia"/>
            <w:noProof/>
          </w:rPr>
          <w:t>数据维护：</w:t>
        </w:r>
        <w:r>
          <w:rPr>
            <w:noProof/>
            <w:webHidden/>
          </w:rPr>
          <w:tab/>
        </w:r>
        <w:r>
          <w:rPr>
            <w:noProof/>
            <w:webHidden/>
          </w:rPr>
          <w:fldChar w:fldCharType="begin"/>
        </w:r>
        <w:r>
          <w:rPr>
            <w:noProof/>
            <w:webHidden/>
          </w:rPr>
          <w:instrText xml:space="preserve"> PAGEREF _Toc162969815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31"/>
        <w:tabs>
          <w:tab w:val="left" w:pos="1260"/>
          <w:tab w:val="right" w:leader="dot" w:pos="8296"/>
        </w:tabs>
        <w:rPr>
          <w:rFonts w:asciiTheme="minorHAnsi" w:eastAsiaTheme="minorEastAsia" w:hAnsiTheme="minorHAnsi"/>
          <w:noProof/>
          <w:szCs w:val="22"/>
        </w:rPr>
      </w:pPr>
      <w:hyperlink w:anchor="_Toc162969816" w:history="1">
        <w:r w:rsidRPr="00D81BB9">
          <w:rPr>
            <w:rStyle w:val="a9"/>
            <w:noProof/>
          </w:rPr>
          <w:t>6.2.3</w:t>
        </w:r>
        <w:r>
          <w:rPr>
            <w:rFonts w:asciiTheme="minorHAnsi" w:eastAsiaTheme="minorEastAsia" w:hAnsiTheme="minorHAnsi"/>
            <w:noProof/>
            <w:szCs w:val="22"/>
          </w:rPr>
          <w:tab/>
        </w:r>
        <w:r w:rsidRPr="00D81BB9">
          <w:rPr>
            <w:rStyle w:val="a9"/>
            <w:rFonts w:hint="eastAsia"/>
            <w:noProof/>
          </w:rPr>
          <w:t>系统升级：</w:t>
        </w:r>
        <w:r>
          <w:rPr>
            <w:noProof/>
            <w:webHidden/>
          </w:rPr>
          <w:tab/>
        </w:r>
        <w:r>
          <w:rPr>
            <w:noProof/>
            <w:webHidden/>
          </w:rPr>
          <w:fldChar w:fldCharType="begin"/>
        </w:r>
        <w:r>
          <w:rPr>
            <w:noProof/>
            <w:webHidden/>
          </w:rPr>
          <w:instrText xml:space="preserve"> PAGEREF _Toc162969816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17" w:history="1">
        <w:r w:rsidRPr="00D81BB9">
          <w:rPr>
            <w:rStyle w:val="a9"/>
            <w:noProof/>
          </w:rPr>
          <w:t>6.3</w:t>
        </w:r>
        <w:r>
          <w:rPr>
            <w:rFonts w:asciiTheme="minorHAnsi" w:eastAsiaTheme="minorEastAsia" w:hAnsiTheme="minorHAnsi"/>
            <w:noProof/>
            <w:szCs w:val="22"/>
          </w:rPr>
          <w:tab/>
        </w:r>
        <w:r w:rsidRPr="00D81BB9">
          <w:rPr>
            <w:rStyle w:val="a9"/>
            <w:rFonts w:hint="eastAsia"/>
            <w:noProof/>
          </w:rPr>
          <w:t>软件升级</w:t>
        </w:r>
        <w:r>
          <w:rPr>
            <w:noProof/>
            <w:webHidden/>
          </w:rPr>
          <w:tab/>
        </w:r>
        <w:r>
          <w:rPr>
            <w:noProof/>
            <w:webHidden/>
          </w:rPr>
          <w:fldChar w:fldCharType="begin"/>
        </w:r>
        <w:r>
          <w:rPr>
            <w:noProof/>
            <w:webHidden/>
          </w:rPr>
          <w:instrText xml:space="preserve"> PAGEREF _Toc162969817 \h </w:instrText>
        </w:r>
        <w:r>
          <w:rPr>
            <w:noProof/>
            <w:webHidden/>
          </w:rPr>
        </w:r>
        <w:r>
          <w:rPr>
            <w:noProof/>
            <w:webHidden/>
          </w:rPr>
          <w:fldChar w:fldCharType="separate"/>
        </w:r>
        <w:r>
          <w:rPr>
            <w:noProof/>
            <w:webHidden/>
          </w:rPr>
          <w:t>223</w:t>
        </w:r>
        <w:r>
          <w:rPr>
            <w:noProof/>
            <w:webHidden/>
          </w:rPr>
          <w:fldChar w:fldCharType="end"/>
        </w:r>
      </w:hyperlink>
    </w:p>
    <w:p w:rsidR="009537B3" w:rsidRDefault="009537B3">
      <w:pPr>
        <w:pStyle w:val="21"/>
        <w:tabs>
          <w:tab w:val="left" w:pos="1260"/>
          <w:tab w:val="right" w:leader="dot" w:pos="8296"/>
        </w:tabs>
        <w:rPr>
          <w:rFonts w:asciiTheme="minorHAnsi" w:eastAsiaTheme="minorEastAsia" w:hAnsiTheme="minorHAnsi"/>
          <w:noProof/>
          <w:szCs w:val="22"/>
        </w:rPr>
      </w:pPr>
      <w:hyperlink w:anchor="_Toc162969818" w:history="1">
        <w:r w:rsidRPr="00D81BB9">
          <w:rPr>
            <w:rStyle w:val="a9"/>
            <w:noProof/>
          </w:rPr>
          <w:t>6.4</w:t>
        </w:r>
        <w:r>
          <w:rPr>
            <w:rFonts w:asciiTheme="minorHAnsi" w:eastAsiaTheme="minorEastAsia" w:hAnsiTheme="minorHAnsi"/>
            <w:noProof/>
            <w:szCs w:val="22"/>
          </w:rPr>
          <w:tab/>
        </w:r>
        <w:r w:rsidRPr="00D81BB9">
          <w:rPr>
            <w:rStyle w:val="a9"/>
            <w:rFonts w:hint="eastAsia"/>
            <w:noProof/>
          </w:rPr>
          <w:t>服务联系方式</w:t>
        </w:r>
        <w:r>
          <w:rPr>
            <w:noProof/>
            <w:webHidden/>
          </w:rPr>
          <w:tab/>
        </w:r>
        <w:r>
          <w:rPr>
            <w:noProof/>
            <w:webHidden/>
          </w:rPr>
          <w:fldChar w:fldCharType="begin"/>
        </w:r>
        <w:r>
          <w:rPr>
            <w:noProof/>
            <w:webHidden/>
          </w:rPr>
          <w:instrText xml:space="preserve"> PAGEREF _Toc162969818 \h </w:instrText>
        </w:r>
        <w:r>
          <w:rPr>
            <w:noProof/>
            <w:webHidden/>
          </w:rPr>
        </w:r>
        <w:r>
          <w:rPr>
            <w:noProof/>
            <w:webHidden/>
          </w:rPr>
          <w:fldChar w:fldCharType="separate"/>
        </w:r>
        <w:r>
          <w:rPr>
            <w:noProof/>
            <w:webHidden/>
          </w:rPr>
          <w:t>223</w:t>
        </w:r>
        <w:r>
          <w:rPr>
            <w:noProof/>
            <w:webHidden/>
          </w:rPr>
          <w:fldChar w:fldCharType="end"/>
        </w:r>
      </w:hyperlink>
    </w:p>
    <w:p w:rsidR="009868BD" w:rsidRDefault="005E48D5" w:rsidP="00EA6103">
      <w:r>
        <w:fldChar w:fldCharType="end"/>
      </w:r>
    </w:p>
    <w:p w:rsidR="009868BD" w:rsidRDefault="009868BD" w:rsidP="009868BD">
      <w:pPr>
        <w:pStyle w:val="a1"/>
        <w:ind w:firstLine="420"/>
      </w:pPr>
      <w:r>
        <w:br w:type="page"/>
      </w:r>
    </w:p>
    <w:p w:rsidR="00C77E2B" w:rsidRPr="00E54A40" w:rsidRDefault="00C77E2B" w:rsidP="00B51A70">
      <w:pPr>
        <w:pStyle w:val="12"/>
        <w:ind w:left="430" w:hanging="430"/>
      </w:pPr>
      <w:bookmarkStart w:id="3" w:name="_Toc11993"/>
      <w:bookmarkStart w:id="4" w:name="_Toc154395748"/>
      <w:bookmarkStart w:id="5" w:name="_Toc162969316"/>
      <w:r w:rsidRPr="00E54A40">
        <w:rPr>
          <w:rFonts w:hint="eastAsia"/>
        </w:rPr>
        <w:lastRenderedPageBreak/>
        <w:t>产品简介</w:t>
      </w:r>
      <w:bookmarkEnd w:id="3"/>
      <w:bookmarkEnd w:id="4"/>
      <w:bookmarkEnd w:id="5"/>
    </w:p>
    <w:p w:rsidR="00C77E2B" w:rsidRPr="00E54A40" w:rsidRDefault="00C77E2B" w:rsidP="00B51A70">
      <w:pPr>
        <w:pStyle w:val="2"/>
        <w:ind w:left="578"/>
      </w:pPr>
      <w:bookmarkStart w:id="6" w:name="_Toc18842"/>
      <w:bookmarkStart w:id="7" w:name="_Toc154395749"/>
      <w:bookmarkStart w:id="8" w:name="_Toc162969317"/>
      <w:r w:rsidRPr="00E54A40">
        <w:rPr>
          <w:rFonts w:hint="eastAsia"/>
        </w:rPr>
        <w:t>产品概述</w:t>
      </w:r>
      <w:bookmarkEnd w:id="6"/>
      <w:bookmarkEnd w:id="7"/>
      <w:bookmarkEnd w:id="8"/>
    </w:p>
    <w:p w:rsidR="00C77E2B" w:rsidRPr="00E54A40" w:rsidRDefault="00C77E2B" w:rsidP="009868BD">
      <w:pPr>
        <w:pStyle w:val="a1"/>
        <w:ind w:firstLine="420"/>
      </w:pPr>
      <w:r w:rsidRPr="00E54A40">
        <w:rPr>
          <w:rFonts w:hint="eastAsia"/>
        </w:rPr>
        <w:t>管家婆云天通</w:t>
      </w:r>
      <w:r w:rsidRPr="00E54A40">
        <w:t>ERP S1</w:t>
      </w:r>
      <w:r w:rsidRPr="00E54A40">
        <w:rPr>
          <w:rFonts w:hint="eastAsia"/>
        </w:rPr>
        <w:t>软件为小微型企业提供“业财产”一体化解决方案。软件包含采购管理、销售管理、库存管理、生产管理、往来管理、成本费用管理等核心应用，助力企业真正实现采购</w:t>
      </w:r>
      <w:r w:rsidRPr="00E54A40">
        <w:t>-</w:t>
      </w:r>
      <w:r w:rsidRPr="00E54A40">
        <w:rPr>
          <w:rFonts w:hint="eastAsia"/>
        </w:rPr>
        <w:t>销售</w:t>
      </w:r>
      <w:r w:rsidRPr="00E54A40">
        <w:t>-</w:t>
      </w:r>
      <w:r w:rsidRPr="00E54A40">
        <w:rPr>
          <w:rFonts w:hint="eastAsia"/>
        </w:rPr>
        <w:t>生产</w:t>
      </w:r>
      <w:r w:rsidRPr="00E54A40">
        <w:t>-</w:t>
      </w:r>
      <w:r w:rsidRPr="00E54A40">
        <w:rPr>
          <w:rFonts w:hint="eastAsia"/>
        </w:rPr>
        <w:t>财务</w:t>
      </w:r>
      <w:r w:rsidRPr="00E54A40">
        <w:t>-</w:t>
      </w:r>
      <w:r w:rsidRPr="00E54A40">
        <w:rPr>
          <w:rFonts w:hint="eastAsia"/>
        </w:rPr>
        <w:t>仓库发货过程的全流程数据管理。云端部署，简单易用，有效提升小微企业经营管理效率，伴随小微企业共同成长。</w:t>
      </w:r>
      <w:r w:rsidRPr="00E54A40">
        <w:tab/>
      </w:r>
    </w:p>
    <w:p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基于领域驱动</w:t>
      </w:r>
      <w:r w:rsidRPr="00E54A40">
        <w:t>(DDD)</w:t>
      </w:r>
      <w:r w:rsidRPr="00E54A40">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C77E2B" w:rsidRPr="00E54A40" w:rsidRDefault="00C77E2B" w:rsidP="009868BD">
      <w:pPr>
        <w:rPr>
          <w:rFonts w:cs="宋体"/>
          <w:color w:val="000000"/>
        </w:rPr>
      </w:pPr>
      <w:r w:rsidRPr="00E54A40">
        <w:rPr>
          <w:rFonts w:cs="宋体"/>
          <w:noProof/>
          <w:color w:val="000000"/>
        </w:rPr>
        <w:drawing>
          <wp:inline distT="0" distB="0" distL="0" distR="0" wp14:anchorId="7DE87DDC" wp14:editId="5B316F36">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C77E2B" w:rsidRPr="00E54A40" w:rsidRDefault="00C77E2B" w:rsidP="009868BD">
      <w:pPr>
        <w:pStyle w:val="a1"/>
        <w:ind w:firstLine="420"/>
      </w:pPr>
      <w:r w:rsidRPr="00E54A40">
        <w:rPr>
          <w:rFonts w:hint="eastAsia"/>
        </w:rPr>
        <w:t>该架构的优点：</w:t>
      </w:r>
    </w:p>
    <w:p w:rsidR="00C77E2B" w:rsidRPr="00E54A40" w:rsidRDefault="00C77E2B" w:rsidP="009868BD">
      <w:pPr>
        <w:pStyle w:val="a1"/>
        <w:ind w:firstLine="420"/>
      </w:pPr>
      <w:r w:rsidRPr="00E54A40">
        <w:rPr>
          <w:rFonts w:hint="eastAsia"/>
        </w:rPr>
        <w:t>业务逻辑被合理的分散到不同的领域对象中，代码结构更加清晰，可读性，可维护性更高</w:t>
      </w:r>
      <w:r w:rsidRPr="00E54A40">
        <w:t>,</w:t>
      </w:r>
      <w:r w:rsidRPr="00E54A40">
        <w:rPr>
          <w:rFonts w:hint="eastAsia"/>
        </w:rPr>
        <w:t>有利于对现有功能，及后续新增功能进行维护和迭代开发。</w:t>
      </w:r>
    </w:p>
    <w:p w:rsidR="00C77E2B" w:rsidRPr="00E54A40" w:rsidRDefault="00C77E2B" w:rsidP="009868BD">
      <w:pPr>
        <w:pStyle w:val="a1"/>
        <w:ind w:firstLine="420"/>
      </w:pPr>
      <w:r w:rsidRPr="00E54A40">
        <w:rPr>
          <w:rFonts w:hint="eastAsia"/>
        </w:rPr>
        <w:t>数据传输，值对象，实体对象的引入，进一步将层与层之间的耦合度减低，让对象职责更加单一，内聚度更高，给表现层提供了更多的数据展示的灵活性，更多演变的体验。</w:t>
      </w:r>
    </w:p>
    <w:p w:rsidR="00C77E2B" w:rsidRPr="00E54A40" w:rsidRDefault="00C77E2B" w:rsidP="009868BD">
      <w:pPr>
        <w:pStyle w:val="a1"/>
        <w:ind w:firstLine="420"/>
      </w:pPr>
      <w:r w:rsidRPr="00E54A40">
        <w:rPr>
          <w:rFonts w:hint="eastAsia"/>
        </w:rPr>
        <w:t>领域模型直接表达业务需求，基于模型沟通更方便。</w:t>
      </w:r>
    </w:p>
    <w:p w:rsidR="00C77E2B" w:rsidRPr="00E54A40" w:rsidRDefault="00C77E2B" w:rsidP="009868BD">
      <w:pPr>
        <w:pStyle w:val="a1"/>
        <w:ind w:firstLine="420"/>
      </w:pPr>
      <w:r w:rsidRPr="00E54A40">
        <w:rPr>
          <w:rFonts w:hint="eastAsia"/>
        </w:rPr>
        <w:t>封装状态与行为，减少外部的依赖，能够更好地进行单元测试。</w:t>
      </w:r>
    </w:p>
    <w:p w:rsidR="00C77E2B" w:rsidRPr="00E54A40" w:rsidRDefault="00C77E2B" w:rsidP="009868BD">
      <w:pPr>
        <w:pStyle w:val="a1"/>
        <w:ind w:firstLine="420"/>
      </w:pPr>
      <w:r w:rsidRPr="00E54A40">
        <w:rPr>
          <w:rFonts w:hint="eastAsia"/>
        </w:rPr>
        <w:t>各层之间的作用及关系：</w:t>
      </w:r>
    </w:p>
    <w:p w:rsidR="00C77E2B" w:rsidRPr="009868BD" w:rsidRDefault="00C77E2B" w:rsidP="009868BD">
      <w:pPr>
        <w:pStyle w:val="a"/>
      </w:pPr>
      <w:r w:rsidRPr="009868BD">
        <w:rPr>
          <w:rFonts w:hint="eastAsia"/>
        </w:rPr>
        <w:lastRenderedPageBreak/>
        <w:t>展现层：</w:t>
      </w:r>
    </w:p>
    <w:p w:rsidR="00C77E2B" w:rsidRPr="00E54A40" w:rsidRDefault="00C77E2B" w:rsidP="009868BD">
      <w:pPr>
        <w:pStyle w:val="a1"/>
        <w:ind w:firstLine="420"/>
      </w:pPr>
      <w:r w:rsidRPr="00E54A40">
        <w:rPr>
          <w:rFonts w:hint="eastAsia"/>
        </w:rPr>
        <w:t>负责请求应用层以获取用户所需要展现的数据</w:t>
      </w:r>
      <w:r w:rsidRPr="00E54A40">
        <w:t>,</w:t>
      </w:r>
      <w:r w:rsidRPr="00E54A40">
        <w:rPr>
          <w:rFonts w:hint="eastAsia"/>
        </w:rPr>
        <w:t>或发送命令给应用层要求其执行某个用户命令。他是直接与客户端交互最直接的通道。</w:t>
      </w:r>
    </w:p>
    <w:p w:rsidR="00C77E2B" w:rsidRPr="00E54A40" w:rsidRDefault="00C77E2B" w:rsidP="009868BD">
      <w:pPr>
        <w:pStyle w:val="a"/>
      </w:pPr>
      <w:r w:rsidRPr="00E54A40">
        <w:rPr>
          <w:rFonts w:hint="eastAsia"/>
        </w:rPr>
        <w:t>应用层：</w:t>
      </w:r>
    </w:p>
    <w:p w:rsidR="00C77E2B" w:rsidRPr="00E54A40" w:rsidRDefault="00C77E2B" w:rsidP="009868BD">
      <w:pPr>
        <w:pStyle w:val="a1"/>
        <w:ind w:firstLine="420"/>
      </w:pPr>
      <w:r w:rsidRPr="00E54A40">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t>(</w:t>
      </w:r>
      <w:r w:rsidRPr="00E54A40">
        <w:rPr>
          <w:rFonts w:hint="eastAsia"/>
        </w:rPr>
        <w:t>包括查询或命令</w:t>
      </w:r>
      <w:r w:rsidRPr="00E54A40">
        <w:t>)</w:t>
      </w:r>
      <w:r w:rsidRPr="00E54A40">
        <w:rPr>
          <w:rFonts w:hint="eastAsia"/>
        </w:rPr>
        <w:t>，对内调用领域层</w:t>
      </w:r>
      <w:r w:rsidRPr="00E54A40">
        <w:t>(</w:t>
      </w:r>
      <w:r w:rsidRPr="00E54A40">
        <w:rPr>
          <w:rFonts w:hint="eastAsia"/>
        </w:rPr>
        <w:t>领域对象或领域服务</w:t>
      </w:r>
      <w:r w:rsidRPr="00E54A40">
        <w:t>)</w:t>
      </w:r>
      <w:r w:rsidRPr="00E54A40">
        <w:rPr>
          <w:rFonts w:hint="eastAsia"/>
        </w:rPr>
        <w:t>完成各种业务逻辑。该层对展现层所提交的业务参数仅做常规合法性的验证，包含必填，空值等等的判断。</w:t>
      </w:r>
    </w:p>
    <w:p w:rsidR="00C77E2B" w:rsidRPr="00E54A40" w:rsidRDefault="00C77E2B" w:rsidP="009868BD">
      <w:pPr>
        <w:pStyle w:val="a"/>
      </w:pPr>
      <w:r w:rsidRPr="00E54A40">
        <w:rPr>
          <w:rFonts w:hint="eastAsia"/>
        </w:rPr>
        <w:t>领域层：</w:t>
      </w:r>
    </w:p>
    <w:p w:rsidR="00C77E2B" w:rsidRPr="00E54A40" w:rsidRDefault="00C77E2B" w:rsidP="009868BD">
      <w:pPr>
        <w:pStyle w:val="a1"/>
        <w:ind w:firstLine="420"/>
      </w:pPr>
      <w:r w:rsidRPr="00E54A40">
        <w:rPr>
          <w:rFonts w:hint="eastAsia"/>
        </w:rPr>
        <w:t>该层包含有关软件系统的核心业务，是所有层级的核心，领域模型的状态都直接或间接</w:t>
      </w:r>
      <w:r w:rsidRPr="00E54A40">
        <w:t>(</w:t>
      </w:r>
      <w:r w:rsidRPr="00E54A40">
        <w:rPr>
          <w:rFonts w:hint="eastAsia"/>
        </w:rPr>
        <w:t>持久化至数据库</w:t>
      </w:r>
      <w:r w:rsidRPr="00E54A40">
        <w:t>)</w:t>
      </w:r>
      <w:r w:rsidRPr="00E54A40">
        <w:rPr>
          <w:rFonts w:hint="eastAsia"/>
        </w:rPr>
        <w:t>存储在这一层</w:t>
      </w:r>
      <w:r w:rsidRPr="00E54A40">
        <w:t>,</w:t>
      </w:r>
      <w:r w:rsidRPr="00E54A40">
        <w:rPr>
          <w:rFonts w:hint="eastAsia"/>
        </w:rPr>
        <w:t>他负责表达业务概念，业务状态信息以及业务规则。数据库的交互、持久化都存储在这一层之中。</w:t>
      </w:r>
    </w:p>
    <w:p w:rsidR="00C77E2B" w:rsidRPr="00E54A40" w:rsidRDefault="00C77E2B" w:rsidP="009868BD">
      <w:pPr>
        <w:pStyle w:val="a"/>
      </w:pPr>
      <w:r w:rsidRPr="00E54A40">
        <w:rPr>
          <w:rFonts w:hint="eastAsia"/>
        </w:rPr>
        <w:t>基础服务组件：</w:t>
      </w:r>
    </w:p>
    <w:p w:rsidR="00C77E2B" w:rsidRPr="00E54A40" w:rsidRDefault="00C77E2B" w:rsidP="009868BD">
      <w:pPr>
        <w:pStyle w:val="a1"/>
        <w:ind w:firstLine="420"/>
      </w:pPr>
      <w:r w:rsidRPr="00E54A40">
        <w:rPr>
          <w:rFonts w:hint="eastAsia"/>
        </w:rPr>
        <w:t>为展现层，应用层，领域层提供各层需要的通用东西，他包含一些枚举，工具，扩展方法等的所有通过依赖操作</w:t>
      </w:r>
      <w:r w:rsidRPr="00E54A40">
        <w:t>(</w:t>
      </w:r>
      <w:r w:rsidRPr="00E54A40">
        <w:rPr>
          <w:rFonts w:hint="eastAsia"/>
        </w:rPr>
        <w:t>例如：任务调度、异常处理，日志操作等</w:t>
      </w:r>
      <w:r w:rsidRPr="00E54A40">
        <w:t>)</w:t>
      </w:r>
      <w:r w:rsidRPr="00E54A40">
        <w:rPr>
          <w:rFonts w:hint="eastAsia"/>
        </w:rPr>
        <w:t>。</w:t>
      </w:r>
    </w:p>
    <w:p w:rsidR="00C77E2B" w:rsidRPr="00E54A40" w:rsidRDefault="00C77E2B" w:rsidP="00B51A70">
      <w:pPr>
        <w:pStyle w:val="2"/>
        <w:ind w:left="578"/>
      </w:pPr>
      <w:bookmarkStart w:id="9" w:name="_Toc8972"/>
      <w:bookmarkStart w:id="10" w:name="_Toc154395750"/>
      <w:bookmarkStart w:id="11" w:name="_Toc162969318"/>
      <w:r w:rsidRPr="00E54A40">
        <w:rPr>
          <w:rFonts w:hint="eastAsia"/>
        </w:rPr>
        <w:t>产品说明书</w:t>
      </w:r>
      <w:bookmarkEnd w:id="9"/>
      <w:bookmarkEnd w:id="10"/>
      <w:bookmarkEnd w:id="11"/>
    </w:p>
    <w:p w:rsidR="00C77E2B" w:rsidRPr="00E54A40" w:rsidRDefault="00C77E2B" w:rsidP="009868BD">
      <w:pPr>
        <w:pStyle w:val="a1"/>
        <w:ind w:firstLine="420"/>
      </w:pPr>
      <w:r w:rsidRPr="00E54A40">
        <w:rPr>
          <w:rFonts w:hint="eastAsia"/>
        </w:rPr>
        <w:t>本说明书是“管家婆云天通</w:t>
      </w:r>
      <w:r w:rsidRPr="00E54A40">
        <w:t>ERP S1</w:t>
      </w:r>
      <w:r w:rsidRPr="00E54A40">
        <w:rPr>
          <w:rFonts w:hint="eastAsia"/>
        </w:rPr>
        <w:t>软件”的产品介绍及操作说明：书。本书以任我行“管家婆云天通ERP S1软件V6.</w:t>
      </w:r>
      <w:r w:rsidR="00233DAE">
        <w:rPr>
          <w:rFonts w:hint="eastAsia"/>
        </w:rPr>
        <w:t>8</w:t>
      </w:r>
      <w:r w:rsidRPr="00E54A40">
        <w:rPr>
          <w:rFonts w:hint="eastAsia"/>
        </w:rPr>
        <w:t>版本”为例。本说明书以软件的应用流程为核心，并辅以软件功能操作方法的详细说明，为您在软件使用过程中提供应用支持。提醒各位用户在软件使用时仔细阅读该使用说明书！</w:t>
      </w:r>
    </w:p>
    <w:p w:rsidR="00C77E2B" w:rsidRPr="00E54A40" w:rsidRDefault="00C77E2B" w:rsidP="009868BD">
      <w:pPr>
        <w:pStyle w:val="a1"/>
        <w:ind w:firstLine="420"/>
      </w:pPr>
      <w:r w:rsidRPr="00E54A40">
        <w:rPr>
          <w:rFonts w:hint="eastAsia"/>
        </w:rPr>
        <w:t>注：本书以“管家婆云天通ERP S1软件V6.</w:t>
      </w:r>
      <w:r w:rsidR="00233DAE">
        <w:rPr>
          <w:rFonts w:hint="eastAsia"/>
        </w:rPr>
        <w:t>8</w:t>
      </w:r>
      <w:r w:rsidRPr="00E54A40">
        <w:rPr>
          <w:rFonts w:hint="eastAsia"/>
        </w:rPr>
        <w:t>版本”为准，若因版本变动或功能改进等与本书略有不同，恕不另行通知，请以实际产品功能为准，我公司拥有最终解释权。</w:t>
      </w:r>
    </w:p>
    <w:p w:rsidR="00C77E2B" w:rsidRPr="00E54A40" w:rsidRDefault="00C77E2B" w:rsidP="009868BD">
      <w:pPr>
        <w:pStyle w:val="a1"/>
        <w:ind w:firstLine="420"/>
      </w:pPr>
      <w:r w:rsidRPr="00E54A40">
        <w:rPr>
          <w:rFonts w:hint="eastAsia"/>
        </w:rPr>
        <w:t>欢迎您通过电子邮件或电话与我们联系，也许我们不能很详细地回复您的每一个问题，但对您的反馈我们将非常感激，它将促进我们对产品和服务不断改善。</w:t>
      </w:r>
    </w:p>
    <w:p w:rsidR="00C77E2B" w:rsidRPr="00E54A40" w:rsidRDefault="00C77E2B" w:rsidP="009868BD">
      <w:pPr>
        <w:pStyle w:val="a1"/>
        <w:ind w:firstLine="420"/>
      </w:pPr>
      <w:r w:rsidRPr="00E54A40">
        <w:rPr>
          <w:rFonts w:hint="eastAsia"/>
        </w:rPr>
        <w:t>本书在编写过程中难免有所疏漏，恳请广大用户批评指正。</w:t>
      </w:r>
    </w:p>
    <w:p w:rsidR="00C77E2B" w:rsidRPr="00E54A40" w:rsidRDefault="00C77E2B" w:rsidP="009868BD">
      <w:pPr>
        <w:pStyle w:val="a1"/>
        <w:ind w:firstLine="420"/>
      </w:pPr>
    </w:p>
    <w:p w:rsidR="00C77E2B" w:rsidRPr="00E54A40" w:rsidRDefault="00C77E2B" w:rsidP="009868BD">
      <w:pPr>
        <w:pStyle w:val="a1"/>
        <w:ind w:firstLine="420"/>
        <w:jc w:val="right"/>
      </w:pPr>
      <w:r w:rsidRPr="00E54A40">
        <w:rPr>
          <w:rFonts w:hint="eastAsia"/>
        </w:rPr>
        <w:t>成都任我行软件股份有限公司</w:t>
      </w:r>
    </w:p>
    <w:p w:rsidR="00C77E2B" w:rsidRPr="00E54A40" w:rsidRDefault="00C77E2B" w:rsidP="009868BD">
      <w:pPr>
        <w:pStyle w:val="a1"/>
        <w:ind w:firstLine="420"/>
        <w:jc w:val="right"/>
      </w:pPr>
      <w:r>
        <w:rPr>
          <w:rFonts w:hint="eastAsia"/>
        </w:rPr>
        <w:t>202</w:t>
      </w:r>
      <w:r w:rsidR="00C367A8">
        <w:rPr>
          <w:rFonts w:hint="eastAsia"/>
        </w:rPr>
        <w:t>4</w:t>
      </w:r>
      <w:r w:rsidRPr="00E54A40">
        <w:rPr>
          <w:rFonts w:hint="eastAsia"/>
        </w:rPr>
        <w:t>年</w:t>
      </w:r>
      <w:r>
        <w:rPr>
          <w:rFonts w:hint="eastAsia"/>
        </w:rPr>
        <w:t>0</w:t>
      </w:r>
      <w:r w:rsidR="00C367A8">
        <w:rPr>
          <w:rFonts w:hint="eastAsia"/>
        </w:rPr>
        <w:t>4</w:t>
      </w:r>
      <w:r w:rsidRPr="00E54A40">
        <w:rPr>
          <w:rFonts w:hint="eastAsia"/>
        </w:rPr>
        <w:t>月</w:t>
      </w:r>
    </w:p>
    <w:p w:rsidR="00C77E2B" w:rsidRPr="00E54A40" w:rsidRDefault="00C77E2B" w:rsidP="00B51A70">
      <w:pPr>
        <w:pStyle w:val="12"/>
        <w:ind w:left="430" w:hanging="430"/>
      </w:pPr>
      <w:bookmarkStart w:id="12" w:name="_Toc30404"/>
      <w:bookmarkStart w:id="13" w:name="_Toc154395751"/>
      <w:bookmarkStart w:id="14" w:name="_Toc162969319"/>
      <w:r w:rsidRPr="00E54A40">
        <w:rPr>
          <w:rFonts w:hint="eastAsia"/>
        </w:rPr>
        <w:t>客户端环境</w:t>
      </w:r>
      <w:bookmarkEnd w:id="12"/>
      <w:bookmarkEnd w:id="13"/>
      <w:bookmarkEnd w:id="14"/>
    </w:p>
    <w:p w:rsidR="00C77E2B" w:rsidRDefault="00C77E2B" w:rsidP="00B51A70">
      <w:pPr>
        <w:pStyle w:val="2"/>
        <w:ind w:left="578"/>
      </w:pPr>
      <w:bookmarkStart w:id="15" w:name="_Toc992"/>
      <w:bookmarkStart w:id="16" w:name="_Toc154395752"/>
      <w:bookmarkStart w:id="17" w:name="_Toc162969320"/>
      <w:r w:rsidRPr="00E54A40">
        <w:rPr>
          <w:rFonts w:hint="eastAsia"/>
        </w:rPr>
        <w:t>硬件配置</w:t>
      </w:r>
      <w:bookmarkEnd w:id="15"/>
      <w:bookmarkEnd w:id="16"/>
      <w:bookmarkEnd w:id="17"/>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C77E2B" w:rsidRPr="00E54A40" w:rsidTr="00C367A8">
        <w:tc>
          <w:tcPr>
            <w:tcW w:w="647" w:type="dxa"/>
            <w:shd w:val="clear" w:color="auto" w:fill="D9D9D9" w:themeFill="background1" w:themeFillShade="D9"/>
          </w:tcPr>
          <w:p w:rsidR="00C77E2B" w:rsidRPr="00E54A40" w:rsidRDefault="00C77E2B" w:rsidP="009868BD">
            <w:r w:rsidRPr="00E54A40">
              <w:t>CPU</w:t>
            </w:r>
          </w:p>
        </w:tc>
        <w:tc>
          <w:tcPr>
            <w:tcW w:w="7875" w:type="dxa"/>
          </w:tcPr>
          <w:p w:rsidR="00C77E2B" w:rsidRPr="00E54A40" w:rsidRDefault="00C77E2B" w:rsidP="009868BD">
            <w:r w:rsidRPr="00E54A40">
              <w:rPr>
                <w:rFonts w:hint="eastAsia"/>
              </w:rPr>
              <w:t>最低要求</w:t>
            </w:r>
            <w:r w:rsidRPr="00E54A40">
              <w:t>1.6GHz</w:t>
            </w:r>
            <w:r w:rsidRPr="00E54A40">
              <w:rPr>
                <w:rFonts w:hint="eastAsia"/>
              </w:rPr>
              <w:t> </w:t>
            </w:r>
            <w:r w:rsidRPr="00E54A40">
              <w:t>Pentium</w:t>
            </w:r>
            <w:r w:rsidRPr="00E54A40">
              <w:rPr>
                <w:rFonts w:hint="eastAsia"/>
              </w:rPr>
              <w:t> </w:t>
            </w:r>
            <w:r w:rsidRPr="00E54A40">
              <w:t>4</w:t>
            </w:r>
            <w:r w:rsidRPr="00E54A40">
              <w:rPr>
                <w:rFonts w:hint="eastAsia"/>
              </w:rPr>
              <w:t>处理器，推荐</w:t>
            </w:r>
            <w:r w:rsidRPr="00E54A40">
              <w:t>Intel</w:t>
            </w:r>
            <w:r w:rsidRPr="00E54A40">
              <w:rPr>
                <w:rFonts w:hint="eastAsia"/>
              </w:rPr>
              <w:t> </w:t>
            </w:r>
            <w:r w:rsidRPr="00E54A40">
              <w:t>Core</w:t>
            </w:r>
            <w:r w:rsidRPr="00E54A40">
              <w:rPr>
                <w:rFonts w:hint="eastAsia"/>
              </w:rPr>
              <w:t> </w:t>
            </w:r>
            <w:r w:rsidRPr="00E54A40">
              <w:t>2.5GHz</w:t>
            </w:r>
            <w:r w:rsidRPr="00E54A40">
              <w:rPr>
                <w:rFonts w:hint="eastAsia"/>
              </w:rPr>
              <w:t>处理器及以上</w:t>
            </w:r>
          </w:p>
        </w:tc>
      </w:tr>
      <w:tr w:rsidR="00C77E2B" w:rsidRPr="00E54A40" w:rsidTr="00C367A8">
        <w:tc>
          <w:tcPr>
            <w:tcW w:w="647" w:type="dxa"/>
            <w:shd w:val="clear" w:color="auto" w:fill="D9D9D9" w:themeFill="background1" w:themeFillShade="D9"/>
          </w:tcPr>
          <w:p w:rsidR="00C77E2B" w:rsidRPr="00E54A40" w:rsidRDefault="00C77E2B" w:rsidP="009868BD">
            <w:r w:rsidRPr="00E54A40">
              <w:rPr>
                <w:rFonts w:hint="eastAsia"/>
              </w:rPr>
              <w:t>内存</w:t>
            </w:r>
          </w:p>
        </w:tc>
        <w:tc>
          <w:tcPr>
            <w:tcW w:w="7875" w:type="dxa"/>
          </w:tcPr>
          <w:p w:rsidR="00C77E2B" w:rsidRPr="00E54A40" w:rsidRDefault="00C77E2B" w:rsidP="009868BD">
            <w:r w:rsidRPr="00E54A40">
              <w:rPr>
                <w:rFonts w:hint="eastAsia"/>
              </w:rPr>
              <w:t>最低要求</w:t>
            </w:r>
            <w:r w:rsidRPr="00E54A40">
              <w:t>4G</w:t>
            </w:r>
            <w:r w:rsidRPr="00E54A40">
              <w:rPr>
                <w:rFonts w:hint="eastAsia"/>
              </w:rPr>
              <w:t>，推荐</w:t>
            </w:r>
            <w:r w:rsidRPr="00E54A40">
              <w:t>8G</w:t>
            </w:r>
          </w:p>
        </w:tc>
      </w:tr>
      <w:tr w:rsidR="00C77E2B" w:rsidRPr="00E54A40" w:rsidTr="00C367A8">
        <w:tc>
          <w:tcPr>
            <w:tcW w:w="647" w:type="dxa"/>
            <w:shd w:val="clear" w:color="auto" w:fill="D9D9D9" w:themeFill="background1" w:themeFillShade="D9"/>
          </w:tcPr>
          <w:p w:rsidR="00C77E2B" w:rsidRPr="00E54A40" w:rsidRDefault="00C77E2B" w:rsidP="009868BD">
            <w:r w:rsidRPr="00E54A40">
              <w:rPr>
                <w:rFonts w:hint="eastAsia"/>
              </w:rPr>
              <w:t>硬盘</w:t>
            </w:r>
          </w:p>
        </w:tc>
        <w:tc>
          <w:tcPr>
            <w:tcW w:w="7875" w:type="dxa"/>
          </w:tcPr>
          <w:p w:rsidR="00C77E2B" w:rsidRPr="00E54A40" w:rsidRDefault="00C77E2B" w:rsidP="009868BD">
            <w:r w:rsidRPr="00E54A40">
              <w:rPr>
                <w:rFonts w:hint="eastAsia"/>
              </w:rPr>
              <w:t>需要</w:t>
            </w:r>
            <w:r w:rsidRPr="00E54A40">
              <w:t>10G</w:t>
            </w:r>
            <w:r w:rsidRPr="00E54A40">
              <w:rPr>
                <w:rFonts w:hint="eastAsia"/>
              </w:rPr>
              <w:t>以上可用空间</w:t>
            </w:r>
          </w:p>
        </w:tc>
      </w:tr>
    </w:tbl>
    <w:p w:rsidR="00C77E2B" w:rsidRPr="00E54A40" w:rsidRDefault="00C77E2B" w:rsidP="00B51A70">
      <w:pPr>
        <w:pStyle w:val="2"/>
        <w:ind w:left="578"/>
      </w:pPr>
      <w:bookmarkStart w:id="18" w:name="_Toc2679"/>
      <w:bookmarkStart w:id="19" w:name="_Toc154395753"/>
      <w:bookmarkStart w:id="20" w:name="_Toc162969321"/>
      <w:r w:rsidRPr="00E54A40">
        <w:rPr>
          <w:rFonts w:hint="eastAsia"/>
        </w:rPr>
        <w:t>推荐操作系统</w:t>
      </w:r>
      <w:bookmarkEnd w:id="18"/>
      <w:bookmarkEnd w:id="19"/>
      <w:bookmarkEnd w:id="20"/>
    </w:p>
    <w:p w:rsidR="00C77E2B" w:rsidRPr="00E54A40" w:rsidRDefault="00C77E2B" w:rsidP="00752854">
      <w:pPr>
        <w:pStyle w:val="a1"/>
        <w:ind w:firstLine="420"/>
      </w:pPr>
      <w:r w:rsidRPr="00E54A40">
        <w:t xml:space="preserve">Windows 10 </w:t>
      </w:r>
      <w:r w:rsidRPr="00E54A40">
        <w:rPr>
          <w:rFonts w:hint="eastAsia"/>
        </w:rPr>
        <w:t>企业版</w:t>
      </w:r>
      <w:r w:rsidRPr="00E54A40">
        <w:t>/</w:t>
      </w:r>
      <w:r w:rsidRPr="00E54A40">
        <w:rPr>
          <w:rFonts w:hint="eastAsia"/>
        </w:rPr>
        <w:t>专业版</w:t>
      </w:r>
      <w:r w:rsidRPr="00E54A40">
        <w:t>(64</w:t>
      </w:r>
      <w:r w:rsidRPr="00E54A40">
        <w:rPr>
          <w:rFonts w:hint="eastAsia"/>
        </w:rPr>
        <w:t>位</w:t>
      </w:r>
      <w:r w:rsidRPr="00E54A40">
        <w:t>)</w:t>
      </w:r>
      <w:r w:rsidRPr="00E54A40">
        <w:rPr>
          <w:rFonts w:hint="eastAsia"/>
        </w:rPr>
        <w:t>；</w:t>
      </w:r>
      <w:r w:rsidRPr="00E54A40">
        <w:t>Windows 7</w:t>
      </w:r>
      <w:r w:rsidRPr="00E54A40">
        <w:rPr>
          <w:rFonts w:hint="eastAsia"/>
        </w:rPr>
        <w:t>旗舰版</w:t>
      </w:r>
      <w:r w:rsidRPr="00E54A40">
        <w:t>(32</w:t>
      </w:r>
      <w:r w:rsidRPr="00E54A40">
        <w:rPr>
          <w:rFonts w:hint="eastAsia"/>
        </w:rPr>
        <w:t>位</w:t>
      </w:r>
      <w:r w:rsidRPr="00E54A40">
        <w:t>/64</w:t>
      </w:r>
      <w:r w:rsidRPr="00E54A40">
        <w:rPr>
          <w:rFonts w:hint="eastAsia"/>
        </w:rPr>
        <w:t>位均支持，推荐使用</w:t>
      </w:r>
      <w:r w:rsidRPr="00E54A40">
        <w:t>64</w:t>
      </w:r>
      <w:r w:rsidRPr="00E54A40">
        <w:rPr>
          <w:rFonts w:hint="eastAsia"/>
        </w:rPr>
        <w:t>位</w:t>
      </w:r>
      <w:r w:rsidRPr="00E54A40">
        <w:t>)</w:t>
      </w:r>
      <w:r w:rsidRPr="00E54A40">
        <w:rPr>
          <w:rFonts w:hint="eastAsia"/>
        </w:rPr>
        <w:t>；</w:t>
      </w:r>
      <w:r w:rsidRPr="00E54A40">
        <w:t>Windows Server 2008 R2</w:t>
      </w:r>
      <w:r w:rsidRPr="00E54A40">
        <w:rPr>
          <w:rFonts w:hint="eastAsia"/>
        </w:rPr>
        <w:t>；</w:t>
      </w:r>
    </w:p>
    <w:p w:rsidR="00C77E2B" w:rsidRPr="00E54A40" w:rsidRDefault="00C77E2B" w:rsidP="00B51A70">
      <w:pPr>
        <w:pStyle w:val="2"/>
        <w:ind w:left="578"/>
      </w:pPr>
      <w:bookmarkStart w:id="21" w:name="_Toc22754"/>
      <w:bookmarkStart w:id="22" w:name="_Toc154395754"/>
      <w:bookmarkStart w:id="23" w:name="_Toc162969322"/>
      <w:r w:rsidRPr="00E54A40">
        <w:rPr>
          <w:rFonts w:hint="eastAsia"/>
        </w:rPr>
        <w:t>推荐浏览器</w:t>
      </w:r>
      <w:bookmarkEnd w:id="21"/>
      <w:bookmarkEnd w:id="22"/>
      <w:bookmarkEnd w:id="23"/>
    </w:p>
    <w:p w:rsidR="00C77E2B" w:rsidRPr="00E54A40" w:rsidRDefault="00C77E2B" w:rsidP="00752854">
      <w:pPr>
        <w:pStyle w:val="a1"/>
        <w:ind w:firstLine="420"/>
        <w:rPr>
          <w:rFonts w:cs="宋体"/>
          <w:color w:val="000000"/>
        </w:rPr>
      </w:pPr>
      <w:r w:rsidRPr="00E54A40">
        <w:rPr>
          <w:rFonts w:hint="eastAsia"/>
        </w:rPr>
        <w:t>Google Chrome正式版90.0及以上版本；Safari 10.0及以上版本；</w:t>
      </w:r>
    </w:p>
    <w:p w:rsidR="00C77E2B" w:rsidRPr="00E54A40" w:rsidRDefault="00C77E2B" w:rsidP="00B51A70">
      <w:pPr>
        <w:pStyle w:val="12"/>
        <w:ind w:left="430" w:hanging="430"/>
      </w:pPr>
      <w:bookmarkStart w:id="24" w:name="_Toc17213"/>
      <w:bookmarkStart w:id="25" w:name="_Toc154395755"/>
      <w:bookmarkStart w:id="26" w:name="_Toc162969323"/>
      <w:r w:rsidRPr="00E54A40">
        <w:rPr>
          <w:rFonts w:hint="eastAsia"/>
        </w:rPr>
        <w:lastRenderedPageBreak/>
        <w:t>软件登录</w:t>
      </w:r>
      <w:bookmarkEnd w:id="24"/>
      <w:bookmarkEnd w:id="25"/>
      <w:bookmarkEnd w:id="26"/>
    </w:p>
    <w:p w:rsidR="00C77E2B" w:rsidRPr="00E54A40" w:rsidRDefault="00C77E2B" w:rsidP="009868BD">
      <w:pPr>
        <w:rPr>
          <w:rFonts w:cs="Times New Roman"/>
        </w:rPr>
      </w:pPr>
      <w:r>
        <w:rPr>
          <w:noProof/>
        </w:rPr>
        <w:drawing>
          <wp:inline distT="0" distB="0" distL="0" distR="0" wp14:anchorId="12844210" wp14:editId="76E71250">
            <wp:extent cx="4071600" cy="1800000"/>
            <wp:effectExtent l="0" t="0" r="5715"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软件登录首页面。</w:t>
      </w:r>
    </w:p>
    <w:p w:rsidR="00C77E2B" w:rsidRPr="00E54A40" w:rsidRDefault="00C77E2B" w:rsidP="009868BD">
      <w:pPr>
        <w:rPr>
          <w:rFonts w:cs="宋体"/>
          <w:color w:val="000000"/>
        </w:rPr>
      </w:pPr>
      <w:r w:rsidRPr="00E54A40">
        <w:rPr>
          <w:rFonts w:cs="宋体" w:hint="eastAsia"/>
          <w:color w:val="000000"/>
        </w:rPr>
        <w:t>操作说明：</w:t>
      </w:r>
    </w:p>
    <w:p w:rsidR="00C77E2B" w:rsidRDefault="00C30594" w:rsidP="00C04BC4">
      <w:r>
        <w:rPr>
          <w:rFonts w:hint="eastAsia"/>
        </w:rPr>
        <w:t>【</w:t>
      </w:r>
      <w:r w:rsidR="00C04BC4">
        <w:rPr>
          <w:rFonts w:hint="eastAsia"/>
        </w:rPr>
        <w:t>软件登录</w:t>
      </w:r>
      <w:r>
        <w:rPr>
          <w:rFonts w:hint="eastAsia"/>
        </w:rPr>
        <w:t>】</w:t>
      </w:r>
      <w:r w:rsidR="00C04BC4">
        <w:rPr>
          <w:rFonts w:hint="eastAsia"/>
        </w:rPr>
        <w:t>：</w:t>
      </w:r>
      <w:r w:rsidR="00C77E2B" w:rsidRPr="00C77E2B">
        <w:rPr>
          <w:rFonts w:hint="eastAsia"/>
        </w:rPr>
        <w:t>输入公司名称，选择账套名称，录入操作员名及密码后就能进行登录。</w:t>
      </w:r>
    </w:p>
    <w:p w:rsidR="00342F55" w:rsidRPr="0037086D" w:rsidRDefault="00342F55" w:rsidP="00342F55">
      <w:r>
        <w:rPr>
          <w:rFonts w:hint="eastAsia"/>
        </w:rPr>
        <w:t>【微信扫码登录功能】：支持绑定微信号，在微信扫码界面扫码后快速登录已绑定账号。</w:t>
      </w:r>
    </w:p>
    <w:p w:rsidR="00342F55" w:rsidRPr="0037086D" w:rsidRDefault="00342F55" w:rsidP="00342F55">
      <w:r w:rsidRPr="0037086D">
        <w:rPr>
          <w:rFonts w:hint="eastAsia"/>
        </w:rPr>
        <w:t>其他功能：</w:t>
      </w:r>
    </w:p>
    <w:p w:rsidR="00342F55" w:rsidRPr="0037086D" w:rsidRDefault="00342F55" w:rsidP="00342F55">
      <w:r>
        <w:rPr>
          <w:rFonts w:hint="eastAsia"/>
        </w:rPr>
        <w:t>【</w:t>
      </w:r>
      <w:r w:rsidRPr="0037086D">
        <w:rPr>
          <w:rFonts w:hint="eastAsia"/>
        </w:rPr>
        <w:t>打印管理器下载</w:t>
      </w:r>
      <w:r>
        <w:rPr>
          <w:rFonts w:hint="eastAsia"/>
        </w:rPr>
        <w:t>】</w:t>
      </w:r>
      <w:r w:rsidRPr="0037086D">
        <w:rPr>
          <w:rFonts w:hint="eastAsia"/>
        </w:rPr>
        <w:t>：下载本地打印管理器的安装文件。</w:t>
      </w:r>
    </w:p>
    <w:p w:rsidR="00342F55" w:rsidRPr="0037086D" w:rsidRDefault="00342F55" w:rsidP="00342F55">
      <w:r>
        <w:rPr>
          <w:rFonts w:hint="eastAsia"/>
        </w:rPr>
        <w:t>【</w:t>
      </w:r>
      <w:r w:rsidRPr="0037086D">
        <w:rPr>
          <w:rFonts w:hint="eastAsia"/>
        </w:rPr>
        <w:t>设置打印管理器web端口</w:t>
      </w:r>
      <w:r>
        <w:rPr>
          <w:rFonts w:hint="eastAsia"/>
        </w:rPr>
        <w:t>】</w:t>
      </w:r>
      <w:r w:rsidRPr="0037086D">
        <w:rPr>
          <w:rFonts w:hint="eastAsia"/>
        </w:rPr>
        <w:t>：设置web端口，需要同本地打印端口一致。</w:t>
      </w:r>
    </w:p>
    <w:p w:rsidR="00C04BC4" w:rsidRPr="00DF5E34" w:rsidRDefault="00C30594" w:rsidP="00C04BC4">
      <w:pPr>
        <w:rPr>
          <w:color w:val="000000"/>
        </w:rPr>
      </w:pPr>
      <w:r>
        <w:rPr>
          <w:rFonts w:hint="eastAsia"/>
        </w:rPr>
        <w:t>【</w:t>
      </w:r>
      <w:r w:rsidR="00C04BC4">
        <w:rPr>
          <w:rFonts w:hint="eastAsia"/>
        </w:rPr>
        <w:t>其他</w:t>
      </w:r>
      <w:r>
        <w:rPr>
          <w:rFonts w:hint="eastAsia"/>
        </w:rPr>
        <w:t>】</w:t>
      </w:r>
      <w:r w:rsidR="00C04BC4">
        <w:rPr>
          <w:rFonts w:hint="eastAsia"/>
        </w:rPr>
        <w:t>：</w:t>
      </w:r>
      <w:r w:rsidR="00C04BC4" w:rsidRPr="00E54A40">
        <w:rPr>
          <w:rFonts w:hint="eastAsia"/>
        </w:rPr>
        <w:t>第一次登录需要设置相关信息。设置完成后就能正式开始使用软件系统。</w:t>
      </w:r>
    </w:p>
    <w:p w:rsidR="00C77E2B" w:rsidRPr="00E54A40" w:rsidRDefault="00C77E2B" w:rsidP="00B51A70">
      <w:pPr>
        <w:pStyle w:val="12"/>
        <w:ind w:left="430" w:hanging="430"/>
      </w:pPr>
      <w:bookmarkStart w:id="27" w:name="_Toc20168"/>
      <w:bookmarkStart w:id="28" w:name="_Toc154395756"/>
      <w:bookmarkStart w:id="29" w:name="_Toc162969324"/>
      <w:r w:rsidRPr="00E54A40">
        <w:rPr>
          <w:rFonts w:hint="eastAsia"/>
        </w:rPr>
        <w:t>软件业务与操作</w:t>
      </w:r>
      <w:bookmarkEnd w:id="27"/>
      <w:bookmarkEnd w:id="28"/>
      <w:bookmarkEnd w:id="29"/>
    </w:p>
    <w:p w:rsidR="002D6054" w:rsidRDefault="002D6054" w:rsidP="00B51A70">
      <w:pPr>
        <w:pStyle w:val="2"/>
        <w:ind w:left="578"/>
      </w:pPr>
      <w:bookmarkStart w:id="30" w:name="_Toc10755"/>
      <w:bookmarkStart w:id="31" w:name="_Toc154395757"/>
      <w:bookmarkStart w:id="32" w:name="_Toc162969325"/>
      <w:r>
        <w:rPr>
          <w:rFonts w:hint="eastAsia"/>
        </w:rPr>
        <w:t>软件首页操作</w:t>
      </w:r>
      <w:bookmarkEnd w:id="32"/>
    </w:p>
    <w:p w:rsidR="00C77E2B" w:rsidRPr="00E54A40" w:rsidRDefault="002D6054" w:rsidP="00342F55">
      <w:pPr>
        <w:pStyle w:val="30"/>
        <w:ind w:left="720" w:hanging="720"/>
      </w:pPr>
      <w:bookmarkStart w:id="33" w:name="_Toc162969326"/>
      <w:r w:rsidRPr="00E54A40">
        <w:rPr>
          <w:rFonts w:hint="eastAsia"/>
        </w:rPr>
        <w:t>我的工作台</w:t>
      </w:r>
      <w:bookmarkEnd w:id="30"/>
      <w:bookmarkEnd w:id="31"/>
      <w:bookmarkEnd w:id="33"/>
    </w:p>
    <w:p w:rsidR="00C77E2B" w:rsidRPr="00E54A40" w:rsidRDefault="00C77E2B" w:rsidP="009868BD">
      <w:pPr>
        <w:rPr>
          <w:rFonts w:cs="Times New Roman"/>
        </w:rPr>
      </w:pPr>
      <w:r>
        <w:rPr>
          <w:noProof/>
        </w:rPr>
        <w:drawing>
          <wp:inline distT="0" distB="0" distL="0" distR="0" wp14:anchorId="4DDED11C" wp14:editId="7808F9FB">
            <wp:extent cx="4071600" cy="1800000"/>
            <wp:effectExtent l="0" t="0" r="5715"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C1D74" w:rsidP="00C367A8">
      <w:r>
        <w:rPr>
          <w:rFonts w:hint="eastAsia"/>
        </w:rPr>
        <w:t>【</w:t>
      </w:r>
      <w:r w:rsidRPr="00E54A40">
        <w:rPr>
          <w:rFonts w:hint="eastAsia"/>
        </w:rPr>
        <w:t>常用菜单</w:t>
      </w:r>
      <w:r>
        <w:rPr>
          <w:rFonts w:hint="eastAsia"/>
        </w:rPr>
        <w:t>】</w:t>
      </w:r>
      <w:r w:rsidR="00C77E2B" w:rsidRPr="00E54A40">
        <w:rPr>
          <w:rFonts w:hint="eastAsia"/>
        </w:rPr>
        <w:t>：操作员根据自身情况添加常用的单据或报表等日常业务更加高效运行。</w:t>
      </w:r>
    </w:p>
    <w:p w:rsidR="00C77E2B" w:rsidRPr="00E54A40" w:rsidRDefault="00C77E2B" w:rsidP="00C367A8">
      <w:pPr>
        <w:pStyle w:val="11"/>
      </w:pPr>
      <w:r w:rsidRPr="00E54A40">
        <w:rPr>
          <w:rFonts w:hint="eastAsia"/>
        </w:rPr>
        <w:t>新增：点击界面中“齿轮”在“工作台设置-常用功能”中勾选自己需要常用的菜单，然后点击</w:t>
      </w:r>
      <w:r w:rsidR="007C1D74">
        <w:rPr>
          <w:rFonts w:hint="eastAsia"/>
        </w:rPr>
        <w:t>[</w:t>
      </w:r>
      <w:r w:rsidRPr="00E54A40">
        <w:rPr>
          <w:rFonts w:hint="eastAsia"/>
        </w:rPr>
        <w:t>确定</w:t>
      </w:r>
      <w:r w:rsidR="007C1D74">
        <w:rPr>
          <w:rFonts w:hint="eastAsia"/>
        </w:rPr>
        <w:t>]</w:t>
      </w:r>
      <w:r w:rsidRPr="00E54A40">
        <w:rPr>
          <w:rFonts w:hint="eastAsia"/>
        </w:rPr>
        <w:t>按钮即可。</w:t>
      </w:r>
    </w:p>
    <w:p w:rsidR="00C77E2B" w:rsidRPr="00E54A40" w:rsidRDefault="00C77E2B" w:rsidP="00C367A8">
      <w:pPr>
        <w:pStyle w:val="11"/>
        <w:rPr>
          <w:rFonts w:cstheme="minorEastAsia"/>
        </w:rPr>
      </w:pPr>
      <w:r w:rsidRPr="00E54A40">
        <w:rPr>
          <w:rFonts w:hint="eastAsia"/>
        </w:rPr>
        <w:t>删除：鼠标指向需要删除的菜单图片，在右上角点击“×”图标即可完成删除操作。</w:t>
      </w:r>
    </w:p>
    <w:p w:rsidR="00C77E2B" w:rsidRPr="00E54A40" w:rsidRDefault="007C1D74" w:rsidP="00C367A8">
      <w:pPr>
        <w:rPr>
          <w:bCs/>
        </w:rPr>
      </w:pPr>
      <w:r>
        <w:rPr>
          <w:rFonts w:hint="eastAsia"/>
        </w:rPr>
        <w:t>【</w:t>
      </w:r>
      <w:r w:rsidR="00C367A8" w:rsidRPr="00E54A40">
        <w:rPr>
          <w:rFonts w:hint="eastAsia"/>
        </w:rPr>
        <w:t>经营数据</w:t>
      </w:r>
      <w:r>
        <w:rPr>
          <w:rFonts w:hint="eastAsia"/>
        </w:rPr>
        <w:t>】</w:t>
      </w:r>
      <w:r w:rsidR="00C77E2B" w:rsidRPr="00E54A40">
        <w:rPr>
          <w:rFonts w:hint="eastAsia"/>
        </w:rPr>
        <w:t>：显示当前的经营数据信息。</w:t>
      </w:r>
    </w:p>
    <w:p w:rsidR="00C77E2B" w:rsidRPr="00EA1950" w:rsidRDefault="00C77E2B" w:rsidP="00C367A8">
      <w:pPr>
        <w:pStyle w:val="11"/>
      </w:pPr>
      <w:r w:rsidRPr="00EA1950">
        <w:rPr>
          <w:rFonts w:hint="eastAsia"/>
        </w:rPr>
        <w:t>区分软件版本。</w:t>
      </w:r>
    </w:p>
    <w:p w:rsidR="00EA1950" w:rsidRDefault="00EA1950" w:rsidP="00C367A8">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rsidR="00EA1950" w:rsidRPr="00EA1950" w:rsidRDefault="00EA1950" w:rsidP="00C367A8">
      <w:pPr>
        <w:pStyle w:val="11"/>
      </w:pPr>
      <w:r w:rsidRPr="00E54A40">
        <w:rPr>
          <w:rFonts w:hint="eastAsia"/>
        </w:rPr>
        <w:t>生产版显示：销售单数、销售数量、销售金额、平均销售单价、销售客户数</w:t>
      </w:r>
      <w:r>
        <w:rPr>
          <w:rFonts w:hint="eastAsia"/>
        </w:rPr>
        <w:t>。</w:t>
      </w:r>
    </w:p>
    <w:p w:rsidR="00C77E2B" w:rsidRPr="00E54A40" w:rsidRDefault="007C1D74" w:rsidP="00C367A8">
      <w:pPr>
        <w:rPr>
          <w:bCs/>
        </w:rPr>
      </w:pPr>
      <w:r>
        <w:rPr>
          <w:rFonts w:hint="eastAsia"/>
        </w:rPr>
        <w:t>【</w:t>
      </w:r>
      <w:r w:rsidR="00C367A8" w:rsidRPr="00E54A40">
        <w:rPr>
          <w:rFonts w:hint="eastAsia"/>
        </w:rPr>
        <w:t>最近7日工作成</w:t>
      </w:r>
      <w:r w:rsidR="00C367A8" w:rsidRPr="00C367A8">
        <w:rPr>
          <w:rFonts w:hint="eastAsia"/>
        </w:rPr>
        <w:t>果</w:t>
      </w:r>
      <w:r>
        <w:rPr>
          <w:rFonts w:hint="eastAsia"/>
        </w:rPr>
        <w:t>】</w:t>
      </w:r>
      <w:r w:rsidR="00C77E2B" w:rsidRPr="00C367A8">
        <w:rPr>
          <w:rFonts w:hint="eastAsia"/>
        </w:rPr>
        <w:t>：显示最近7日的工作成果。</w:t>
      </w:r>
    </w:p>
    <w:p w:rsidR="00C77E2B" w:rsidRPr="00E54A40" w:rsidRDefault="00C77E2B" w:rsidP="00C367A8">
      <w:pPr>
        <w:pStyle w:val="11"/>
      </w:pPr>
      <w:r w:rsidRPr="00E54A40">
        <w:rPr>
          <w:rFonts w:hint="eastAsia"/>
        </w:rPr>
        <w:t>区分软件版本。</w:t>
      </w:r>
    </w:p>
    <w:p w:rsidR="00C77E2B" w:rsidRPr="00E54A40" w:rsidRDefault="00C77E2B" w:rsidP="00C367A8">
      <w:pPr>
        <w:pStyle w:val="11"/>
      </w:pPr>
      <w:r w:rsidRPr="00E54A40">
        <w:rPr>
          <w:rFonts w:hint="eastAsia"/>
        </w:rPr>
        <w:lastRenderedPageBreak/>
        <w:t>基础版显示：今日任务数量、今日完工验收数量、今日领料套数、今日退料套数、今日委外加工任务数量、今日委外完工验收数量、今日委外加工发料套数、今日委外加工退料套数。</w:t>
      </w:r>
    </w:p>
    <w:p w:rsidR="00C77E2B" w:rsidRPr="00E54A40" w:rsidRDefault="00C77E2B" w:rsidP="00C367A8">
      <w:pPr>
        <w:pStyle w:val="11"/>
      </w:pPr>
      <w:r w:rsidRPr="00E54A40">
        <w:rPr>
          <w:rFonts w:hint="eastAsia"/>
        </w:rPr>
        <w:t>生产版显示：验收单数、验收数量、正品数量(正品率%)、次品数量(次品率%)、废品数量(废品率%)。</w:t>
      </w:r>
    </w:p>
    <w:p w:rsidR="00C77E2B" w:rsidRPr="00E54A40" w:rsidRDefault="007C1D74" w:rsidP="00C04BC4">
      <w:r>
        <w:rPr>
          <w:rFonts w:hint="eastAsia"/>
        </w:rPr>
        <w:t>【</w:t>
      </w:r>
      <w:r w:rsidR="00C04BC4" w:rsidRPr="00E54A40">
        <w:rPr>
          <w:rFonts w:hint="eastAsia"/>
        </w:rPr>
        <w:t>报警簿</w:t>
      </w:r>
      <w:r>
        <w:rPr>
          <w:rFonts w:hint="eastAsia"/>
        </w:rPr>
        <w:t>】</w:t>
      </w:r>
      <w:r w:rsidR="00C77E2B" w:rsidRPr="00E54A40">
        <w:rPr>
          <w:rFonts w:hint="eastAsia"/>
        </w:rPr>
        <w:t>：在工作台中新增“报警簿”区域，对于经营过程中的报警信息进行提醒。</w:t>
      </w:r>
    </w:p>
    <w:p w:rsidR="00C77E2B" w:rsidRPr="00E54A40" w:rsidRDefault="00C77E2B" w:rsidP="00C04BC4">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rsidR="00C77E2B" w:rsidRPr="00E54A40" w:rsidRDefault="00C77E2B" w:rsidP="00C04BC4">
      <w:pPr>
        <w:pStyle w:val="11"/>
      </w:pPr>
      <w:r w:rsidRPr="00E54A40">
        <w:rPr>
          <w:rFonts w:hint="eastAsia"/>
        </w:rPr>
        <w:t>报警提示：当系统当前账套数据达到对应报表报警条件时，“报警簿”中对应报表处会以红色小图标予以警示；若是存在待审核单据，则会显示具体条数。</w:t>
      </w:r>
    </w:p>
    <w:p w:rsidR="00C77E2B" w:rsidRPr="00E54A40" w:rsidRDefault="00C77E2B" w:rsidP="00C04BC4">
      <w:pPr>
        <w:pStyle w:val="11"/>
      </w:pPr>
      <w:r w:rsidRPr="00E54A40">
        <w:rPr>
          <w:rFonts w:hint="eastAsia"/>
        </w:rPr>
        <w:t>查看具体报警信息：发现报警时，可点击具体的报警簿，快速进入该报表，查看详情。</w:t>
      </w:r>
    </w:p>
    <w:p w:rsidR="00C77E2B" w:rsidRDefault="00C77E2B" w:rsidP="00C04BC4">
      <w:pPr>
        <w:pStyle w:val="11"/>
      </w:pPr>
      <w:r w:rsidRPr="00E54A40">
        <w:rPr>
          <w:rFonts w:hint="eastAsia"/>
        </w:rPr>
        <w:t>刷新：报表打开后需要更新数据的时候点击</w:t>
      </w:r>
      <w:r w:rsidR="007C1D74">
        <w:rPr>
          <w:rFonts w:hint="eastAsia"/>
        </w:rPr>
        <w:t>[</w:t>
      </w:r>
      <w:r w:rsidRPr="00E54A40">
        <w:rPr>
          <w:rFonts w:hint="eastAsia"/>
        </w:rPr>
        <w:t>刷新</w:t>
      </w:r>
      <w:r w:rsidR="007C1D74">
        <w:rPr>
          <w:rFonts w:hint="eastAsia"/>
        </w:rPr>
        <w:t>]</w:t>
      </w:r>
      <w:r w:rsidRPr="00E54A40">
        <w:rPr>
          <w:rFonts w:hint="eastAsia"/>
        </w:rPr>
        <w:t>按钮即可对报表数据进行刷新统计，查看最新的数据。</w:t>
      </w:r>
    </w:p>
    <w:p w:rsidR="00C77E2B" w:rsidRPr="00A0428A" w:rsidRDefault="007C1D74" w:rsidP="009868BD">
      <w:r>
        <w:rPr>
          <w:rFonts w:hint="eastAsia"/>
        </w:rPr>
        <w:t>【</w:t>
      </w:r>
      <w:r w:rsidR="00C04BC4">
        <w:rPr>
          <w:rFonts w:hint="eastAsia"/>
        </w:rPr>
        <w:t>其他</w:t>
      </w:r>
      <w:r>
        <w:rPr>
          <w:rFonts w:hint="eastAsia"/>
        </w:rPr>
        <w:t>】</w:t>
      </w:r>
      <w:r w:rsidR="00C04BC4">
        <w:rPr>
          <w:rFonts w:hint="eastAsia"/>
        </w:rPr>
        <w:t>：</w:t>
      </w:r>
      <w:r w:rsidR="00C77E2B">
        <w:rPr>
          <w:rFonts w:hint="eastAsia"/>
        </w:rPr>
        <w:t>在“操作员权限-</w:t>
      </w:r>
      <w:r w:rsidR="00C77E2B" w:rsidRPr="00B05E8C">
        <w:rPr>
          <w:rFonts w:hint="eastAsia"/>
        </w:rPr>
        <w:t>我的工作台</w:t>
      </w:r>
      <w:r w:rsidR="00C77E2B">
        <w:rPr>
          <w:rFonts w:hint="eastAsia"/>
        </w:rPr>
        <w:t>”中新增了功能权限，当不需要该操作员显示工作台中的数据的时候，不分配对应的权限；这时该普通操作员就不能查看对应报表了。</w:t>
      </w:r>
    </w:p>
    <w:p w:rsidR="00C77E2B" w:rsidRDefault="00C77E2B" w:rsidP="00342F55">
      <w:pPr>
        <w:pStyle w:val="30"/>
        <w:ind w:left="720" w:hanging="720"/>
      </w:pPr>
      <w:bookmarkStart w:id="34" w:name="_Toc17836"/>
      <w:bookmarkStart w:id="35" w:name="_Toc154395758"/>
      <w:bookmarkStart w:id="36" w:name="_Toc162969327"/>
      <w:r w:rsidRPr="00E54A40">
        <w:rPr>
          <w:rFonts w:hint="eastAsia"/>
        </w:rPr>
        <w:t>经营数据中心</w:t>
      </w:r>
      <w:bookmarkEnd w:id="34"/>
      <w:bookmarkEnd w:id="35"/>
      <w:bookmarkEnd w:id="36"/>
    </w:p>
    <w:p w:rsidR="001762D4" w:rsidRPr="001762D4" w:rsidRDefault="001762D4" w:rsidP="001762D4">
      <w:r>
        <w:rPr>
          <w:noProof/>
        </w:rPr>
        <w:drawing>
          <wp:inline distT="0" distB="0" distL="0" distR="0" wp14:anchorId="1DBE2E2F" wp14:editId="633C2180">
            <wp:extent cx="3310345" cy="1800000"/>
            <wp:effectExtent l="0" t="0" r="444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310345" cy="1800000"/>
                    </a:xfrm>
                    <a:prstGeom prst="rect">
                      <a:avLst/>
                    </a:prstGeom>
                  </pic:spPr>
                </pic:pic>
              </a:graphicData>
            </a:graphic>
          </wp:inline>
        </w:drawing>
      </w:r>
    </w:p>
    <w:p w:rsidR="00C77E2B" w:rsidRPr="00E54A40" w:rsidRDefault="00C77E2B" w:rsidP="009868BD">
      <w:r w:rsidRPr="00E54A40">
        <w:rPr>
          <w:rFonts w:hint="eastAsia"/>
          <w:bCs/>
        </w:rPr>
        <w:t>功能描述：</w:t>
      </w:r>
      <w:r w:rsidRPr="00E54A40">
        <w:rPr>
          <w:rFonts w:hint="eastAsia"/>
        </w:rPr>
        <w:t>通过图形化报表展示经营数据的情况。</w:t>
      </w:r>
    </w:p>
    <w:p w:rsidR="00C77E2B" w:rsidRPr="00E54A40" w:rsidRDefault="00C77E2B" w:rsidP="009868BD">
      <w:pPr>
        <w:rPr>
          <w:bCs/>
        </w:rPr>
      </w:pPr>
      <w:r w:rsidRPr="00E54A40">
        <w:rPr>
          <w:rFonts w:hint="eastAsia"/>
          <w:bCs/>
        </w:rPr>
        <w:t>操作说明：</w:t>
      </w:r>
    </w:p>
    <w:p w:rsidR="00C77E2B" w:rsidRPr="00E54A40" w:rsidRDefault="00C30594" w:rsidP="00C30594">
      <w:r>
        <w:rPr>
          <w:rFonts w:cstheme="minorEastAsia" w:hint="eastAsia"/>
        </w:rPr>
        <w:t>【功能概述】：</w:t>
      </w:r>
      <w:r w:rsidR="00C77E2B" w:rsidRPr="00E54A40">
        <w:rPr>
          <w:rFonts w:cstheme="minorEastAsia" w:hint="eastAsia"/>
        </w:rPr>
        <w:t>经营数据中心通过图形化报表展示企业的经营情况，</w:t>
      </w:r>
      <w:r w:rsidR="00C77E2B" w:rsidRPr="00E54A40">
        <w:rPr>
          <w:rFonts w:hint="eastAsia"/>
        </w:rPr>
        <w:t>目前展示“整体销售状况分析；客户销售分析；应收账款分析；商品库存金额占用分析；现金、银行收支分析”。</w:t>
      </w:r>
    </w:p>
    <w:p w:rsidR="00C77E2B" w:rsidRPr="00E54A40" w:rsidRDefault="00C30594" w:rsidP="0033361D">
      <w:r>
        <w:rPr>
          <w:rFonts w:hint="eastAsia"/>
        </w:rPr>
        <w:t>【</w:t>
      </w:r>
      <w:r w:rsidR="0033361D" w:rsidRPr="00E54A40">
        <w:rPr>
          <w:rFonts w:hint="eastAsia"/>
        </w:rPr>
        <w:t>基本操作按钮</w:t>
      </w:r>
      <w:r>
        <w:rPr>
          <w:rFonts w:cstheme="minorEastAsia" w:hint="eastAsia"/>
        </w:rPr>
        <w:t>】</w:t>
      </w:r>
      <w:r w:rsidR="00C77E2B" w:rsidRPr="00E54A40">
        <w:rPr>
          <w:rFonts w:hint="eastAsia"/>
        </w:rPr>
        <w:t>：</w:t>
      </w:r>
    </w:p>
    <w:p w:rsidR="00C77E2B" w:rsidRPr="00E54A40" w:rsidRDefault="00C77E2B" w:rsidP="0033361D">
      <w:pPr>
        <w:pStyle w:val="11"/>
      </w:pPr>
      <w:r w:rsidRPr="00E54A40">
        <w:t>通过看板展示</w:t>
      </w:r>
      <w:r w:rsidRPr="00E54A40">
        <w:rPr>
          <w:rFonts w:hint="eastAsia"/>
        </w:rPr>
        <w:t>：点击后图形化报表在浏览器新的页签打开，用户单独拖动到大屏进行数据展示。</w:t>
      </w:r>
    </w:p>
    <w:p w:rsidR="00C77E2B" w:rsidRPr="00E54A40" w:rsidRDefault="00C77E2B" w:rsidP="0033361D">
      <w:pPr>
        <w:pStyle w:val="11"/>
      </w:pPr>
      <w:r w:rsidRPr="00E54A40">
        <w:rPr>
          <w:rFonts w:hint="eastAsia"/>
        </w:rPr>
        <w:t>设置：设置各图形化报表的显示规则。</w:t>
      </w:r>
    </w:p>
    <w:p w:rsidR="00C77E2B" w:rsidRPr="00E54A40" w:rsidRDefault="00C77E2B" w:rsidP="0033361D">
      <w:pPr>
        <w:pStyle w:val="11"/>
      </w:pPr>
      <w:r w:rsidRPr="00E54A40">
        <w:rPr>
          <w:rFonts w:hint="eastAsia"/>
        </w:rPr>
        <w:t>刷新：刷新本报表或全部报表的数据。</w:t>
      </w:r>
    </w:p>
    <w:p w:rsidR="00C77E2B" w:rsidRPr="00E54A40" w:rsidRDefault="00C77E2B" w:rsidP="0033361D">
      <w:pPr>
        <w:pStyle w:val="11"/>
      </w:pPr>
      <w:r w:rsidRPr="00E54A40">
        <w:rPr>
          <w:rFonts w:hint="eastAsia"/>
        </w:rPr>
        <w:t>放大：将报表放大进行显示。</w:t>
      </w:r>
    </w:p>
    <w:p w:rsidR="00C77E2B" w:rsidRPr="00E54A40" w:rsidRDefault="00C77E2B" w:rsidP="0033361D">
      <w:pPr>
        <w:pStyle w:val="11"/>
      </w:pPr>
      <w:r w:rsidRPr="00E54A40">
        <w:rPr>
          <w:rFonts w:hint="eastAsia"/>
        </w:rPr>
        <w:t>用户可以设置或拖动报表显示的顺序，也能将综合或具体报表通过看板进行展示。</w:t>
      </w:r>
    </w:p>
    <w:p w:rsidR="00C77E2B" w:rsidRPr="00E54A40" w:rsidRDefault="00C30594" w:rsidP="0033361D">
      <w:r>
        <w:rPr>
          <w:rFonts w:hint="eastAsia"/>
        </w:rPr>
        <w:t>【</w:t>
      </w:r>
      <w:r w:rsidR="0033361D" w:rsidRPr="00E54A40">
        <w:rPr>
          <w:rFonts w:hint="eastAsia"/>
        </w:rPr>
        <w:t>具体报表</w:t>
      </w:r>
      <w:r>
        <w:rPr>
          <w:rFonts w:cstheme="minorEastAsia" w:hint="eastAsia"/>
        </w:rPr>
        <w:t>】</w:t>
      </w:r>
      <w:r w:rsidR="0033361D">
        <w:rPr>
          <w:rFonts w:hint="eastAsia"/>
        </w:rPr>
        <w:t>：</w:t>
      </w:r>
    </w:p>
    <w:p w:rsidR="00C77E2B" w:rsidRPr="00E54A40" w:rsidRDefault="00C77E2B" w:rsidP="0033361D">
      <w:pPr>
        <w:pStyle w:val="11"/>
      </w:pPr>
      <w:r w:rsidRPr="00E54A40">
        <w:rPr>
          <w:rFonts w:hint="eastAsia"/>
        </w:rPr>
        <w:t>整体销售状况分析：统计整体销售情况，可以设置统计时间段，销售金额会展示“数量销售金额、毛利、销售客户单数、销售客户数”，按时间段进行数据划分。</w:t>
      </w:r>
    </w:p>
    <w:p w:rsidR="00C77E2B" w:rsidRPr="00E54A40" w:rsidRDefault="00C77E2B" w:rsidP="0033361D">
      <w:pPr>
        <w:pStyle w:val="11"/>
      </w:pPr>
      <w:r w:rsidRPr="00E54A40">
        <w:rPr>
          <w:rFonts w:hint="eastAsia"/>
        </w:rPr>
        <w:t>客户销售分析：统计客户TOP的销售数据。</w:t>
      </w:r>
    </w:p>
    <w:p w:rsidR="00C77E2B" w:rsidRPr="00E54A40" w:rsidRDefault="00C77E2B" w:rsidP="0033361D">
      <w:pPr>
        <w:pStyle w:val="11"/>
      </w:pPr>
      <w:r w:rsidRPr="00E54A40">
        <w:rPr>
          <w:rFonts w:hint="eastAsia"/>
        </w:rPr>
        <w:t>应收账款分析：统计往来单位应收TOP的数据。</w:t>
      </w:r>
    </w:p>
    <w:p w:rsidR="00C77E2B" w:rsidRPr="00E54A40" w:rsidRDefault="00C77E2B" w:rsidP="0033361D">
      <w:pPr>
        <w:pStyle w:val="11"/>
      </w:pPr>
      <w:r w:rsidRPr="00E54A40">
        <w:rPr>
          <w:rFonts w:hint="eastAsia"/>
        </w:rPr>
        <w:lastRenderedPageBreak/>
        <w:t>商品库存金额占用分析：分析商品在库存中资金的占用TOP的数据。</w:t>
      </w:r>
    </w:p>
    <w:p w:rsidR="00C77E2B" w:rsidRDefault="00C77E2B" w:rsidP="0033361D">
      <w:pPr>
        <w:pStyle w:val="11"/>
      </w:pPr>
      <w:r w:rsidRPr="00E54A40">
        <w:rPr>
          <w:rFonts w:hint="eastAsia"/>
        </w:rPr>
        <w:t>现金、银行收支分析：统计现金、银行，收支数据，最直观反映收支是否平衡。</w:t>
      </w:r>
    </w:p>
    <w:p w:rsidR="00901511" w:rsidRDefault="00901511" w:rsidP="00342F55">
      <w:pPr>
        <w:pStyle w:val="30"/>
        <w:ind w:left="720" w:hanging="720"/>
      </w:pPr>
      <w:bookmarkStart w:id="37" w:name="_Toc162969328"/>
      <w:r>
        <w:rPr>
          <w:rFonts w:hint="eastAsia"/>
        </w:rPr>
        <w:t>消息</w:t>
      </w:r>
      <w:bookmarkEnd w:id="37"/>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打开对应消息查看报表。当有未读消息的时候有红色的未读提示。</w:t>
      </w:r>
    </w:p>
    <w:p w:rsidR="00901511" w:rsidRDefault="00901511" w:rsidP="00342F55">
      <w:pPr>
        <w:pStyle w:val="30"/>
        <w:ind w:left="720" w:hanging="720"/>
      </w:pPr>
      <w:bookmarkStart w:id="38" w:name="_Toc162969329"/>
      <w:r>
        <w:t>首页</w:t>
      </w:r>
      <w:bookmarkEnd w:id="38"/>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跳转到天通事业部官网首页。</w:t>
      </w:r>
    </w:p>
    <w:p w:rsidR="00901511" w:rsidRDefault="00901511" w:rsidP="00342F55">
      <w:pPr>
        <w:pStyle w:val="30"/>
        <w:ind w:left="720" w:hanging="720"/>
      </w:pPr>
      <w:bookmarkStart w:id="39" w:name="_Toc162969330"/>
      <w:r>
        <w:t>帮助</w:t>
      </w:r>
      <w:bookmarkEnd w:id="39"/>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S系列帮助手册下载界面</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跳转到S系列帮助手册下载界面。</w:t>
      </w:r>
    </w:p>
    <w:p w:rsidR="00901511" w:rsidRDefault="00901511" w:rsidP="00342F55">
      <w:pPr>
        <w:pStyle w:val="30"/>
        <w:ind w:left="720" w:hanging="720"/>
      </w:pPr>
      <w:bookmarkStart w:id="40" w:name="_Toc162969331"/>
      <w:r>
        <w:t>锁屏</w:t>
      </w:r>
      <w:bookmarkEnd w:id="40"/>
    </w:p>
    <w:p w:rsidR="00901511" w:rsidRPr="00E54A40" w:rsidRDefault="00901511" w:rsidP="00901511">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Default="00901511" w:rsidP="00901511">
      <w:pPr>
        <w:rPr>
          <w:rFonts w:cstheme="minorEastAsia"/>
        </w:rPr>
      </w:pPr>
      <w:r>
        <w:rPr>
          <w:rFonts w:cstheme="minorEastAsia" w:hint="eastAsia"/>
        </w:rPr>
        <w:t>【功能概述】：点击后对S系列进行锁屏，必须要录入正确的密码才能重新进行软件。适用于离开座位，不希望信息泄露或他人进行操作进行锁屏</w:t>
      </w:r>
    </w:p>
    <w:p w:rsidR="003F370D" w:rsidRDefault="003F370D" w:rsidP="003F370D">
      <w:pPr>
        <w:pStyle w:val="30"/>
        <w:ind w:left="720" w:hanging="720"/>
      </w:pPr>
      <w:bookmarkStart w:id="41" w:name="_Toc162969332"/>
      <w:r>
        <w:rPr>
          <w:rFonts w:hint="eastAsia"/>
        </w:rPr>
        <w:t>解绑</w:t>
      </w:r>
      <w:bookmarkEnd w:id="41"/>
    </w:p>
    <w:p w:rsidR="003F370D" w:rsidRPr="00E54A40" w:rsidRDefault="003F370D" w:rsidP="003F370D">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rsidR="003F370D" w:rsidRDefault="003F370D" w:rsidP="003F370D">
      <w:pPr>
        <w:rPr>
          <w:rFonts w:cstheme="minorEastAsia"/>
          <w:bCs/>
        </w:rPr>
      </w:pPr>
      <w:r w:rsidRPr="00E54A40">
        <w:rPr>
          <w:rFonts w:cstheme="minorEastAsia" w:hint="eastAsia"/>
          <w:bCs/>
        </w:rPr>
        <w:t>操作说明：</w:t>
      </w:r>
    </w:p>
    <w:p w:rsidR="003F370D" w:rsidRPr="00E54A40" w:rsidRDefault="003F370D" w:rsidP="00901511">
      <w:pPr>
        <w:rPr>
          <w:rFonts w:cstheme="minorEastAsia"/>
          <w:bCs/>
        </w:rPr>
      </w:pPr>
      <w:r>
        <w:t>【</w:t>
      </w:r>
      <w:r>
        <w:rPr>
          <w:rFonts w:hint="eastAsia"/>
        </w:rPr>
        <w:t>解绑</w:t>
      </w:r>
      <w:r>
        <w:t>】：</w:t>
      </w:r>
      <w:r w:rsidRPr="007528BB">
        <w:rPr>
          <w:rFonts w:hint="eastAsia"/>
        </w:rPr>
        <w:t>操作员绑定微信号后，点击该按钮可对其进行解除绑定操作</w:t>
      </w:r>
      <w:r>
        <w:rPr>
          <w:rFonts w:hint="eastAsia"/>
        </w:rPr>
        <w:t>。</w:t>
      </w:r>
    </w:p>
    <w:p w:rsidR="00901511" w:rsidRDefault="00901511" w:rsidP="00342F55">
      <w:pPr>
        <w:pStyle w:val="30"/>
        <w:ind w:left="720" w:hanging="720"/>
      </w:pPr>
      <w:bookmarkStart w:id="42" w:name="_Toc162969333"/>
      <w:r>
        <w:t>注销</w:t>
      </w:r>
      <w:bookmarkEnd w:id="42"/>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注销当前操作员，返回到登陆界面。</w:t>
      </w:r>
    </w:p>
    <w:p w:rsidR="00901511" w:rsidRDefault="00901511" w:rsidP="00342F55">
      <w:pPr>
        <w:pStyle w:val="30"/>
        <w:ind w:left="720" w:hanging="720"/>
      </w:pPr>
      <w:bookmarkStart w:id="43" w:name="_Toc162969334"/>
      <w:r>
        <w:t>退出</w:t>
      </w:r>
      <w:bookmarkEnd w:id="43"/>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退出当前操作员，直接关闭界面。</w:t>
      </w:r>
    </w:p>
    <w:p w:rsidR="00901511" w:rsidRDefault="00901511" w:rsidP="00342F55">
      <w:pPr>
        <w:pStyle w:val="30"/>
        <w:ind w:left="720" w:hanging="720"/>
      </w:pPr>
      <w:bookmarkStart w:id="44" w:name="_Toc162969335"/>
      <w:r>
        <w:t>操作员</w:t>
      </w:r>
      <w:bookmarkEnd w:id="44"/>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rsidR="00C77E2B" w:rsidRPr="00E54A40" w:rsidRDefault="00C77E2B" w:rsidP="00B51A70">
      <w:pPr>
        <w:pStyle w:val="2"/>
        <w:ind w:left="578"/>
      </w:pPr>
      <w:bookmarkStart w:id="45" w:name="_Toc13781"/>
      <w:bookmarkStart w:id="46" w:name="_Toc154395759"/>
      <w:bookmarkStart w:id="47" w:name="_Toc162969336"/>
      <w:r w:rsidRPr="00E54A40">
        <w:rPr>
          <w:rFonts w:hint="eastAsia"/>
        </w:rPr>
        <w:lastRenderedPageBreak/>
        <w:t>系统管理</w:t>
      </w:r>
      <w:bookmarkEnd w:id="45"/>
      <w:bookmarkEnd w:id="46"/>
      <w:bookmarkEnd w:id="47"/>
    </w:p>
    <w:p w:rsidR="00C77E2B" w:rsidRPr="00E54A40" w:rsidRDefault="00C77E2B" w:rsidP="00342F55">
      <w:pPr>
        <w:pStyle w:val="30"/>
        <w:ind w:left="720" w:hanging="720"/>
      </w:pPr>
      <w:bookmarkStart w:id="48" w:name="_Toc31324"/>
      <w:bookmarkStart w:id="49" w:name="_Toc154395760"/>
      <w:bookmarkStart w:id="50" w:name="_Toc162969337"/>
      <w:r w:rsidRPr="00E54A40">
        <w:rPr>
          <w:rFonts w:hint="eastAsia"/>
        </w:rPr>
        <w:t>会计期间维护</w:t>
      </w:r>
      <w:bookmarkEnd w:id="48"/>
      <w:bookmarkEnd w:id="49"/>
      <w:bookmarkEnd w:id="50"/>
    </w:p>
    <w:p w:rsidR="00C77E2B" w:rsidRPr="00E54A40" w:rsidRDefault="00C77E2B" w:rsidP="009868BD">
      <w:pPr>
        <w:rPr>
          <w:rFonts w:cs="宋体"/>
          <w:color w:val="000000"/>
        </w:rPr>
      </w:pPr>
      <w:r w:rsidRPr="00E54A40">
        <w:rPr>
          <w:noProof/>
        </w:rPr>
        <w:drawing>
          <wp:inline distT="0" distB="0" distL="0" distR="0" wp14:anchorId="0B6B1816" wp14:editId="2687A7E2">
            <wp:extent cx="4071600" cy="1800000"/>
            <wp:effectExtent l="0" t="0" r="571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theme="minorEastAsia"/>
        </w:rPr>
      </w:pPr>
      <w:bookmarkStart w:id="51" w:name="_Toc4721"/>
      <w:r w:rsidRPr="00E54A40">
        <w:rPr>
          <w:rFonts w:cstheme="minorEastAsia" w:hint="eastAsia"/>
          <w:bCs/>
        </w:rPr>
        <w:t>功能描述：</w:t>
      </w:r>
      <w:r w:rsidRPr="00E54A40">
        <w:rPr>
          <w:rFonts w:cstheme="minorEastAsia" w:hint="eastAsia"/>
        </w:rPr>
        <w:t>设置业务功能对应的期间。</w:t>
      </w:r>
    </w:p>
    <w:p w:rsidR="00C77E2B" w:rsidRPr="00E54A40" w:rsidRDefault="00C77E2B" w:rsidP="009868BD">
      <w:pPr>
        <w:rPr>
          <w:rFonts w:cstheme="minorEastAsia"/>
          <w:bCs/>
        </w:rPr>
      </w:pPr>
      <w:r w:rsidRPr="00E54A40">
        <w:rPr>
          <w:rFonts w:cstheme="minorEastAsia" w:hint="eastAsia"/>
          <w:bCs/>
        </w:rPr>
        <w:t>操作说明：</w:t>
      </w:r>
    </w:p>
    <w:p w:rsidR="00C77E2B" w:rsidRPr="00E54A40" w:rsidRDefault="003C7BB6" w:rsidP="003C7BB6">
      <w:r>
        <w:rPr>
          <w:rFonts w:cstheme="minorEastAsia" w:hint="eastAsia"/>
        </w:rPr>
        <w:t>【功能概述】：</w:t>
      </w:r>
      <w:r w:rsidR="00C77E2B" w:rsidRPr="00E54A40">
        <w:rPr>
          <w:rFonts w:hint="eastAsia"/>
        </w:rPr>
        <w:t>会计期间维护只有在未开账的情况下能对期间进行维护。系统开账后将不能制作启用会计期之前的业务单据。</w:t>
      </w:r>
    </w:p>
    <w:p w:rsidR="00C77E2B" w:rsidRPr="00E54A40" w:rsidRDefault="003C7BB6" w:rsidP="00B17EE9">
      <w:r>
        <w:rPr>
          <w:rFonts w:cstheme="minorEastAsia" w:hint="eastAsia"/>
        </w:rPr>
        <w:t>【</w:t>
      </w:r>
      <w:r w:rsidR="00B17EE9" w:rsidRPr="00E54A40">
        <w:rPr>
          <w:rFonts w:hint="eastAsia"/>
        </w:rPr>
        <w:t>期间</w:t>
      </w:r>
      <w:r>
        <w:rPr>
          <w:rFonts w:cstheme="minorEastAsia" w:hint="eastAsia"/>
        </w:rPr>
        <w:t>】</w:t>
      </w:r>
      <w:r w:rsidR="00C77E2B" w:rsidRPr="00E54A40">
        <w:rPr>
          <w:rFonts w:hint="eastAsia"/>
        </w:rPr>
        <w:t>：</w:t>
      </w:r>
    </w:p>
    <w:p w:rsidR="00C77E2B" w:rsidRPr="00E54A40" w:rsidRDefault="00C77E2B" w:rsidP="00B17EE9">
      <w:pPr>
        <w:pStyle w:val="11"/>
      </w:pPr>
      <w:r w:rsidRPr="00E54A40">
        <w:rPr>
          <w:rFonts w:hint="eastAsia"/>
        </w:rPr>
        <w:t>软件默认按自然会计期间，也就是自然月份的第一天和最后一天作为本期的开始截止日期。</w:t>
      </w:r>
    </w:p>
    <w:p w:rsidR="00C77E2B" w:rsidRPr="00E54A40" w:rsidRDefault="00C77E2B" w:rsidP="00B17EE9">
      <w:pPr>
        <w:pStyle w:val="11"/>
      </w:pPr>
      <w:r w:rsidRPr="00E54A40">
        <w:rPr>
          <w:rFonts w:hint="eastAsia"/>
        </w:rPr>
        <w:t>用户也可根据自己的实际情况，对每个会计期的时间段重新定义，在进行定义的时候要求上一期的截止日期必须和本期的开始日期相邻。</w:t>
      </w:r>
    </w:p>
    <w:p w:rsidR="00C77E2B" w:rsidRPr="00E54A40" w:rsidRDefault="003C7BB6" w:rsidP="00B17EE9">
      <w:r>
        <w:rPr>
          <w:rFonts w:cstheme="minorEastAsia" w:hint="eastAsia"/>
        </w:rPr>
        <w:t>【</w:t>
      </w:r>
      <w:r w:rsidR="00B17EE9" w:rsidRPr="00E54A40">
        <w:rPr>
          <w:rFonts w:hint="eastAsia"/>
        </w:rPr>
        <w:t>启用年度</w:t>
      </w:r>
      <w:r>
        <w:rPr>
          <w:rFonts w:cstheme="minorEastAsia" w:hint="eastAsia"/>
        </w:rPr>
        <w:t>】</w:t>
      </w:r>
      <w:r w:rsidR="00C77E2B" w:rsidRPr="00E54A40">
        <w:rPr>
          <w:rFonts w:hint="eastAsia"/>
        </w:rPr>
        <w:t>：下拉列表，能显示年度列表中的数据。</w:t>
      </w:r>
    </w:p>
    <w:p w:rsidR="00C77E2B" w:rsidRDefault="003C7BB6" w:rsidP="00B17EE9">
      <w:r>
        <w:rPr>
          <w:rFonts w:cstheme="minorEastAsia" w:hint="eastAsia"/>
        </w:rPr>
        <w:t>【</w:t>
      </w:r>
      <w:r w:rsidR="00B17EE9" w:rsidRPr="00E54A40">
        <w:rPr>
          <w:rFonts w:hint="eastAsia"/>
        </w:rPr>
        <w:t>启用期间</w:t>
      </w:r>
      <w:r>
        <w:rPr>
          <w:rFonts w:cstheme="minorEastAsia" w:hint="eastAsia"/>
        </w:rPr>
        <w:t>】</w:t>
      </w:r>
      <w:r w:rsidR="00C77E2B" w:rsidRPr="00E54A40">
        <w:rPr>
          <w:rFonts w:hint="eastAsia"/>
        </w:rPr>
        <w:t>：下拉列表，固定为12期</w:t>
      </w:r>
    </w:p>
    <w:p w:rsidR="00B17EE9" w:rsidRPr="00E54A40" w:rsidRDefault="003C7BB6" w:rsidP="00B17EE9">
      <w:r>
        <w:rPr>
          <w:rFonts w:cstheme="minorEastAsia" w:hint="eastAsia"/>
        </w:rPr>
        <w:t>【</w:t>
      </w:r>
      <w:r w:rsidR="00B17EE9" w:rsidRPr="00E54A40">
        <w:rPr>
          <w:rFonts w:hint="eastAsia"/>
        </w:rPr>
        <w:t>增加年度▼</w:t>
      </w:r>
      <w:r>
        <w:rPr>
          <w:rFonts w:cstheme="minorEastAsia" w:hint="eastAsia"/>
        </w:rPr>
        <w:t>】：</w:t>
      </w:r>
    </w:p>
    <w:p w:rsidR="00B17EE9" w:rsidRPr="00E54A40" w:rsidRDefault="00B17EE9" w:rsidP="00B17EE9">
      <w:pPr>
        <w:pStyle w:val="11"/>
      </w:pPr>
      <w:r w:rsidRPr="00E54A40">
        <w:rPr>
          <w:rFonts w:hint="eastAsia"/>
        </w:rPr>
        <w:t>二级菜单：包含“增加最小年度、增加最大年度”两个子菜单。</w:t>
      </w:r>
    </w:p>
    <w:p w:rsidR="00B17EE9" w:rsidRPr="00E54A40" w:rsidRDefault="00B17EE9" w:rsidP="00B17EE9">
      <w:pPr>
        <w:pStyle w:val="11"/>
      </w:pPr>
      <w:r w:rsidRPr="00E54A40">
        <w:rPr>
          <w:rFonts w:hint="eastAsia"/>
        </w:rPr>
        <w:t>增加最小年度：增加比现有账套列表中最小年度还小一年的年份。</w:t>
      </w:r>
    </w:p>
    <w:p w:rsidR="00B17EE9" w:rsidRPr="00E54A40" w:rsidRDefault="00B17EE9" w:rsidP="00B17EE9">
      <w:pPr>
        <w:pStyle w:val="11"/>
      </w:pPr>
      <w:r w:rsidRPr="00E54A40">
        <w:rPr>
          <w:rFonts w:hint="eastAsia"/>
        </w:rPr>
        <w:t>增加最大年度：增加比现有账套列表中最大年度还大一年的年份。</w:t>
      </w:r>
    </w:p>
    <w:p w:rsidR="00B17EE9" w:rsidRPr="00E54A40" w:rsidRDefault="003C7BB6" w:rsidP="00B17EE9">
      <w:r>
        <w:rPr>
          <w:rFonts w:cstheme="minorEastAsia" w:hint="eastAsia"/>
        </w:rPr>
        <w:t>【</w:t>
      </w:r>
      <w:r w:rsidR="00B17EE9" w:rsidRPr="00E54A40">
        <w:rPr>
          <w:rFonts w:hint="eastAsia"/>
        </w:rPr>
        <w:t>删除年度▼</w:t>
      </w:r>
      <w:r>
        <w:rPr>
          <w:rFonts w:cstheme="minorEastAsia" w:hint="eastAsia"/>
        </w:rPr>
        <w:t>】</w:t>
      </w:r>
      <w:r w:rsidR="00B17EE9">
        <w:rPr>
          <w:rFonts w:hint="eastAsia"/>
        </w:rPr>
        <w:t>：</w:t>
      </w:r>
    </w:p>
    <w:p w:rsidR="00B17EE9" w:rsidRPr="00E54A40" w:rsidRDefault="00B17EE9" w:rsidP="00B17EE9">
      <w:pPr>
        <w:pStyle w:val="11"/>
      </w:pPr>
      <w:r w:rsidRPr="00E54A40">
        <w:rPr>
          <w:rFonts w:hint="eastAsia"/>
        </w:rPr>
        <w:t>二级菜单：包含“删除最小年度、删除最大年度”两个子菜单。</w:t>
      </w:r>
    </w:p>
    <w:p w:rsidR="00B17EE9" w:rsidRPr="00E54A40" w:rsidRDefault="00B17EE9" w:rsidP="00B17EE9">
      <w:pPr>
        <w:pStyle w:val="11"/>
      </w:pPr>
      <w:r w:rsidRPr="00E54A40">
        <w:rPr>
          <w:rFonts w:hint="eastAsia"/>
        </w:rPr>
        <w:t>删除最小年度：将账套列表中非启用年度的最小年份进行删除。</w:t>
      </w:r>
    </w:p>
    <w:p w:rsidR="00B17EE9" w:rsidRPr="00E54A40" w:rsidRDefault="00B17EE9" w:rsidP="00B17EE9">
      <w:pPr>
        <w:pStyle w:val="11"/>
      </w:pPr>
      <w:r w:rsidRPr="00E54A40">
        <w:rPr>
          <w:rFonts w:hint="eastAsia"/>
        </w:rPr>
        <w:t>删除最大年度：将账套列表中非启用年度的最大年份进行删除。</w:t>
      </w:r>
    </w:p>
    <w:p w:rsidR="00C77E2B" w:rsidRPr="00E54A40" w:rsidRDefault="003C7BB6" w:rsidP="00B17EE9">
      <w:r>
        <w:rPr>
          <w:rFonts w:cstheme="minorEastAsia" w:hint="eastAsia"/>
        </w:rPr>
        <w:t>【</w:t>
      </w:r>
      <w:r w:rsidR="00B17EE9">
        <w:t>支持年度</w:t>
      </w:r>
      <w:r>
        <w:rPr>
          <w:rFonts w:cstheme="minorEastAsia" w:hint="eastAsia"/>
        </w:rPr>
        <w:t>】</w:t>
      </w:r>
      <w:r w:rsidR="00B17EE9">
        <w:t>：</w:t>
      </w:r>
      <w:r w:rsidR="00C77E2B" w:rsidRPr="00E54A40">
        <w:rPr>
          <w:rFonts w:hint="eastAsia"/>
        </w:rPr>
        <w:t>系统支持最多增加十个年度，启用年度建议选第一个年度！</w:t>
      </w:r>
    </w:p>
    <w:p w:rsidR="00C77E2B" w:rsidRPr="00E54A40" w:rsidRDefault="00C77E2B" w:rsidP="009868BD">
      <w:r w:rsidRPr="00E54A40">
        <w:rPr>
          <w:rFonts w:hint="eastAsia"/>
        </w:rPr>
        <w:t>★注意事项：开账后禁止修改期间的开始时间和结束时间！</w:t>
      </w:r>
    </w:p>
    <w:p w:rsidR="00C77E2B" w:rsidRPr="00E54A40" w:rsidRDefault="00C77E2B" w:rsidP="00342F55">
      <w:pPr>
        <w:pStyle w:val="30"/>
        <w:ind w:left="720" w:hanging="720"/>
      </w:pPr>
      <w:bookmarkStart w:id="52" w:name="_Toc154395761"/>
      <w:bookmarkStart w:id="53" w:name="_Toc162969338"/>
      <w:r w:rsidRPr="00E54A40">
        <w:rPr>
          <w:rFonts w:hint="eastAsia"/>
        </w:rPr>
        <w:t>系统配置</w:t>
      </w:r>
      <w:bookmarkEnd w:id="51"/>
      <w:bookmarkEnd w:id="52"/>
      <w:bookmarkEnd w:id="53"/>
    </w:p>
    <w:p w:rsidR="00C77E2B" w:rsidRPr="00E54A40" w:rsidRDefault="00C77E2B" w:rsidP="009868BD">
      <w:pPr>
        <w:rPr>
          <w:rFonts w:cs="Times New Roman"/>
        </w:rPr>
      </w:pPr>
      <w:r>
        <w:rPr>
          <w:noProof/>
        </w:rPr>
        <w:drawing>
          <wp:inline distT="0" distB="0" distL="0" distR="0" wp14:anchorId="3D40632A" wp14:editId="6A2928D5">
            <wp:extent cx="4071600" cy="1800000"/>
            <wp:effectExtent l="0" t="0" r="5715"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Times New Roman"/>
        </w:rPr>
      </w:pPr>
      <w:r w:rsidRPr="00E54A40">
        <w:rPr>
          <w:rFonts w:cs="宋体" w:hint="eastAsia"/>
          <w:color w:val="000000"/>
        </w:rPr>
        <w:t>功能描述：设置和系统相关的参数，满足不同行业各个企业特殊的个性化需求。</w:t>
      </w:r>
    </w:p>
    <w:p w:rsidR="00C77E2B" w:rsidRPr="00E54A40" w:rsidRDefault="00C77E2B" w:rsidP="009868BD">
      <w:pPr>
        <w:rPr>
          <w:rFonts w:cs="宋体"/>
          <w:color w:val="000000"/>
        </w:rPr>
      </w:pPr>
      <w:r w:rsidRPr="00E54A40">
        <w:rPr>
          <w:rFonts w:cs="宋体" w:hint="eastAsia"/>
          <w:color w:val="000000"/>
        </w:rPr>
        <w:lastRenderedPageBreak/>
        <w:t>操作说明：</w:t>
      </w:r>
    </w:p>
    <w:p w:rsidR="006B093A" w:rsidRDefault="006B093A" w:rsidP="006B093A">
      <w:pPr>
        <w:pStyle w:val="4"/>
      </w:pPr>
      <w:bookmarkStart w:id="54" w:name="_Toc162969339"/>
      <w:r w:rsidRPr="00E54A40">
        <w:rPr>
          <w:rFonts w:hint="eastAsia"/>
        </w:rPr>
        <w:t>全局配置：设置和系统全局性控制相关的参数设置。</w:t>
      </w:r>
      <w:bookmarkEnd w:id="54"/>
    </w:p>
    <w:tbl>
      <w:tblPr>
        <w:tblStyle w:val="a8"/>
        <w:tblW w:w="0" w:type="auto"/>
        <w:tblLook w:val="04A0" w:firstRow="1" w:lastRow="0" w:firstColumn="1" w:lastColumn="0" w:noHBand="0" w:noVBand="1"/>
      </w:tblPr>
      <w:tblGrid>
        <w:gridCol w:w="1951"/>
        <w:gridCol w:w="6571"/>
      </w:tblGrid>
      <w:tr w:rsidR="006B093A" w:rsidTr="003D7684">
        <w:tc>
          <w:tcPr>
            <w:tcW w:w="1951" w:type="dxa"/>
            <w:shd w:val="clear" w:color="auto" w:fill="D9D9D9" w:themeFill="background1" w:themeFillShade="D9"/>
          </w:tcPr>
          <w:p w:rsidR="006B093A" w:rsidRPr="00E54A40" w:rsidRDefault="006B093A" w:rsidP="003D7684">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6B093A" w:rsidRPr="00E54A40" w:rsidRDefault="006B093A" w:rsidP="003D7684">
            <w:pPr>
              <w:rPr>
                <w:rFonts w:cs="宋体"/>
                <w:color w:val="000000"/>
              </w:rPr>
            </w:pPr>
            <w:r w:rsidRPr="00E54A40">
              <w:rPr>
                <w:rFonts w:cs="宋体" w:hint="eastAsia"/>
                <w:color w:val="000000"/>
              </w:rPr>
              <w:t>说明</w:t>
            </w:r>
          </w:p>
        </w:tc>
      </w:tr>
      <w:tr w:rsidR="006B093A" w:rsidTr="003D7684">
        <w:tc>
          <w:tcPr>
            <w:tcW w:w="1951" w:type="dxa"/>
          </w:tcPr>
          <w:p w:rsidR="006B093A" w:rsidRPr="0037086D" w:rsidRDefault="006B093A" w:rsidP="003D7684">
            <w:pPr>
              <w:rPr>
                <w:rFonts w:cstheme="minorEastAsia"/>
              </w:rPr>
            </w:pPr>
            <w:r>
              <w:rPr>
                <w:rFonts w:cstheme="minorEastAsia" w:hint="eastAsia"/>
              </w:rPr>
              <w:t>系统配置</w:t>
            </w:r>
          </w:p>
        </w:tc>
        <w:tc>
          <w:tcPr>
            <w:tcW w:w="6571" w:type="dxa"/>
          </w:tcPr>
          <w:p w:rsidR="006B093A" w:rsidRPr="0037086D"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总账管理</w:t>
            </w:r>
          </w:p>
        </w:tc>
        <w:tc>
          <w:tcPr>
            <w:tcW w:w="6571" w:type="dxa"/>
          </w:tcPr>
          <w:p w:rsidR="006B093A" w:rsidRPr="0037086D" w:rsidRDefault="006B093A" w:rsidP="003D7684">
            <w:pPr>
              <w:rPr>
                <w:rFonts w:cstheme="minorEastAsia"/>
              </w:rPr>
            </w:pPr>
            <w:r w:rsidRPr="0037086D">
              <w:rPr>
                <w:rFonts w:cstheme="minorEastAsia" w:hint="eastAsia"/>
              </w:rPr>
              <w:t>启用总账管理，系统会提供专业的财务管理功能。</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外币核算</w:t>
            </w:r>
          </w:p>
        </w:tc>
        <w:tc>
          <w:tcPr>
            <w:tcW w:w="6571" w:type="dxa"/>
          </w:tcPr>
          <w:p w:rsidR="006B093A" w:rsidRPr="0037086D" w:rsidRDefault="006B093A" w:rsidP="003D7684">
            <w:pPr>
              <w:rPr>
                <w:rFonts w:cstheme="minorEastAsia"/>
              </w:rPr>
            </w:pPr>
            <w:r w:rsidRPr="0037086D">
              <w:rPr>
                <w:rFonts w:cstheme="minorEastAsia" w:hint="eastAsia"/>
              </w:rPr>
              <w:t>启用后，可以使用除本位币以外的其他币种进行业务处理。</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第三方结算</w:t>
            </w:r>
          </w:p>
        </w:tc>
        <w:tc>
          <w:tcPr>
            <w:tcW w:w="6571" w:type="dxa"/>
          </w:tcPr>
          <w:p w:rsidR="006B093A" w:rsidRPr="0037086D" w:rsidRDefault="006B093A" w:rsidP="003D7684">
            <w:pPr>
              <w:rPr>
                <w:rFonts w:cstheme="minorEastAsia"/>
              </w:rPr>
            </w:pPr>
            <w:r w:rsidRPr="0037086D">
              <w:rPr>
                <w:rFonts w:cstheme="minorEastAsia" w:hint="eastAsia"/>
              </w:rPr>
              <w:t>启用后，可实现往来单位和结算单位不相同的业务场景。</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货位管理</w:t>
            </w:r>
          </w:p>
        </w:tc>
        <w:tc>
          <w:tcPr>
            <w:tcW w:w="6571" w:type="dxa"/>
          </w:tcPr>
          <w:p w:rsidR="006B093A" w:rsidRPr="0037086D" w:rsidRDefault="006B093A" w:rsidP="003D7684">
            <w:pPr>
              <w:rPr>
                <w:rFonts w:cstheme="minorEastAsia"/>
              </w:rPr>
            </w:pPr>
            <w:r w:rsidRPr="0037086D">
              <w:rPr>
                <w:rFonts w:cstheme="minorEastAsia" w:hint="eastAsia"/>
              </w:rPr>
              <w:t>启用后，可在针对仓库分配货位，对商品分货位进行出入库管理。</w:t>
            </w:r>
          </w:p>
          <w:p w:rsidR="006B093A" w:rsidRPr="0037086D" w:rsidRDefault="006B093A" w:rsidP="003D7684">
            <w:pPr>
              <w:rPr>
                <w:rFonts w:cstheme="minorEastAsia"/>
              </w:rPr>
            </w:pPr>
            <w:r w:rsidRPr="0037086D">
              <w:rPr>
                <w:rFonts w:cstheme="minorEastAsia" w:hint="eastAsia"/>
              </w:rPr>
              <w:t>开账后只可启用，不可取消货位管理。</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电子面单打印</w:t>
            </w:r>
          </w:p>
        </w:tc>
        <w:tc>
          <w:tcPr>
            <w:tcW w:w="6571" w:type="dxa"/>
          </w:tcPr>
          <w:p w:rsidR="006B093A" w:rsidRPr="0037086D" w:rsidRDefault="006B093A" w:rsidP="003D7684">
            <w:pPr>
              <w:rPr>
                <w:rFonts w:cstheme="minorEastAsia"/>
              </w:rPr>
            </w:pPr>
            <w:r w:rsidRPr="0037086D">
              <w:rPr>
                <w:rFonts w:cstheme="minorEastAsia" w:hint="eastAsia"/>
              </w:rPr>
              <w:t>勾选后单据才显示和打印面单打印的功能按钮</w:t>
            </w:r>
          </w:p>
        </w:tc>
      </w:tr>
      <w:tr w:rsidR="006B093A" w:rsidTr="003D7684">
        <w:tc>
          <w:tcPr>
            <w:tcW w:w="1951" w:type="dxa"/>
          </w:tcPr>
          <w:p w:rsidR="006B093A" w:rsidRPr="0037086D" w:rsidRDefault="006B093A" w:rsidP="003D7684">
            <w:pPr>
              <w:rPr>
                <w:rFonts w:cstheme="minorEastAsia"/>
              </w:rPr>
            </w:pPr>
            <w:r w:rsidRPr="004A391E">
              <w:rPr>
                <w:rFonts w:cstheme="minorEastAsia" w:hint="eastAsia"/>
              </w:rPr>
              <w:t>启用商品调拨在途、验货管理</w:t>
            </w:r>
          </w:p>
        </w:tc>
        <w:tc>
          <w:tcPr>
            <w:tcW w:w="6571" w:type="dxa"/>
          </w:tcPr>
          <w:p w:rsidR="006B093A" w:rsidRDefault="006B093A" w:rsidP="003D7684">
            <w:pPr>
              <w:rPr>
                <w:rFonts w:cstheme="minorEastAsia"/>
              </w:rPr>
            </w:pPr>
            <w:r w:rsidRPr="004A391E">
              <w:rPr>
                <w:rFonts w:cstheme="minorEastAsia" w:hint="eastAsia"/>
              </w:rPr>
              <w:t>启用商品调拨在途验货管理后，在仓储管理下会显示“调拨退回单、调拨在途商品查询和调拨单收货验收”菜单。</w:t>
            </w:r>
          </w:p>
          <w:p w:rsidR="006B093A" w:rsidRPr="004A391E" w:rsidRDefault="006B093A" w:rsidP="003D7684">
            <w:pPr>
              <w:rPr>
                <w:rFonts w:cstheme="minorEastAsia"/>
              </w:rPr>
            </w:pPr>
            <w:r w:rsidRPr="004A391E">
              <w:rPr>
                <w:rFonts w:cstheme="minorEastAsia" w:hint="eastAsia"/>
              </w:rPr>
              <w:t>启用商品调拨在途验货管理后，仓储管理--报表--库存状况表中可统计“调拨在途库存数量”。</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序列号功能</w:t>
            </w:r>
          </w:p>
        </w:tc>
        <w:tc>
          <w:tcPr>
            <w:tcW w:w="6571" w:type="dxa"/>
          </w:tcPr>
          <w:p w:rsidR="006B093A" w:rsidRPr="0037086D" w:rsidRDefault="006B093A" w:rsidP="003D7684">
            <w:pPr>
              <w:rPr>
                <w:rFonts w:cstheme="minorEastAsia"/>
              </w:rPr>
            </w:pPr>
            <w:r w:rsidRPr="0037086D">
              <w:rPr>
                <w:rFonts w:cstheme="minorEastAsia" w:hint="eastAsia"/>
              </w:rPr>
              <w:t>启用后，可实现序列号严密与非严密管理模式，多适用于手机通讯行业。</w:t>
            </w:r>
          </w:p>
          <w:p w:rsidR="006B093A" w:rsidRPr="0037086D" w:rsidRDefault="006B093A" w:rsidP="003D7684">
            <w:pPr>
              <w:rPr>
                <w:rFonts w:cstheme="minorEastAsia"/>
              </w:rPr>
            </w:pPr>
            <w:r w:rsidRPr="0037086D">
              <w:rPr>
                <w:rFonts w:cstheme="minorEastAsia" w:hint="eastAsia"/>
              </w:rPr>
              <w:t>★注意事项：开账后禁止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系统采用序列号严密管理默认</w:t>
            </w:r>
          </w:p>
        </w:tc>
        <w:tc>
          <w:tcPr>
            <w:tcW w:w="6571" w:type="dxa"/>
          </w:tcPr>
          <w:p w:rsidR="006B093A" w:rsidRPr="0037086D" w:rsidRDefault="006B093A" w:rsidP="003D7684">
            <w:pPr>
              <w:rPr>
                <w:rFonts w:cstheme="minorEastAsia"/>
              </w:rPr>
            </w:pPr>
            <w:r w:rsidRPr="0037086D">
              <w:rPr>
                <w:rFonts w:cstheme="minorEastAsia" w:hint="eastAsia"/>
              </w:rPr>
              <w:t>启用序列号功能后可以使用；</w:t>
            </w:r>
          </w:p>
          <w:p w:rsidR="006B093A" w:rsidRPr="0037086D" w:rsidRDefault="006B093A" w:rsidP="003D7684">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6B093A" w:rsidRPr="0037086D" w:rsidRDefault="006B093A" w:rsidP="003D7684">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rsidR="006B093A" w:rsidRPr="0037086D" w:rsidRDefault="006B093A" w:rsidP="003D7684">
            <w:pPr>
              <w:rPr>
                <w:rFonts w:cstheme="minorEastAsia"/>
              </w:rPr>
            </w:pPr>
            <w:r w:rsidRPr="0037086D">
              <w:rPr>
                <w:rFonts w:cstheme="minorEastAsia" w:hint="eastAsia"/>
              </w:rPr>
              <w:t>★注意事项：开账后禁止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序列号关联货位、自由项、批次批号</w:t>
            </w:r>
          </w:p>
        </w:tc>
        <w:tc>
          <w:tcPr>
            <w:tcW w:w="6571" w:type="dxa"/>
          </w:tcPr>
          <w:p w:rsidR="006B093A" w:rsidRPr="0037086D" w:rsidRDefault="006B093A" w:rsidP="003D7684">
            <w:pPr>
              <w:rPr>
                <w:rFonts w:cstheme="minorEastAsia"/>
              </w:rPr>
            </w:pPr>
            <w:r w:rsidRPr="0037086D">
              <w:rPr>
                <w:rFonts w:cstheme="minorEastAsia" w:hint="eastAsia"/>
              </w:rPr>
              <w:t>启用序列号功能后可以使用；</w:t>
            </w:r>
          </w:p>
          <w:p w:rsidR="006B093A" w:rsidRPr="0037086D" w:rsidRDefault="006B093A" w:rsidP="003D7684">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6B093A" w:rsidRPr="0037086D" w:rsidRDefault="006B093A" w:rsidP="003D7684">
            <w:pPr>
              <w:rPr>
                <w:rFonts w:cstheme="minorEastAsia"/>
              </w:rPr>
            </w:pPr>
            <w:r w:rsidRPr="0037086D">
              <w:rPr>
                <w:rFonts w:cstheme="minorEastAsia" w:hint="eastAsia"/>
              </w:rPr>
              <w:t>★注意事项：开账后禁止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统一客户和供货商</w:t>
            </w:r>
          </w:p>
        </w:tc>
        <w:tc>
          <w:tcPr>
            <w:tcW w:w="6571" w:type="dxa"/>
          </w:tcPr>
          <w:p w:rsidR="006B093A" w:rsidRPr="0037086D" w:rsidRDefault="006B093A" w:rsidP="003D7684">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rsidR="006B093A" w:rsidRPr="0037086D" w:rsidRDefault="006B093A" w:rsidP="003D7684">
            <w:pPr>
              <w:rPr>
                <w:rFonts w:cstheme="minorEastAsia"/>
              </w:rPr>
            </w:pPr>
            <w:r w:rsidRPr="0037086D">
              <w:rPr>
                <w:rFonts w:cstheme="minorEastAsia" w:hint="eastAsia"/>
              </w:rPr>
              <w:t>开账后，有客户作为供应商使用，或有供应商作为客户使用的情况下不能取消统该配置。</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费用单核算客户时计入应收</w:t>
            </w:r>
          </w:p>
        </w:tc>
        <w:tc>
          <w:tcPr>
            <w:tcW w:w="6571" w:type="dxa"/>
          </w:tcPr>
          <w:p w:rsidR="006B093A" w:rsidRPr="0037086D" w:rsidRDefault="006B093A" w:rsidP="003D7684">
            <w:pPr>
              <w:rPr>
                <w:rFonts w:cstheme="minorEastAsia"/>
              </w:rPr>
            </w:pPr>
            <w:r w:rsidRPr="0037086D">
              <w:rPr>
                <w:rFonts w:cstheme="minorEastAsia" w:hint="eastAsia"/>
              </w:rPr>
              <w:t>启用后，可通过费用项目减少客户应收，实现客户往来冲抵；</w:t>
            </w:r>
          </w:p>
          <w:p w:rsidR="006B093A" w:rsidRPr="0037086D" w:rsidRDefault="006B093A" w:rsidP="003D7684">
            <w:pPr>
              <w:rPr>
                <w:rFonts w:cstheme="minorEastAsia"/>
              </w:rPr>
            </w:pPr>
            <w:r w:rsidRPr="0037086D">
              <w:rPr>
                <w:rFonts w:cstheme="minorEastAsia" w:hint="eastAsia"/>
              </w:rPr>
              <w:t>★注意事项：有费用单后不允许修改该选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企业智慧经营</w:t>
            </w:r>
            <w:r w:rsidRPr="0037086D">
              <w:rPr>
                <w:rFonts w:cstheme="minorEastAsia" w:hint="eastAsia"/>
              </w:rPr>
              <w:lastRenderedPageBreak/>
              <w:t>管理系统</w:t>
            </w:r>
          </w:p>
        </w:tc>
        <w:tc>
          <w:tcPr>
            <w:tcW w:w="6571" w:type="dxa"/>
          </w:tcPr>
          <w:p w:rsidR="006B093A" w:rsidRPr="0037086D" w:rsidRDefault="006B093A" w:rsidP="003D7684">
            <w:pPr>
              <w:rPr>
                <w:rFonts w:cstheme="minorEastAsia"/>
              </w:rPr>
            </w:pPr>
            <w:r w:rsidRPr="0037086D">
              <w:rPr>
                <w:rFonts w:cstheme="minorEastAsia" w:hint="eastAsia"/>
              </w:rPr>
              <w:lastRenderedPageBreak/>
              <w:t>启用后，在报表中心下可以看到“天通眼”相关菜单；</w:t>
            </w:r>
          </w:p>
          <w:p w:rsidR="006B093A" w:rsidRPr="0037086D" w:rsidRDefault="006B093A" w:rsidP="003D7684">
            <w:pPr>
              <w:rPr>
                <w:rFonts w:cstheme="minorEastAsia"/>
              </w:rPr>
            </w:pPr>
            <w:r w:rsidRPr="0037086D">
              <w:rPr>
                <w:rFonts w:cstheme="minorEastAsia" w:hint="eastAsia"/>
              </w:rPr>
              <w:lastRenderedPageBreak/>
              <w:t>绑定访问地址后，可点击“天通眼”相关菜单直接进入天通眼系统界面；</w:t>
            </w:r>
          </w:p>
        </w:tc>
      </w:tr>
      <w:tr w:rsidR="006B093A" w:rsidTr="003D7684">
        <w:tc>
          <w:tcPr>
            <w:tcW w:w="1951" w:type="dxa"/>
          </w:tcPr>
          <w:p w:rsidR="006B093A" w:rsidRDefault="006B093A" w:rsidP="003D7684">
            <w:pPr>
              <w:rPr>
                <w:rFonts w:cstheme="minorEastAsia"/>
              </w:rPr>
            </w:pPr>
            <w:r>
              <w:rPr>
                <w:rFonts w:cstheme="minorEastAsia" w:hint="eastAsia"/>
              </w:rPr>
              <w:lastRenderedPageBreak/>
              <w:t>商品配置</w:t>
            </w:r>
          </w:p>
        </w:tc>
        <w:tc>
          <w:tcPr>
            <w:tcW w:w="6571" w:type="dxa"/>
          </w:tcPr>
          <w:p w:rsidR="006B093A"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自由项</w:t>
            </w:r>
          </w:p>
        </w:tc>
        <w:tc>
          <w:tcPr>
            <w:tcW w:w="6571" w:type="dxa"/>
          </w:tcPr>
          <w:p w:rsidR="006B093A" w:rsidRPr="0037086D" w:rsidRDefault="006B093A" w:rsidP="003D7684">
            <w:pPr>
              <w:rPr>
                <w:rFonts w:cstheme="minorEastAsia"/>
              </w:rPr>
            </w:pPr>
            <w:r w:rsidRPr="0037086D">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多单位</w:t>
            </w:r>
          </w:p>
        </w:tc>
        <w:tc>
          <w:tcPr>
            <w:tcW w:w="6571" w:type="dxa"/>
          </w:tcPr>
          <w:p w:rsidR="006B093A" w:rsidRPr="0037086D" w:rsidRDefault="006B093A" w:rsidP="003D7684">
            <w:pPr>
              <w:rPr>
                <w:rFonts w:cstheme="minorEastAsia"/>
              </w:rPr>
            </w:pPr>
            <w:r w:rsidRPr="0037086D">
              <w:rPr>
                <w:rFonts w:cstheme="minorEastAsia" w:hint="eastAsia"/>
              </w:rPr>
              <w:t>启用后，商品可以设置多个计量单位。</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商品品牌</w:t>
            </w:r>
          </w:p>
        </w:tc>
        <w:tc>
          <w:tcPr>
            <w:tcW w:w="6571" w:type="dxa"/>
          </w:tcPr>
          <w:p w:rsidR="006B093A" w:rsidRPr="0037086D" w:rsidRDefault="006B093A" w:rsidP="003D7684">
            <w:pPr>
              <w:rPr>
                <w:rFonts w:cstheme="minorEastAsia"/>
              </w:rPr>
            </w:pPr>
            <w:r w:rsidRPr="0037086D">
              <w:rPr>
                <w:rFonts w:cstheme="minorEastAsia" w:hint="eastAsia"/>
              </w:rPr>
              <w:t>启用后，可实现不同商品品牌针对不同往来单位的销售折扣</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允许商品信息同名</w:t>
            </w:r>
          </w:p>
        </w:tc>
        <w:tc>
          <w:tcPr>
            <w:tcW w:w="6571" w:type="dxa"/>
          </w:tcPr>
          <w:p w:rsidR="006B093A" w:rsidRPr="0037086D" w:rsidRDefault="006B093A" w:rsidP="003D7684">
            <w:pPr>
              <w:rPr>
                <w:rFonts w:cstheme="minorEastAsia"/>
              </w:rPr>
            </w:pPr>
            <w:r w:rsidRPr="0037086D">
              <w:rPr>
                <w:rFonts w:cstheme="minorEastAsia" w:hint="eastAsia"/>
              </w:rPr>
              <w:t>该配置打钩后，系统允许存在多个相同名称，但是编号不同的商品档案。</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允许商品间条码重复</w:t>
            </w:r>
          </w:p>
        </w:tc>
        <w:tc>
          <w:tcPr>
            <w:tcW w:w="6571" w:type="dxa"/>
          </w:tcPr>
          <w:p w:rsidR="006B093A" w:rsidRPr="0037086D" w:rsidRDefault="006B093A" w:rsidP="003D7684">
            <w:pPr>
              <w:rPr>
                <w:rFonts w:cstheme="minorEastAsia"/>
              </w:rPr>
            </w:pPr>
            <w:r w:rsidRPr="0037086D">
              <w:rPr>
                <w:rFonts w:cstheme="minorEastAsia" w:hint="eastAsia"/>
              </w:rPr>
              <w:t>启用后，系统允许不同商品的条码可以相同；</w:t>
            </w:r>
          </w:p>
          <w:p w:rsidR="006B093A" w:rsidRPr="0037086D" w:rsidRDefault="006B093A" w:rsidP="003D7684">
            <w:pPr>
              <w:rPr>
                <w:rFonts w:cstheme="minorEastAsia"/>
              </w:rPr>
            </w:pPr>
            <w:r w:rsidRPr="0037086D">
              <w:rPr>
                <w:rFonts w:cstheme="minorEastAsia" w:hint="eastAsia"/>
              </w:rPr>
              <w:t>同一个商品的多条码和单位多条码仍然不允许重复。</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弹出条码重复提示</w:t>
            </w:r>
          </w:p>
        </w:tc>
        <w:tc>
          <w:tcPr>
            <w:tcW w:w="6571" w:type="dxa"/>
          </w:tcPr>
          <w:p w:rsidR="006B093A" w:rsidRPr="0037086D" w:rsidRDefault="006B093A" w:rsidP="003D7684">
            <w:pPr>
              <w:rPr>
                <w:rFonts w:cstheme="minorEastAsia"/>
              </w:rPr>
            </w:pPr>
            <w:r w:rsidRPr="0037086D">
              <w:rPr>
                <w:rFonts w:cstheme="minorEastAsia" w:hint="eastAsia"/>
              </w:rPr>
              <w:t>启用“允许商品间条码重复”后，该配置可以编辑；</w:t>
            </w:r>
          </w:p>
          <w:p w:rsidR="006B093A" w:rsidRPr="0037086D" w:rsidRDefault="006B093A" w:rsidP="003D7684">
            <w:pPr>
              <w:rPr>
                <w:rFonts w:cstheme="minorEastAsia"/>
              </w:rPr>
            </w:pPr>
            <w:r w:rsidRPr="0037086D">
              <w:rPr>
                <w:rFonts w:cstheme="minorEastAsia" w:hint="eastAsia"/>
              </w:rPr>
              <w:t>当录入的商品(单位)条码，与其他商品的(单位)条码有重复时，系统会弹出相应提示。</w:t>
            </w:r>
          </w:p>
        </w:tc>
      </w:tr>
      <w:tr w:rsidR="006B093A" w:rsidTr="003D7684">
        <w:tc>
          <w:tcPr>
            <w:tcW w:w="1951" w:type="dxa"/>
          </w:tcPr>
          <w:p w:rsidR="006B093A" w:rsidRPr="00A40B1F" w:rsidRDefault="006B093A" w:rsidP="003D7684">
            <w:pPr>
              <w:rPr>
                <w:rFonts w:cstheme="minorEastAsia"/>
              </w:rPr>
            </w:pPr>
            <w:r w:rsidRPr="00A40B1F">
              <w:rPr>
                <w:rFonts w:cstheme="minorEastAsia" w:hint="eastAsia"/>
              </w:rPr>
              <w:t>往来单位默认信用额度</w:t>
            </w:r>
          </w:p>
          <w:p w:rsidR="006B093A" w:rsidRPr="0037086D" w:rsidRDefault="006B093A" w:rsidP="003D7684">
            <w:pPr>
              <w:rPr>
                <w:rFonts w:cstheme="minorEastAsia"/>
              </w:rPr>
            </w:pPr>
          </w:p>
        </w:tc>
        <w:tc>
          <w:tcPr>
            <w:tcW w:w="6571" w:type="dxa"/>
          </w:tcPr>
          <w:p w:rsidR="006B093A" w:rsidRPr="00A40B1F" w:rsidRDefault="006B093A" w:rsidP="003D7684">
            <w:pPr>
              <w:rPr>
                <w:rFonts w:cstheme="minorEastAsia"/>
              </w:rPr>
            </w:pPr>
            <w:r>
              <w:rPr>
                <w:rFonts w:cstheme="minorEastAsia" w:hint="eastAsia"/>
              </w:rPr>
              <w:t>支持配置 新增往来单位时，往来单位信用额度不控制/默认为某值</w:t>
            </w:r>
          </w:p>
        </w:tc>
      </w:tr>
      <w:tr w:rsidR="006B093A" w:rsidTr="003D7684">
        <w:tc>
          <w:tcPr>
            <w:tcW w:w="1951" w:type="dxa"/>
          </w:tcPr>
          <w:p w:rsidR="006B093A" w:rsidRPr="00A40B1F" w:rsidRDefault="006B093A" w:rsidP="003D7684">
            <w:pPr>
              <w:rPr>
                <w:rFonts w:cstheme="minorEastAsia"/>
              </w:rPr>
            </w:pPr>
            <w:r>
              <w:rPr>
                <w:rFonts w:cstheme="minorEastAsia" w:hint="eastAsia"/>
              </w:rPr>
              <w:t>单据配置</w:t>
            </w:r>
          </w:p>
        </w:tc>
        <w:tc>
          <w:tcPr>
            <w:tcW w:w="6571" w:type="dxa"/>
          </w:tcPr>
          <w:p w:rsidR="006B093A" w:rsidRPr="0037086D"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Pr>
                <w:rFonts w:cstheme="minorEastAsia" w:hint="eastAsia"/>
              </w:rPr>
              <w:t>物流单据商品采用生产日期</w:t>
            </w:r>
          </w:p>
        </w:tc>
        <w:tc>
          <w:tcPr>
            <w:tcW w:w="6571" w:type="dxa"/>
          </w:tcPr>
          <w:p w:rsidR="006B093A" w:rsidRPr="0037086D" w:rsidRDefault="006B093A" w:rsidP="003D7684">
            <w:pPr>
              <w:rPr>
                <w:rFonts w:cstheme="minorEastAsia"/>
              </w:rPr>
            </w:pPr>
            <w:r w:rsidRPr="0037086D">
              <w:rPr>
                <w:rFonts w:cstheme="minorEastAsia" w:hint="eastAsia"/>
              </w:rPr>
              <w:t>手工指定法、移动加权、全月平均,可以使用；</w:t>
            </w:r>
          </w:p>
          <w:p w:rsidR="006B093A" w:rsidRPr="0037086D" w:rsidRDefault="006B093A" w:rsidP="003D7684">
            <w:pPr>
              <w:rPr>
                <w:rFonts w:cstheme="minorEastAsia"/>
              </w:rPr>
            </w:pPr>
            <w:r w:rsidRPr="0037086D">
              <w:rPr>
                <w:rFonts w:cstheme="minorEastAsia" w:hint="eastAsia"/>
              </w:rPr>
              <w:t>开账后可以启用，但不能取消该选项；</w:t>
            </w:r>
          </w:p>
          <w:p w:rsidR="006B093A" w:rsidRPr="0037086D" w:rsidRDefault="006B093A" w:rsidP="003D7684">
            <w:pPr>
              <w:rPr>
                <w:rFonts w:cstheme="minorEastAsia"/>
              </w:rPr>
            </w:pPr>
            <w:r w:rsidRPr="0037086D">
              <w:rPr>
                <w:rFonts w:cstheme="minorEastAsia" w:hint="eastAsia"/>
              </w:rPr>
              <w:t>启用该选项后，物流单据商品必须录入生产日期。</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物流单据商品采用效期至</w:t>
            </w:r>
          </w:p>
        </w:tc>
        <w:tc>
          <w:tcPr>
            <w:tcW w:w="6571" w:type="dxa"/>
          </w:tcPr>
          <w:p w:rsidR="006B093A" w:rsidRPr="0037086D" w:rsidRDefault="006B093A" w:rsidP="003D7684">
            <w:pPr>
              <w:rPr>
                <w:rFonts w:cstheme="minorEastAsia"/>
              </w:rPr>
            </w:pPr>
            <w:r w:rsidRPr="0037086D">
              <w:rPr>
                <w:rFonts w:cstheme="minorEastAsia" w:hint="eastAsia"/>
              </w:rPr>
              <w:t>物流单据商品采用批号，启用后可以使用；</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入库类单据生产日期默认为录单日期</w:t>
            </w:r>
          </w:p>
        </w:tc>
        <w:tc>
          <w:tcPr>
            <w:tcW w:w="6571" w:type="dxa"/>
          </w:tcPr>
          <w:p w:rsidR="006B093A" w:rsidRPr="0037086D" w:rsidRDefault="006B093A" w:rsidP="003D7684">
            <w:pPr>
              <w:rPr>
                <w:rFonts w:cstheme="minorEastAsia"/>
              </w:rPr>
            </w:pPr>
            <w:r w:rsidRPr="0037086D">
              <w:rPr>
                <w:rFonts w:cstheme="minorEastAsia" w:hint="eastAsia"/>
              </w:rPr>
              <w:t>手工指定法、移动加权、全月平均,可以使用；</w:t>
            </w:r>
          </w:p>
          <w:p w:rsidR="006B093A" w:rsidRPr="0037086D" w:rsidRDefault="006B093A" w:rsidP="003D7684">
            <w:pPr>
              <w:rPr>
                <w:rFonts w:cstheme="minorEastAsia"/>
              </w:rPr>
            </w:pPr>
            <w:r w:rsidRPr="0037086D">
              <w:rPr>
                <w:rFonts w:cstheme="minorEastAsia" w:hint="eastAsia"/>
              </w:rPr>
              <w:t>开账后可以启用，但不能取消该选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更改生产日期或效期至后自动反算另一个日期</w:t>
            </w:r>
          </w:p>
        </w:tc>
        <w:tc>
          <w:tcPr>
            <w:tcW w:w="6571" w:type="dxa"/>
          </w:tcPr>
          <w:p w:rsidR="006B093A" w:rsidRPr="0037086D" w:rsidRDefault="006B093A" w:rsidP="003D7684">
            <w:pPr>
              <w:rPr>
                <w:rFonts w:cstheme="minorEastAsia"/>
              </w:rPr>
            </w:pPr>
            <w:r w:rsidRPr="0037086D">
              <w:rPr>
                <w:rFonts w:cstheme="minorEastAsia" w:hint="eastAsia"/>
              </w:rPr>
              <w:t>物流单据商品采用生产日期，启用后可以使用；</w:t>
            </w:r>
          </w:p>
          <w:p w:rsidR="006B093A" w:rsidRPr="0037086D" w:rsidRDefault="006B093A" w:rsidP="003D7684">
            <w:pPr>
              <w:rPr>
                <w:rFonts w:cstheme="minorEastAsia"/>
              </w:rPr>
            </w:pPr>
            <w:r w:rsidRPr="0037086D">
              <w:rPr>
                <w:rFonts w:cstheme="minorEastAsia" w:hint="eastAsia"/>
              </w:rPr>
              <w:t>启用该选项后，入库类单据选择商品后，系统可自动生成生产日期，该生产日期为录单日期。</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允许销售过效期商品</w:t>
            </w:r>
          </w:p>
        </w:tc>
        <w:tc>
          <w:tcPr>
            <w:tcW w:w="6571" w:type="dxa"/>
          </w:tcPr>
          <w:p w:rsidR="006B093A" w:rsidRPr="0037086D" w:rsidRDefault="006B093A" w:rsidP="003D7684">
            <w:pPr>
              <w:rPr>
                <w:rFonts w:cstheme="minorEastAsia"/>
              </w:rPr>
            </w:pPr>
            <w:r w:rsidRPr="0037086D">
              <w:rPr>
                <w:rFonts w:cstheme="minorEastAsia" w:hint="eastAsia"/>
              </w:rPr>
              <w:t>“物流单据商品采用生产日期” 和 “物流单据商品采用效期至”，同时启用后可以使用；</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物流单据商品采用批号</w:t>
            </w:r>
          </w:p>
        </w:tc>
        <w:tc>
          <w:tcPr>
            <w:tcW w:w="6571" w:type="dxa"/>
          </w:tcPr>
          <w:p w:rsidR="006B093A" w:rsidRPr="0037086D" w:rsidRDefault="006B093A" w:rsidP="003D7684">
            <w:pPr>
              <w:rPr>
                <w:rFonts w:cstheme="minorEastAsia"/>
              </w:rPr>
            </w:pPr>
            <w:r w:rsidRPr="0037086D">
              <w:rPr>
                <w:rFonts w:cstheme="minorEastAsia" w:hint="eastAsia"/>
              </w:rPr>
              <w:t>手工指定法、移动加权、全月平均,可以使用；</w:t>
            </w:r>
          </w:p>
          <w:p w:rsidR="006B093A" w:rsidRPr="0037086D" w:rsidRDefault="006B093A" w:rsidP="003D7684">
            <w:pPr>
              <w:rPr>
                <w:rFonts w:cstheme="minorEastAsia"/>
              </w:rPr>
            </w:pPr>
            <w:r w:rsidRPr="0037086D">
              <w:rPr>
                <w:rFonts w:cstheme="minorEastAsia" w:hint="eastAsia"/>
              </w:rPr>
              <w:t>开账后可以启用，但不能取消该选项；</w:t>
            </w:r>
          </w:p>
          <w:p w:rsidR="006B093A" w:rsidRPr="0037086D" w:rsidRDefault="006B093A" w:rsidP="003D7684">
            <w:pPr>
              <w:rPr>
                <w:rFonts w:cstheme="minorEastAsia"/>
              </w:rPr>
            </w:pPr>
            <w:r w:rsidRPr="0037086D">
              <w:rPr>
                <w:rFonts w:cstheme="minorEastAsia" w:hint="eastAsia"/>
              </w:rPr>
              <w:t>启用该选项后，物流单据商品必须录入效期至。</w:t>
            </w:r>
          </w:p>
        </w:tc>
      </w:tr>
      <w:tr w:rsidR="006B093A" w:rsidTr="003D7684">
        <w:tc>
          <w:tcPr>
            <w:tcW w:w="1951" w:type="dxa"/>
          </w:tcPr>
          <w:p w:rsidR="006B093A" w:rsidRDefault="006B093A" w:rsidP="003D7684">
            <w:pPr>
              <w:rPr>
                <w:rFonts w:cstheme="minorEastAsia"/>
              </w:rPr>
            </w:pPr>
            <w:r w:rsidRPr="0037086D">
              <w:rPr>
                <w:rFonts w:cstheme="minorEastAsia" w:hint="eastAsia"/>
              </w:rPr>
              <w:t>入库类单据批号默认为录单日期</w:t>
            </w:r>
            <w:r>
              <w:rPr>
                <w:rFonts w:cstheme="minorEastAsia" w:hint="eastAsia"/>
              </w:rPr>
              <w:t>、</w:t>
            </w:r>
          </w:p>
          <w:p w:rsidR="006B093A" w:rsidRPr="0037086D" w:rsidRDefault="006B093A" w:rsidP="003D7684">
            <w:pPr>
              <w:rPr>
                <w:rFonts w:cstheme="minorEastAsia"/>
              </w:rPr>
            </w:pPr>
            <w:r>
              <w:rPr>
                <w:rFonts w:hint="eastAsia"/>
                <w:color w:val="333333"/>
                <w:shd w:val="clear" w:color="auto" w:fill="FFFFFF"/>
              </w:rPr>
              <w:t>入库类单据批号默</w:t>
            </w:r>
            <w:r>
              <w:rPr>
                <w:rFonts w:hint="eastAsia"/>
                <w:color w:val="333333"/>
                <w:shd w:val="clear" w:color="auto" w:fill="FFFFFF"/>
              </w:rPr>
              <w:lastRenderedPageBreak/>
              <w:t>认为单据编号</w:t>
            </w:r>
          </w:p>
        </w:tc>
        <w:tc>
          <w:tcPr>
            <w:tcW w:w="6571" w:type="dxa"/>
          </w:tcPr>
          <w:p w:rsidR="006B093A" w:rsidRDefault="006B093A" w:rsidP="003D7684">
            <w:pPr>
              <w:rPr>
                <w:rFonts w:cstheme="minorEastAsia"/>
              </w:rPr>
            </w:pPr>
            <w:r w:rsidRPr="0073440E">
              <w:rPr>
                <w:rFonts w:cstheme="minorEastAsia" w:hint="eastAsia"/>
              </w:rPr>
              <w:lastRenderedPageBreak/>
              <w:t>物流单据商品采用效期至，启用后可以使用，默认为录单日期</w:t>
            </w:r>
          </w:p>
          <w:p w:rsidR="006B093A" w:rsidRPr="0073440E" w:rsidRDefault="006B093A" w:rsidP="003D7684">
            <w:pPr>
              <w:rPr>
                <w:rFonts w:cstheme="minorEastAsia"/>
              </w:rPr>
            </w:pPr>
            <w:r w:rsidRPr="0073440E">
              <w:rPr>
                <w:rFonts w:cstheme="minorEastAsia" w:hint="eastAsia"/>
              </w:rPr>
              <w:t>录单日期、单据编号只能二选一</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lastRenderedPageBreak/>
              <w:t>物流单据保存草稿时需要录入序列号</w:t>
            </w:r>
          </w:p>
        </w:tc>
        <w:tc>
          <w:tcPr>
            <w:tcW w:w="6571" w:type="dxa"/>
          </w:tcPr>
          <w:p w:rsidR="006B093A" w:rsidRPr="0037086D" w:rsidRDefault="006B093A" w:rsidP="003D7684">
            <w:pPr>
              <w:rPr>
                <w:rFonts w:cstheme="minorEastAsia"/>
              </w:rPr>
            </w:pPr>
            <w:r w:rsidRPr="0037086D">
              <w:rPr>
                <w:rFonts w:cstheme="minorEastAsia" w:hint="eastAsia"/>
              </w:rPr>
              <w:t>适用于序列号严密管理模式；</w:t>
            </w:r>
          </w:p>
          <w:p w:rsidR="006B093A" w:rsidRPr="0037086D" w:rsidRDefault="006B093A" w:rsidP="003D7684">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6B093A" w:rsidTr="003D7684">
        <w:tc>
          <w:tcPr>
            <w:tcW w:w="1951" w:type="dxa"/>
          </w:tcPr>
          <w:p w:rsidR="006B093A" w:rsidRPr="0037086D" w:rsidRDefault="006B093A" w:rsidP="003D7684">
            <w:pPr>
              <w:rPr>
                <w:rFonts w:cstheme="minorEastAsia"/>
              </w:rPr>
            </w:pPr>
            <w:r w:rsidRPr="0073440E">
              <w:rPr>
                <w:rFonts w:cstheme="minorEastAsia" w:hint="eastAsia"/>
              </w:rPr>
              <w:t>允许单据不录入数量进行保存</w:t>
            </w:r>
          </w:p>
        </w:tc>
        <w:tc>
          <w:tcPr>
            <w:tcW w:w="6571" w:type="dxa"/>
          </w:tcPr>
          <w:p w:rsidR="006B093A" w:rsidRPr="0037086D" w:rsidRDefault="006B093A" w:rsidP="003D7684">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6B093A" w:rsidTr="003D7684">
        <w:tc>
          <w:tcPr>
            <w:tcW w:w="1951" w:type="dxa"/>
          </w:tcPr>
          <w:p w:rsidR="006B093A" w:rsidRPr="0037086D" w:rsidRDefault="006B093A" w:rsidP="003D7684">
            <w:pPr>
              <w:rPr>
                <w:rFonts w:cstheme="minorEastAsia"/>
              </w:rPr>
            </w:pPr>
            <w:r w:rsidRPr="0073440E">
              <w:rPr>
                <w:rFonts w:cstheme="minorEastAsia" w:hint="eastAsia"/>
              </w:rPr>
              <w:t>允许单据不录入数量进行过账</w:t>
            </w:r>
          </w:p>
        </w:tc>
        <w:tc>
          <w:tcPr>
            <w:tcW w:w="6571" w:type="dxa"/>
          </w:tcPr>
          <w:p w:rsidR="006B093A" w:rsidRPr="0037086D" w:rsidRDefault="006B093A" w:rsidP="003D7684">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6B093A" w:rsidTr="003D7684">
        <w:tc>
          <w:tcPr>
            <w:tcW w:w="1951" w:type="dxa"/>
          </w:tcPr>
          <w:p w:rsidR="006B093A" w:rsidRPr="0037086D" w:rsidRDefault="006B093A" w:rsidP="003D7684">
            <w:pPr>
              <w:rPr>
                <w:rFonts w:cstheme="minorEastAsia"/>
              </w:rPr>
            </w:pPr>
            <w:r>
              <w:rPr>
                <w:rFonts w:cstheme="minorEastAsia" w:hint="eastAsia"/>
              </w:rPr>
              <w:t>报表配置</w:t>
            </w:r>
          </w:p>
        </w:tc>
        <w:tc>
          <w:tcPr>
            <w:tcW w:w="6571" w:type="dxa"/>
          </w:tcPr>
          <w:p w:rsidR="006B093A" w:rsidRPr="0037086D"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查询条件点击确定保存为默认查询方案</w:t>
            </w:r>
          </w:p>
        </w:tc>
        <w:tc>
          <w:tcPr>
            <w:tcW w:w="6571" w:type="dxa"/>
          </w:tcPr>
          <w:p w:rsidR="006B093A" w:rsidRPr="0037086D" w:rsidRDefault="006B093A" w:rsidP="003D7684">
            <w:pPr>
              <w:rPr>
                <w:rFonts w:cstheme="minorEastAsia"/>
              </w:rPr>
            </w:pPr>
            <w:r w:rsidRPr="0037086D">
              <w:rPr>
                <w:rFonts w:cstheme="minorEastAsia" w:hint="eastAsia"/>
              </w:rPr>
              <w:t>所有能够设置查询条件默认方案的报表，在查询条件中点击</w:t>
            </w:r>
            <w:r>
              <w:rPr>
                <w:rFonts w:cstheme="minorEastAsia" w:hint="eastAsia"/>
              </w:rPr>
              <w:t>[</w:t>
            </w:r>
            <w:r w:rsidRPr="0037086D">
              <w:rPr>
                <w:rFonts w:cstheme="minorEastAsia" w:hint="eastAsia"/>
              </w:rPr>
              <w:t>查询</w:t>
            </w:r>
            <w:r>
              <w:rPr>
                <w:rFonts w:cstheme="minorEastAsia" w:hint="eastAsia"/>
              </w:rPr>
              <w:t>]</w:t>
            </w:r>
            <w:r w:rsidRPr="0037086D">
              <w:rPr>
                <w:rFonts w:cstheme="minorEastAsia" w:hint="eastAsia"/>
              </w:rPr>
              <w:t>时，系统自动将当前设置的查询条件存为默认方案。若此前已经存在默认方案，此时会将之前的默认方案覆盖掉。</w:t>
            </w:r>
          </w:p>
        </w:tc>
      </w:tr>
      <w:tr w:rsidR="006B093A" w:rsidTr="003D7684">
        <w:tc>
          <w:tcPr>
            <w:tcW w:w="1951" w:type="dxa"/>
          </w:tcPr>
          <w:p w:rsidR="006B093A" w:rsidRPr="0037086D" w:rsidRDefault="006B093A" w:rsidP="003D7684">
            <w:pPr>
              <w:rPr>
                <w:rFonts w:cstheme="minorEastAsia"/>
              </w:rPr>
            </w:pPr>
            <w:r>
              <w:rPr>
                <w:rFonts w:cstheme="minorEastAsia" w:hint="eastAsia"/>
              </w:rPr>
              <w:t>消息配置</w:t>
            </w:r>
          </w:p>
        </w:tc>
        <w:tc>
          <w:tcPr>
            <w:tcW w:w="6571" w:type="dxa"/>
          </w:tcPr>
          <w:p w:rsidR="006B093A" w:rsidRPr="0037086D"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消息提醒间隔[ ]分钟</w:t>
            </w:r>
          </w:p>
        </w:tc>
        <w:tc>
          <w:tcPr>
            <w:tcW w:w="6571" w:type="dxa"/>
          </w:tcPr>
          <w:p w:rsidR="006B093A" w:rsidRPr="0037086D" w:rsidRDefault="006B093A" w:rsidP="003D7684">
            <w:pPr>
              <w:rPr>
                <w:rFonts w:cstheme="minorEastAsia"/>
              </w:rPr>
            </w:pPr>
            <w:r w:rsidRPr="0037086D">
              <w:rPr>
                <w:rFonts w:cstheme="minorEastAsia" w:hint="eastAsia"/>
              </w:rPr>
              <w:t>针对系统消息发出到接收中间间隔时间设置。</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自动删除[ ]天之前已读消息</w:t>
            </w:r>
          </w:p>
        </w:tc>
        <w:tc>
          <w:tcPr>
            <w:tcW w:w="6571" w:type="dxa"/>
          </w:tcPr>
          <w:p w:rsidR="006B093A" w:rsidRPr="0037086D" w:rsidRDefault="006B093A" w:rsidP="003D7684">
            <w:pPr>
              <w:rPr>
                <w:rFonts w:cstheme="minorEastAsia"/>
              </w:rPr>
            </w:pPr>
            <w:r w:rsidRPr="0037086D">
              <w:rPr>
                <w:rFonts w:cstheme="minorEastAsia" w:hint="eastAsia"/>
              </w:rPr>
              <w:t>针对系统消息信息可自动删除n天之前的已读消息</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自动删除[ ]天之前未读消息</w:t>
            </w:r>
          </w:p>
        </w:tc>
        <w:tc>
          <w:tcPr>
            <w:tcW w:w="6571" w:type="dxa"/>
          </w:tcPr>
          <w:p w:rsidR="006B093A" w:rsidRPr="0037086D" w:rsidRDefault="006B093A" w:rsidP="003D7684">
            <w:pPr>
              <w:rPr>
                <w:rFonts w:cstheme="minorEastAsia"/>
              </w:rPr>
            </w:pPr>
            <w:r w:rsidRPr="0037086D">
              <w:rPr>
                <w:rFonts w:cstheme="minorEastAsia" w:hint="eastAsia"/>
              </w:rPr>
              <w:t>针对系统消息信息可自动删除n天之前的未读消息</w:t>
            </w:r>
          </w:p>
        </w:tc>
      </w:tr>
    </w:tbl>
    <w:p w:rsidR="006B093A" w:rsidRPr="000766EA" w:rsidRDefault="006B093A" w:rsidP="006B093A">
      <w:pPr>
        <w:pStyle w:val="a1"/>
        <w:ind w:firstLine="420"/>
      </w:pPr>
    </w:p>
    <w:p w:rsidR="00C77E2B" w:rsidRDefault="00C77E2B" w:rsidP="00E0358B">
      <w:pPr>
        <w:pStyle w:val="4"/>
      </w:pPr>
      <w:bookmarkStart w:id="55" w:name="_Toc162969340"/>
      <w:r w:rsidRPr="00E54A40">
        <w:rPr>
          <w:rFonts w:hint="eastAsia"/>
        </w:rPr>
        <w:t>成本参数：设置和系统成本相关的参数设置。</w:t>
      </w:r>
      <w:bookmarkEnd w:id="55"/>
    </w:p>
    <w:tbl>
      <w:tblPr>
        <w:tblStyle w:val="a8"/>
        <w:tblW w:w="0" w:type="auto"/>
        <w:tblLook w:val="04A0" w:firstRow="1" w:lastRow="0" w:firstColumn="1" w:lastColumn="0" w:noHBand="0" w:noVBand="1"/>
      </w:tblPr>
      <w:tblGrid>
        <w:gridCol w:w="1951"/>
        <w:gridCol w:w="6571"/>
      </w:tblGrid>
      <w:tr w:rsidR="007D0412" w:rsidTr="007D0412">
        <w:tc>
          <w:tcPr>
            <w:tcW w:w="1951" w:type="dxa"/>
            <w:shd w:val="clear" w:color="auto" w:fill="D9D9D9" w:themeFill="background1" w:themeFillShade="D9"/>
          </w:tcPr>
          <w:p w:rsidR="007D0412" w:rsidRPr="00E54A40" w:rsidRDefault="007D0412" w:rsidP="00AC71B0">
            <w:pPr>
              <w:rPr>
                <w:rFonts w:cs="宋体"/>
              </w:rPr>
            </w:pPr>
            <w:r w:rsidRPr="00E54A40">
              <w:rPr>
                <w:rFonts w:cs="宋体" w:hint="eastAsia"/>
              </w:rPr>
              <w:t>选项</w:t>
            </w:r>
          </w:p>
        </w:tc>
        <w:tc>
          <w:tcPr>
            <w:tcW w:w="6571" w:type="dxa"/>
            <w:shd w:val="clear" w:color="auto" w:fill="D9D9D9" w:themeFill="background1" w:themeFillShade="D9"/>
          </w:tcPr>
          <w:p w:rsidR="007D0412" w:rsidRPr="00E54A40" w:rsidRDefault="007D0412" w:rsidP="00AC71B0">
            <w:pPr>
              <w:rPr>
                <w:rFonts w:cs="宋体"/>
              </w:rPr>
            </w:pPr>
            <w:r w:rsidRPr="00E54A40">
              <w:rPr>
                <w:rFonts w:cs="宋体" w:hint="eastAsia"/>
              </w:rPr>
              <w:t>说明</w:t>
            </w:r>
          </w:p>
        </w:tc>
      </w:tr>
      <w:tr w:rsidR="007D0412" w:rsidTr="007D0412">
        <w:tc>
          <w:tcPr>
            <w:tcW w:w="1951" w:type="dxa"/>
          </w:tcPr>
          <w:p w:rsidR="007D0412" w:rsidRPr="00E54A40" w:rsidRDefault="007D0412" w:rsidP="00AC71B0">
            <w:pPr>
              <w:rPr>
                <w:rFonts w:cs="宋体"/>
              </w:rPr>
            </w:pPr>
            <w:r w:rsidRPr="00E54A40">
              <w:rPr>
                <w:rFonts w:cs="宋体" w:hint="eastAsia"/>
              </w:rPr>
              <w:t>采用移动加权平均成本核算法</w:t>
            </w:r>
          </w:p>
        </w:tc>
        <w:tc>
          <w:tcPr>
            <w:tcW w:w="6571" w:type="dxa"/>
          </w:tcPr>
          <w:p w:rsidR="007D0412" w:rsidRPr="00E54A40" w:rsidRDefault="007D0412" w:rsidP="00AC71B0">
            <w:pPr>
              <w:rPr>
                <w:rFonts w:cs="宋体"/>
              </w:rPr>
            </w:pPr>
            <w:r w:rsidRPr="00E54A40">
              <w:rPr>
                <w:rFonts w:cs="宋体" w:hint="eastAsia"/>
              </w:rPr>
              <w:t>指本次收货的成本加原有库存的成本，除以本次收货数量加原有收货数量，据以计算加权单价，并对发出存货进行计价的一种方法。</w:t>
            </w:r>
          </w:p>
          <w:p w:rsidR="007D0412" w:rsidRPr="00E54A40" w:rsidRDefault="007D0412" w:rsidP="00AC71B0">
            <w:pPr>
              <w:rPr>
                <w:rFonts w:cs="宋体"/>
              </w:rPr>
            </w:pPr>
            <w:r w:rsidRPr="00E54A40">
              <w:rPr>
                <w:rFonts w:cs="宋体" w:hint="eastAsia"/>
              </w:rPr>
              <w:t>★注意事项：非激活账套下允许修改为“全月平均”成本算法。</w:t>
            </w:r>
          </w:p>
        </w:tc>
      </w:tr>
      <w:tr w:rsidR="007D0412" w:rsidTr="007D0412">
        <w:tc>
          <w:tcPr>
            <w:tcW w:w="1951" w:type="dxa"/>
          </w:tcPr>
          <w:p w:rsidR="007D0412" w:rsidRPr="00E54A40" w:rsidRDefault="007D0412" w:rsidP="00AC71B0">
            <w:pPr>
              <w:rPr>
                <w:rFonts w:cs="宋体"/>
              </w:rPr>
            </w:pPr>
            <w:r w:rsidRPr="00E54A40">
              <w:rPr>
                <w:rFonts w:cs="宋体" w:hint="eastAsia"/>
              </w:rPr>
              <w:t>采用全月平均成本核算法</w:t>
            </w:r>
          </w:p>
        </w:tc>
        <w:tc>
          <w:tcPr>
            <w:tcW w:w="6571" w:type="dxa"/>
          </w:tcPr>
          <w:p w:rsidR="007D0412" w:rsidRPr="00E54A40" w:rsidRDefault="007D0412" w:rsidP="00AC71B0">
            <w:pPr>
              <w:rPr>
                <w:rFonts w:cs="宋体"/>
              </w:rPr>
            </w:pPr>
            <w:r w:rsidRPr="00E54A40">
              <w:rPr>
                <w:rFonts w:cs="宋体" w:hint="eastAsia"/>
              </w:rPr>
              <w:t>指在相同一个期间内，按上期余额与本期入库相加得到全月相同的出库成本的一种计价方法。</w:t>
            </w:r>
          </w:p>
          <w:p w:rsidR="007D0412" w:rsidRPr="00E54A40" w:rsidRDefault="007D0412" w:rsidP="00AC71B0">
            <w:pPr>
              <w:rPr>
                <w:rFonts w:cs="宋体"/>
              </w:rPr>
            </w:pPr>
            <w:r w:rsidRPr="00E54A40">
              <w:rPr>
                <w:rFonts w:cs="宋体" w:hint="eastAsia"/>
              </w:rPr>
              <w:t>★注意事项：非激活账套下允许修改为“全月平均”成本算法。</w:t>
            </w:r>
          </w:p>
        </w:tc>
      </w:tr>
      <w:tr w:rsidR="007D0412" w:rsidTr="007D0412">
        <w:tc>
          <w:tcPr>
            <w:tcW w:w="1951" w:type="dxa"/>
          </w:tcPr>
          <w:p w:rsidR="007D0412" w:rsidRPr="00E54A40" w:rsidRDefault="007D0412" w:rsidP="00AC71B0">
            <w:pPr>
              <w:rPr>
                <w:rFonts w:cs="宋体"/>
              </w:rPr>
            </w:pPr>
            <w:r w:rsidRPr="00E54A40">
              <w:rPr>
                <w:rFonts w:cs="宋体" w:hint="eastAsia"/>
              </w:rPr>
              <w:t>采用先进先出成本核算法</w:t>
            </w:r>
          </w:p>
        </w:tc>
        <w:tc>
          <w:tcPr>
            <w:tcW w:w="6571" w:type="dxa"/>
          </w:tcPr>
          <w:p w:rsidR="007D0412" w:rsidRPr="00E54A40" w:rsidRDefault="007D0412" w:rsidP="00AC71B0">
            <w:pPr>
              <w:rPr>
                <w:rFonts w:cs="宋体"/>
              </w:rPr>
            </w:pPr>
            <w:r w:rsidRPr="00E54A40">
              <w:rPr>
                <w:rFonts w:cs="宋体" w:hint="eastAsia"/>
              </w:rPr>
              <w:t>指以先购入的存货先发出这样一种存货实物流转假设为前提，对发出存货进行计价的一种方法。</w:t>
            </w:r>
          </w:p>
          <w:p w:rsidR="007D0412" w:rsidRPr="00E54A40" w:rsidRDefault="007D0412" w:rsidP="00AC71B0">
            <w:pPr>
              <w:rPr>
                <w:rFonts w:cs="宋体"/>
              </w:rPr>
            </w:pPr>
            <w:r w:rsidRPr="00E54A40">
              <w:rPr>
                <w:rFonts w:cs="宋体" w:hint="eastAsia"/>
              </w:rPr>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t>采用手工指定成本核算法</w:t>
            </w:r>
          </w:p>
        </w:tc>
        <w:tc>
          <w:tcPr>
            <w:tcW w:w="6571" w:type="dxa"/>
          </w:tcPr>
          <w:p w:rsidR="007D0412" w:rsidRPr="00E54A40" w:rsidRDefault="007D0412" w:rsidP="00AC71B0">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7D0412" w:rsidRPr="00E54A40" w:rsidRDefault="007D0412" w:rsidP="00AC71B0">
            <w:pPr>
              <w:rPr>
                <w:rFonts w:cs="宋体"/>
              </w:rPr>
            </w:pPr>
            <w:r w:rsidRPr="00E54A40">
              <w:rPr>
                <w:rFonts w:cs="宋体" w:hint="eastAsia"/>
              </w:rPr>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t>按商品设置成本核算法</w:t>
            </w:r>
          </w:p>
        </w:tc>
        <w:tc>
          <w:tcPr>
            <w:tcW w:w="6571" w:type="dxa"/>
          </w:tcPr>
          <w:p w:rsidR="007D0412" w:rsidRPr="00E54A40" w:rsidRDefault="007D0412" w:rsidP="00AC71B0">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rsidR="007D0412" w:rsidRPr="00E54A40" w:rsidRDefault="007D0412" w:rsidP="00AC71B0">
            <w:pPr>
              <w:rPr>
                <w:rFonts w:cs="宋体"/>
              </w:rPr>
            </w:pPr>
            <w:r w:rsidRPr="00E54A40">
              <w:rPr>
                <w:rFonts w:cs="宋体" w:hint="eastAsia"/>
              </w:rPr>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t>单据过账不写成本</w:t>
            </w:r>
          </w:p>
        </w:tc>
        <w:tc>
          <w:tcPr>
            <w:tcW w:w="6571" w:type="dxa"/>
          </w:tcPr>
          <w:p w:rsidR="007D0412" w:rsidRPr="00E54A40" w:rsidRDefault="007D0412" w:rsidP="00AC71B0">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w:t>
            </w:r>
            <w:r w:rsidRPr="00E54A40">
              <w:rPr>
                <w:rFonts w:cs="宋体" w:hint="eastAsia"/>
              </w:rPr>
              <w:lastRenderedPageBreak/>
              <w:t>计算量较大，而针对不太关心出库这一刻成本的用户，系统提供“单据过账不写成本”方式，以便提高业务单据过账效率。</w:t>
            </w:r>
          </w:p>
          <w:p w:rsidR="007D0412" w:rsidRPr="00E54A40" w:rsidRDefault="007D0412" w:rsidP="00AC71B0">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7D0412" w:rsidTr="007D0412">
        <w:tc>
          <w:tcPr>
            <w:tcW w:w="1951" w:type="dxa"/>
          </w:tcPr>
          <w:p w:rsidR="007D0412" w:rsidRPr="00E54A40" w:rsidRDefault="007D0412" w:rsidP="00AC71B0">
            <w:pPr>
              <w:rPr>
                <w:rFonts w:cs="宋体"/>
              </w:rPr>
            </w:pPr>
            <w:r w:rsidRPr="00E54A40">
              <w:rPr>
                <w:rFonts w:cs="宋体" w:hint="eastAsia"/>
              </w:rPr>
              <w:lastRenderedPageBreak/>
              <w:t>单据过账取当前库存平均成本</w:t>
            </w:r>
          </w:p>
        </w:tc>
        <w:tc>
          <w:tcPr>
            <w:tcW w:w="6571" w:type="dxa"/>
          </w:tcPr>
          <w:p w:rsidR="007D0412" w:rsidRPr="00E54A40" w:rsidRDefault="007D0412" w:rsidP="00AC71B0">
            <w:pPr>
              <w:rPr>
                <w:rFonts w:cs="宋体"/>
              </w:rPr>
            </w:pPr>
            <w:r w:rsidRPr="00E54A40">
              <w:rPr>
                <w:rFonts w:cs="宋体" w:hint="eastAsia"/>
              </w:rPr>
              <w:t>移动加权成本算法下单据过账取当前库存平均成本。</w:t>
            </w:r>
          </w:p>
        </w:tc>
      </w:tr>
      <w:tr w:rsidR="007D0412" w:rsidTr="007D0412">
        <w:tc>
          <w:tcPr>
            <w:tcW w:w="1951" w:type="dxa"/>
          </w:tcPr>
          <w:p w:rsidR="007D0412" w:rsidRPr="00E54A40" w:rsidRDefault="007D0412" w:rsidP="00AC71B0">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rsidR="007D0412" w:rsidRPr="00E54A40" w:rsidRDefault="007D0412" w:rsidP="00AC71B0">
            <w:pPr>
              <w:rPr>
                <w:rFonts w:cs="宋体"/>
              </w:rPr>
            </w:pPr>
            <w:r w:rsidRPr="00E54A40">
              <w:rPr>
                <w:rFonts w:cs="宋体" w:hint="eastAsia"/>
              </w:rPr>
              <w:t>为提升开单效率，出库类单据过账无法读取商品成本时，可按系统配置异常成本出库策略读取成本。</w:t>
            </w:r>
          </w:p>
          <w:p w:rsidR="007D0412" w:rsidRPr="00E54A40" w:rsidRDefault="007D0412" w:rsidP="00AC71B0">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7D0412" w:rsidRPr="00E54A40" w:rsidTr="007D0412">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金额</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bl>
          <w:p w:rsidR="007D0412" w:rsidRPr="00E54A40" w:rsidRDefault="007D0412" w:rsidP="00AC71B0">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7D0412" w:rsidTr="007D0412">
        <w:tc>
          <w:tcPr>
            <w:tcW w:w="1951" w:type="dxa"/>
          </w:tcPr>
          <w:p w:rsidR="007D0412" w:rsidRPr="00E54A40" w:rsidRDefault="007D0412" w:rsidP="00AC71B0">
            <w:pPr>
              <w:rPr>
                <w:rFonts w:cs="宋体"/>
              </w:rPr>
            </w:pPr>
            <w:r w:rsidRPr="00E54A40">
              <w:rPr>
                <w:rFonts w:cs="宋体" w:hint="eastAsia"/>
              </w:rPr>
              <w:t>物流单据商品采用效期至</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p w:rsidR="007D0412" w:rsidRPr="00E54A40" w:rsidRDefault="007D0412" w:rsidP="00AC71B0">
            <w:pPr>
              <w:rPr>
                <w:rFonts w:cs="宋体"/>
              </w:rPr>
            </w:pPr>
            <w:r w:rsidRPr="00E54A40">
              <w:rPr>
                <w:rFonts w:cs="宋体" w:hint="eastAsia"/>
              </w:rPr>
              <w:t>启用该选项后，物流单据商品必须录入生产日期。</w:t>
            </w:r>
          </w:p>
        </w:tc>
      </w:tr>
      <w:tr w:rsidR="007D0412" w:rsidTr="007D0412">
        <w:tc>
          <w:tcPr>
            <w:tcW w:w="1951" w:type="dxa"/>
          </w:tcPr>
          <w:p w:rsidR="007D0412" w:rsidRPr="00E54A40" w:rsidRDefault="007D0412" w:rsidP="00AC71B0">
            <w:pPr>
              <w:rPr>
                <w:rFonts w:cs="宋体"/>
              </w:rPr>
            </w:pPr>
            <w:r w:rsidRPr="00E54A40">
              <w:rPr>
                <w:rFonts w:cs="宋体" w:hint="eastAsia"/>
              </w:rPr>
              <w:t>物流单据商品采用批号</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p w:rsidR="007D0412" w:rsidRPr="00E54A40" w:rsidRDefault="007D0412" w:rsidP="00AC71B0">
            <w:pPr>
              <w:rPr>
                <w:rFonts w:cs="宋体"/>
              </w:rPr>
            </w:pPr>
            <w:r w:rsidRPr="00E54A40">
              <w:rPr>
                <w:rFonts w:cs="宋体" w:hint="eastAsia"/>
              </w:rPr>
              <w:t>启用该选项后，物流单据商品必须录入效期至。</w:t>
            </w:r>
          </w:p>
        </w:tc>
      </w:tr>
      <w:tr w:rsidR="007D0412" w:rsidTr="007D0412">
        <w:tc>
          <w:tcPr>
            <w:tcW w:w="1951" w:type="dxa"/>
          </w:tcPr>
          <w:p w:rsidR="007D0412" w:rsidRPr="00E54A40" w:rsidRDefault="007D0412" w:rsidP="00AC71B0">
            <w:pPr>
              <w:rPr>
                <w:rFonts w:cs="宋体"/>
              </w:rPr>
            </w:pPr>
            <w:r w:rsidRPr="00E54A40">
              <w:rPr>
                <w:rFonts w:cs="宋体" w:hint="eastAsia"/>
              </w:rPr>
              <w:t>入库类单据生产日期默认为录单日期</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tc>
      </w:tr>
      <w:tr w:rsidR="007D0412" w:rsidTr="007D0412">
        <w:tc>
          <w:tcPr>
            <w:tcW w:w="1951" w:type="dxa"/>
          </w:tcPr>
          <w:p w:rsidR="007D0412" w:rsidRPr="00E54A40" w:rsidRDefault="007D0412" w:rsidP="00AC71B0">
            <w:pPr>
              <w:rPr>
                <w:rFonts w:cs="宋体"/>
              </w:rPr>
            </w:pPr>
            <w:r w:rsidRPr="00E54A40">
              <w:rPr>
                <w:rFonts w:cs="宋体" w:hint="eastAsia"/>
              </w:rPr>
              <w:t>更改生产日期或效期至后自动反算另一个日期</w:t>
            </w:r>
          </w:p>
        </w:tc>
        <w:tc>
          <w:tcPr>
            <w:tcW w:w="6571" w:type="dxa"/>
          </w:tcPr>
          <w:p w:rsidR="007D0412" w:rsidRPr="00E54A40" w:rsidRDefault="007D0412" w:rsidP="00AC71B0">
            <w:pPr>
              <w:rPr>
                <w:rFonts w:cs="宋体"/>
              </w:rPr>
            </w:pPr>
            <w:r w:rsidRPr="00E54A40">
              <w:rPr>
                <w:rFonts w:cs="宋体" w:hint="eastAsia"/>
              </w:rPr>
              <w:t>物流单据商品采用生产日期，启用后可以使用；</w:t>
            </w:r>
          </w:p>
          <w:p w:rsidR="007D0412" w:rsidRPr="00E54A40" w:rsidRDefault="007D0412" w:rsidP="00AC71B0">
            <w:pPr>
              <w:rPr>
                <w:rFonts w:cs="宋体"/>
              </w:rPr>
            </w:pPr>
            <w:r w:rsidRPr="00E54A40">
              <w:rPr>
                <w:rFonts w:cs="宋体" w:hint="eastAsia"/>
              </w:rPr>
              <w:t>启用该选项后，入库类单据选择商品后，系统可自动生成生产日期，该生产日期为录单日期。</w:t>
            </w:r>
          </w:p>
        </w:tc>
      </w:tr>
      <w:tr w:rsidR="007D0412" w:rsidTr="007D0412">
        <w:tc>
          <w:tcPr>
            <w:tcW w:w="1951" w:type="dxa"/>
          </w:tcPr>
          <w:p w:rsidR="007D0412" w:rsidRPr="00E54A40" w:rsidRDefault="007D0412" w:rsidP="00AC71B0">
            <w:pPr>
              <w:rPr>
                <w:rFonts w:cs="宋体"/>
              </w:rPr>
            </w:pPr>
            <w:r w:rsidRPr="00E54A40">
              <w:rPr>
                <w:rFonts w:cs="宋体" w:hint="eastAsia"/>
              </w:rPr>
              <w:t>允许销售过效期商品</w:t>
            </w:r>
          </w:p>
        </w:tc>
        <w:tc>
          <w:tcPr>
            <w:tcW w:w="6571" w:type="dxa"/>
          </w:tcPr>
          <w:p w:rsidR="007D0412" w:rsidRPr="00E54A40" w:rsidRDefault="007D0412" w:rsidP="00AC71B0">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7D0412" w:rsidTr="007D0412">
        <w:tc>
          <w:tcPr>
            <w:tcW w:w="1951" w:type="dxa"/>
          </w:tcPr>
          <w:p w:rsidR="007D0412" w:rsidRPr="00E54A40" w:rsidRDefault="007D0412" w:rsidP="00AC71B0">
            <w:pPr>
              <w:rPr>
                <w:rFonts w:cs="宋体"/>
              </w:rPr>
            </w:pPr>
            <w:r w:rsidRPr="00E54A40">
              <w:rPr>
                <w:rFonts w:cs="宋体" w:hint="eastAsia"/>
              </w:rPr>
              <w:t>入库类单据批号默认为录单日期</w:t>
            </w:r>
          </w:p>
        </w:tc>
        <w:tc>
          <w:tcPr>
            <w:tcW w:w="6571" w:type="dxa"/>
          </w:tcPr>
          <w:p w:rsidR="007D0412" w:rsidRPr="00E54A40" w:rsidRDefault="007D0412" w:rsidP="00AC71B0">
            <w:pPr>
              <w:rPr>
                <w:rFonts w:cs="宋体"/>
              </w:rPr>
            </w:pPr>
            <w:r w:rsidRPr="00E54A40">
              <w:rPr>
                <w:rFonts w:cs="宋体" w:hint="eastAsia"/>
              </w:rPr>
              <w:t>物流单据商品采用效期至，启用后可以使用，并且默认启用；</w:t>
            </w:r>
          </w:p>
        </w:tc>
      </w:tr>
      <w:tr w:rsidR="007D0412" w:rsidTr="007D0412">
        <w:tc>
          <w:tcPr>
            <w:tcW w:w="1951" w:type="dxa"/>
          </w:tcPr>
          <w:p w:rsidR="007D0412" w:rsidRPr="00E54A40" w:rsidRDefault="007D0412" w:rsidP="00AC71B0">
            <w:pPr>
              <w:rPr>
                <w:rFonts w:cs="宋体"/>
              </w:rPr>
            </w:pPr>
            <w:r w:rsidRPr="00E54A40">
              <w:rPr>
                <w:rFonts w:cs="宋体" w:hint="eastAsia"/>
              </w:rPr>
              <w:t>物流单据商品采用效期至</w:t>
            </w:r>
          </w:p>
        </w:tc>
        <w:tc>
          <w:tcPr>
            <w:tcW w:w="6571" w:type="dxa"/>
          </w:tcPr>
          <w:p w:rsidR="007D0412" w:rsidRPr="00E54A40" w:rsidRDefault="007D0412" w:rsidP="00AC71B0">
            <w:pPr>
              <w:rPr>
                <w:rFonts w:cs="宋体"/>
              </w:rPr>
            </w:pPr>
            <w:r w:rsidRPr="00E54A40">
              <w:rPr>
                <w:rFonts w:cs="宋体" w:hint="eastAsia"/>
              </w:rPr>
              <w:t>物流单据商品采用批号，启用后可以使用；</w:t>
            </w:r>
          </w:p>
        </w:tc>
      </w:tr>
    </w:tbl>
    <w:p w:rsidR="007D0412" w:rsidRPr="007D0412" w:rsidRDefault="007D0412" w:rsidP="007D0412">
      <w:pPr>
        <w:pStyle w:val="a1"/>
        <w:ind w:firstLine="420"/>
      </w:pPr>
    </w:p>
    <w:p w:rsidR="00C77E2B" w:rsidRDefault="00C77E2B" w:rsidP="00A72158">
      <w:pPr>
        <w:pStyle w:val="4"/>
      </w:pPr>
      <w:bookmarkStart w:id="56" w:name="_Toc162969341"/>
      <w:r w:rsidRPr="00E54A40">
        <w:rPr>
          <w:rFonts w:hint="eastAsia"/>
        </w:rPr>
        <w:t>价格体系：设置和业务单据价格相关的参数设置。</w:t>
      </w:r>
      <w:bookmarkEnd w:id="56"/>
    </w:p>
    <w:tbl>
      <w:tblPr>
        <w:tblStyle w:val="a8"/>
        <w:tblW w:w="0" w:type="auto"/>
        <w:tblLook w:val="04A0" w:firstRow="1" w:lastRow="0" w:firstColumn="1" w:lastColumn="0" w:noHBand="0" w:noVBand="1"/>
      </w:tblPr>
      <w:tblGrid>
        <w:gridCol w:w="1951"/>
        <w:gridCol w:w="6571"/>
      </w:tblGrid>
      <w:tr w:rsidR="00AC71B0" w:rsidTr="00AC71B0">
        <w:tc>
          <w:tcPr>
            <w:tcW w:w="195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说明</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rsidR="00AC71B0" w:rsidRPr="00E54A40" w:rsidRDefault="00AC71B0" w:rsidP="00AC71B0">
            <w:pPr>
              <w:rPr>
                <w:rFonts w:cs="宋体"/>
                <w:color w:val="000000"/>
              </w:rPr>
            </w:pPr>
            <w:r w:rsidRPr="00E54A40">
              <w:rPr>
                <w:rFonts w:cs="宋体" w:hint="eastAsia"/>
                <w:color w:val="000000"/>
              </w:rPr>
              <w:t>录单时既无税率也无扣率。</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rsidR="00AC71B0" w:rsidRPr="00E54A40" w:rsidRDefault="00AC71B0" w:rsidP="00AC71B0">
            <w:pPr>
              <w:rPr>
                <w:rFonts w:cs="宋体"/>
                <w:color w:val="000000"/>
              </w:rPr>
            </w:pPr>
            <w:r w:rsidRPr="00E54A40">
              <w:rPr>
                <w:rFonts w:cs="宋体" w:hint="eastAsia"/>
                <w:color w:val="000000"/>
              </w:rPr>
              <w:t>以税率格式录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rsidR="00AC71B0" w:rsidRPr="00E54A40" w:rsidRDefault="00AC71B0" w:rsidP="00AC71B0">
            <w:pPr>
              <w:rPr>
                <w:rFonts w:cs="宋体"/>
                <w:color w:val="000000"/>
              </w:rPr>
            </w:pPr>
            <w:r w:rsidRPr="00E54A40">
              <w:rPr>
                <w:rFonts w:cs="宋体" w:hint="eastAsia"/>
                <w:color w:val="000000"/>
              </w:rPr>
              <w:t>以扣率格式录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rsidR="00AC71B0" w:rsidRPr="00E54A40" w:rsidRDefault="00AC71B0" w:rsidP="00AC71B0">
            <w:pPr>
              <w:rPr>
                <w:rFonts w:cs="宋体"/>
                <w:color w:val="000000"/>
              </w:rPr>
            </w:pPr>
            <w:r w:rsidRPr="00E54A40">
              <w:rPr>
                <w:rFonts w:cs="宋体" w:hint="eastAsia"/>
                <w:color w:val="000000"/>
              </w:rPr>
              <w:t>录单时既有税率也有扣率。</w:t>
            </w:r>
          </w:p>
        </w:tc>
      </w:tr>
      <w:tr w:rsidR="00AC71B0" w:rsidTr="00AC71B0">
        <w:tc>
          <w:tcPr>
            <w:tcW w:w="8522" w:type="dxa"/>
            <w:gridSpan w:val="2"/>
          </w:tcPr>
          <w:p w:rsidR="00AC71B0" w:rsidRPr="00E54A40" w:rsidRDefault="00AC71B0" w:rsidP="00AC71B0">
            <w:pPr>
              <w:rPr>
                <w:rFonts w:cs="宋体"/>
                <w:color w:val="000000"/>
              </w:rPr>
            </w:pPr>
            <w:r w:rsidRPr="00E54A40">
              <w:rPr>
                <w:rFonts w:cs="宋体" w:hint="eastAsia"/>
                <w:color w:val="000000"/>
              </w:rPr>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默认税率</w:t>
            </w:r>
          </w:p>
        </w:tc>
        <w:tc>
          <w:tcPr>
            <w:tcW w:w="6571" w:type="dxa"/>
          </w:tcPr>
          <w:p w:rsidR="00AC71B0" w:rsidRPr="00E54A40" w:rsidRDefault="00AC71B0" w:rsidP="00AC71B0">
            <w:pPr>
              <w:rPr>
                <w:rFonts w:cs="宋体"/>
                <w:color w:val="000000"/>
              </w:rPr>
            </w:pPr>
            <w:r w:rsidRPr="00E54A40">
              <w:rPr>
                <w:rFonts w:cs="宋体" w:hint="eastAsia"/>
                <w:color w:val="000000"/>
              </w:rPr>
              <w:t>录单时默认的税率值。</w:t>
            </w:r>
          </w:p>
          <w:p w:rsidR="00AC71B0" w:rsidRPr="00E54A40" w:rsidRDefault="00AC71B0" w:rsidP="00AC71B0">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默认扣率</w:t>
            </w:r>
          </w:p>
        </w:tc>
        <w:tc>
          <w:tcPr>
            <w:tcW w:w="6571" w:type="dxa"/>
          </w:tcPr>
          <w:p w:rsidR="00AC71B0" w:rsidRPr="00E54A40" w:rsidRDefault="00AC71B0" w:rsidP="00AC71B0">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rsidR="00AC71B0" w:rsidRPr="00E54A40" w:rsidRDefault="00AC71B0" w:rsidP="00AC71B0">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rsidR="00AC71B0" w:rsidRPr="00E54A40" w:rsidRDefault="00AC71B0" w:rsidP="00AC71B0">
            <w:pPr>
              <w:rPr>
                <w:rFonts w:cs="宋体"/>
                <w:color w:val="000000"/>
              </w:rPr>
            </w:pPr>
            <w:r w:rsidRPr="00E54A40">
              <w:rPr>
                <w:rFonts w:cs="宋体" w:hint="eastAsia"/>
                <w:color w:val="000000"/>
              </w:rPr>
              <w:t>采购同理。</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按结算单位进行价格跟踪</w:t>
            </w:r>
          </w:p>
        </w:tc>
        <w:tc>
          <w:tcPr>
            <w:tcW w:w="6571" w:type="dxa"/>
          </w:tcPr>
          <w:p w:rsidR="00AC71B0" w:rsidRPr="00E54A40" w:rsidRDefault="00AC71B0" w:rsidP="00AC71B0">
            <w:pPr>
              <w:rPr>
                <w:rFonts w:cs="宋体"/>
                <w:color w:val="000000"/>
              </w:rPr>
            </w:pPr>
            <w:r w:rsidRPr="00E54A40">
              <w:rPr>
                <w:rFonts w:cs="宋体" w:hint="eastAsia"/>
                <w:color w:val="000000"/>
              </w:rPr>
              <w:t>启用第三方结算后，才可选择。</w:t>
            </w:r>
          </w:p>
          <w:p w:rsidR="00AC71B0" w:rsidRPr="00E54A40" w:rsidRDefault="00AC71B0" w:rsidP="00AC71B0">
            <w:pPr>
              <w:rPr>
                <w:rFonts w:cs="宋体"/>
                <w:color w:val="000000"/>
              </w:rPr>
            </w:pPr>
            <w:r w:rsidRPr="00E54A40">
              <w:rPr>
                <w:rFonts w:cs="宋体" w:hint="eastAsia"/>
                <w:color w:val="000000"/>
              </w:rPr>
              <w:t>选择后可按照结算单位进行价格跟踪。</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按往来单位进行价格跟踪</w:t>
            </w:r>
          </w:p>
        </w:tc>
        <w:tc>
          <w:tcPr>
            <w:tcW w:w="6571" w:type="dxa"/>
          </w:tcPr>
          <w:p w:rsidR="00AC71B0" w:rsidRPr="00E54A40" w:rsidRDefault="00AC71B0" w:rsidP="00AC71B0">
            <w:pPr>
              <w:rPr>
                <w:rFonts w:cs="宋体"/>
                <w:color w:val="000000"/>
              </w:rPr>
            </w:pPr>
            <w:r w:rsidRPr="00E54A40">
              <w:rPr>
                <w:rFonts w:cs="宋体" w:hint="eastAsia"/>
                <w:color w:val="000000"/>
              </w:rPr>
              <w:t>启用价格跟踪后，系统默认按照往来单位进行价格跟踪。</w:t>
            </w:r>
          </w:p>
          <w:p w:rsidR="00AC71B0" w:rsidRPr="00E54A40" w:rsidRDefault="00AC71B0" w:rsidP="00AC71B0">
            <w:pPr>
              <w:rPr>
                <w:rFonts w:cs="宋体"/>
                <w:color w:val="000000"/>
              </w:rPr>
            </w:pPr>
            <w:r w:rsidRPr="00E54A40">
              <w:rPr>
                <w:rFonts w:cs="宋体" w:hint="eastAsia"/>
                <w:color w:val="000000"/>
              </w:rPr>
              <w:t>方式同按结算单位一致。</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价格跟踪读取详细设置</w:t>
            </w:r>
          </w:p>
        </w:tc>
        <w:tc>
          <w:tcPr>
            <w:tcW w:w="6571" w:type="dxa"/>
          </w:tcPr>
          <w:p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价格跟踪单据选择</w:t>
            </w:r>
          </w:p>
        </w:tc>
        <w:tc>
          <w:tcPr>
            <w:tcW w:w="6571" w:type="dxa"/>
          </w:tcPr>
          <w:p w:rsidR="00AC71B0" w:rsidRPr="00E54A40" w:rsidRDefault="00AC71B0" w:rsidP="00AC71B0">
            <w:pPr>
              <w:rPr>
                <w:rFonts w:cs="宋体"/>
                <w:color w:val="000000"/>
              </w:rPr>
            </w:pPr>
            <w:r w:rsidRPr="00E54A40">
              <w:rPr>
                <w:rFonts w:cs="宋体" w:hint="eastAsia"/>
                <w:color w:val="000000"/>
              </w:rPr>
              <w:t>系统支持选择以下单据进行价格跟踪：</w:t>
            </w:r>
          </w:p>
          <w:p w:rsidR="00AC71B0" w:rsidRPr="00E54A40" w:rsidRDefault="00AC71B0" w:rsidP="00AC71B0">
            <w:pPr>
              <w:rPr>
                <w:rFonts w:cs="宋体"/>
                <w:color w:val="000000"/>
              </w:rPr>
            </w:pPr>
            <w:r w:rsidRPr="00E54A40">
              <w:rPr>
                <w:rFonts w:cs="宋体" w:hint="eastAsia"/>
                <w:color w:val="000000"/>
              </w:rPr>
              <w:t>销售：零售单、销售订单、销售出库单、销售退货单、销售换货单。</w:t>
            </w:r>
          </w:p>
          <w:p w:rsidR="00AC71B0" w:rsidRPr="00E54A40" w:rsidRDefault="00AC71B0" w:rsidP="00AC71B0">
            <w:pPr>
              <w:rPr>
                <w:rFonts w:cs="宋体"/>
                <w:color w:val="000000"/>
              </w:rPr>
            </w:pPr>
            <w:r w:rsidRPr="00E54A40">
              <w:rPr>
                <w:rFonts w:cs="宋体" w:hint="eastAsia"/>
                <w:color w:val="000000"/>
              </w:rPr>
              <w:t>采购：采购订单、采购入库单、采购退货单、采购换货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启用最近价格跟踪</w:t>
            </w:r>
          </w:p>
        </w:tc>
        <w:tc>
          <w:tcPr>
            <w:tcW w:w="6571" w:type="dxa"/>
          </w:tcPr>
          <w:p w:rsidR="00AC71B0" w:rsidRPr="00E54A40" w:rsidRDefault="00AC71B0" w:rsidP="00AC71B0">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最低售价控制</w:t>
            </w:r>
          </w:p>
        </w:tc>
        <w:tc>
          <w:tcPr>
            <w:tcW w:w="6571" w:type="dxa"/>
          </w:tcPr>
          <w:p w:rsidR="00AC71B0" w:rsidRPr="00E54A40" w:rsidRDefault="00AC71B0" w:rsidP="00AC71B0">
            <w:pPr>
              <w:rPr>
                <w:rFonts w:cs="宋体"/>
                <w:color w:val="000000"/>
              </w:rPr>
            </w:pPr>
            <w:r w:rsidRPr="00E54A40">
              <w:rPr>
                <w:rFonts w:cs="宋体" w:hint="eastAsia"/>
                <w:color w:val="000000"/>
              </w:rPr>
              <w:t>在最低售价、最高进价控制中，我们将控制分成了不检查、检查提示、密码控制和严格控制四种方式。</w:t>
            </w:r>
          </w:p>
          <w:p w:rsidR="00AC71B0" w:rsidRPr="00E54A40" w:rsidRDefault="00AC71B0" w:rsidP="00AC71B0">
            <w:pPr>
              <w:rPr>
                <w:rFonts w:cs="宋体"/>
                <w:color w:val="000000"/>
              </w:rPr>
            </w:pPr>
            <w:r w:rsidRPr="00E54A40">
              <w:rPr>
                <w:rFonts w:cs="宋体" w:hint="eastAsia"/>
                <w:color w:val="000000"/>
              </w:rPr>
              <w:t>不检查：不启用最低售价、最高进价控制。</w:t>
            </w:r>
          </w:p>
          <w:p w:rsidR="00AC71B0" w:rsidRPr="00E54A40" w:rsidRDefault="00AC71B0" w:rsidP="00AC71B0">
            <w:pPr>
              <w:rPr>
                <w:rFonts w:cs="宋体"/>
                <w:color w:val="000000"/>
              </w:rPr>
            </w:pPr>
            <w:r w:rsidRPr="00E54A40">
              <w:rPr>
                <w:rFonts w:cs="宋体" w:hint="eastAsia"/>
                <w:color w:val="000000"/>
              </w:rPr>
              <w:t>检查提示：销售类单据高于最低售价、采购类单据低于最高进价过账时，系统进行提示。</w:t>
            </w:r>
          </w:p>
          <w:p w:rsidR="00AC71B0" w:rsidRPr="00E54A40" w:rsidRDefault="00AC71B0" w:rsidP="00AC71B0">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rsidR="00AC71B0" w:rsidRPr="00E54A40" w:rsidRDefault="00AC71B0" w:rsidP="00AC71B0">
            <w:pPr>
              <w:rPr>
                <w:rFonts w:cs="宋体"/>
                <w:color w:val="000000"/>
              </w:rPr>
            </w:pPr>
            <w:r w:rsidRPr="00E54A40">
              <w:rPr>
                <w:rFonts w:cs="宋体" w:hint="eastAsia"/>
                <w:color w:val="000000"/>
              </w:rPr>
              <w:t>严格控制：销售类单据高于最低售价、采购类单据低于最高进价过账时，系统不允许过账。</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修改数量后单价计算基准</w:t>
            </w:r>
          </w:p>
        </w:tc>
        <w:tc>
          <w:tcPr>
            <w:tcW w:w="6571" w:type="dxa"/>
          </w:tcPr>
          <w:p w:rsidR="00AC71B0" w:rsidRPr="00E54A40" w:rsidRDefault="00AC71B0" w:rsidP="00AC71B0">
            <w:pPr>
              <w:rPr>
                <w:rFonts w:cs="宋体"/>
                <w:color w:val="000000"/>
              </w:rPr>
            </w:pPr>
            <w:r w:rsidRPr="00E54A40">
              <w:rPr>
                <w:rFonts w:cs="宋体" w:hint="eastAsia"/>
                <w:color w:val="000000"/>
              </w:rPr>
              <w:t>当系统启用不同单据格式时，系统提供对应单据格式匹配的价格基准选项。</w:t>
            </w:r>
          </w:p>
          <w:p w:rsidR="00AC71B0" w:rsidRPr="00E54A40" w:rsidRDefault="00AC71B0" w:rsidP="00AC71B0">
            <w:pPr>
              <w:rPr>
                <w:rFonts w:cs="宋体"/>
                <w:color w:val="000000"/>
              </w:rPr>
            </w:pPr>
            <w:r w:rsidRPr="00E54A40">
              <w:rPr>
                <w:rFonts w:cs="宋体" w:hint="eastAsia"/>
                <w:color w:val="000000"/>
              </w:rPr>
              <w:lastRenderedPageBreak/>
              <w:t>可选择以什么价格为基准，若修改了单据数量后，系统自动换算另外的价格。</w:t>
            </w:r>
          </w:p>
          <w:p w:rsidR="00AC71B0" w:rsidRPr="00E54A40" w:rsidRDefault="00AC71B0" w:rsidP="00AC71B0">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lastRenderedPageBreak/>
              <w:t>单据上商品预设价配置</w:t>
            </w:r>
          </w:p>
        </w:tc>
        <w:tc>
          <w:tcPr>
            <w:tcW w:w="6571" w:type="dxa"/>
          </w:tcPr>
          <w:p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rsidR="00AC71B0" w:rsidRPr="00AC71B0" w:rsidRDefault="00AC71B0" w:rsidP="00AC71B0">
      <w:pPr>
        <w:pStyle w:val="a1"/>
        <w:ind w:firstLine="420"/>
      </w:pPr>
    </w:p>
    <w:p w:rsidR="00C77E2B" w:rsidRDefault="00C77E2B" w:rsidP="00A72158">
      <w:pPr>
        <w:pStyle w:val="4"/>
      </w:pPr>
      <w:bookmarkStart w:id="57" w:name="_Toc162969342"/>
      <w:r w:rsidRPr="00E54A40">
        <w:rPr>
          <w:rFonts w:hint="eastAsia"/>
        </w:rPr>
        <w:t>小数位数设置：设置和单据、报表显示小数位数相关的参数设置。</w:t>
      </w:r>
      <w:bookmarkEnd w:id="57"/>
    </w:p>
    <w:tbl>
      <w:tblPr>
        <w:tblStyle w:val="a8"/>
        <w:tblW w:w="0" w:type="auto"/>
        <w:tblLook w:val="04A0" w:firstRow="1" w:lastRow="0" w:firstColumn="1" w:lastColumn="0" w:noHBand="0" w:noVBand="1"/>
      </w:tblPr>
      <w:tblGrid>
        <w:gridCol w:w="1951"/>
        <w:gridCol w:w="6571"/>
      </w:tblGrid>
      <w:tr w:rsidR="00AC71B0" w:rsidTr="00AC71B0">
        <w:tc>
          <w:tcPr>
            <w:tcW w:w="195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说明</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数量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单价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金额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扣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税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汇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比例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换算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rsidR="00C77E2B" w:rsidRDefault="00C77E2B" w:rsidP="009868BD">
      <w:r w:rsidRPr="00E54A40">
        <w:rPr>
          <w:rFonts w:hint="eastAsia"/>
        </w:rPr>
        <w:t>★注意事项：修改小数位数时，务必取消账套激活状态，并退出其他所有客户端，修改完成后重新登录使用，否则会造成数据错乱。</w:t>
      </w:r>
    </w:p>
    <w:p w:rsidR="002B76E0" w:rsidRPr="002B76E0" w:rsidRDefault="002B76E0" w:rsidP="002B76E0">
      <w:pPr>
        <w:pStyle w:val="a1"/>
        <w:ind w:firstLine="420"/>
      </w:pPr>
    </w:p>
    <w:p w:rsidR="00C77E2B" w:rsidRDefault="00C77E2B" w:rsidP="00E0358B">
      <w:pPr>
        <w:pStyle w:val="4"/>
      </w:pPr>
      <w:bookmarkStart w:id="58" w:name="_Toc162969343"/>
      <w:r w:rsidRPr="00E54A40">
        <w:rPr>
          <w:rFonts w:hint="eastAsia"/>
        </w:rPr>
        <w:t>仓储配置：设置和业务单据仓库相关的参数设置。</w:t>
      </w:r>
      <w:bookmarkEnd w:id="58"/>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多仓库配置</w:t>
            </w:r>
          </w:p>
        </w:tc>
        <w:tc>
          <w:tcPr>
            <w:tcW w:w="6571" w:type="dxa"/>
          </w:tcPr>
          <w:p w:rsidR="00F81E9F" w:rsidRPr="00E54A40" w:rsidRDefault="00F81E9F" w:rsidP="00E64578">
            <w:pPr>
              <w:rPr>
                <w:rFonts w:cs="宋体"/>
                <w:color w:val="000000"/>
              </w:rPr>
            </w:pPr>
            <w:r w:rsidRPr="00E54A40">
              <w:rPr>
                <w:rFonts w:cs="宋体" w:hint="eastAsia"/>
                <w:color w:val="000000"/>
              </w:rPr>
              <w:t>可以针对不同的业务单据设置是否启用多仓库出入库功能。</w:t>
            </w:r>
          </w:p>
        </w:tc>
      </w:tr>
    </w:tbl>
    <w:p w:rsidR="00F81E9F" w:rsidRPr="00F81E9F" w:rsidRDefault="00F81E9F" w:rsidP="00F81E9F">
      <w:pPr>
        <w:pStyle w:val="a1"/>
        <w:ind w:firstLine="420"/>
      </w:pPr>
    </w:p>
    <w:p w:rsidR="00C77E2B" w:rsidRPr="00E54A40" w:rsidRDefault="00C77E2B" w:rsidP="00E0358B">
      <w:pPr>
        <w:pStyle w:val="4"/>
      </w:pPr>
      <w:bookmarkStart w:id="59" w:name="_Toc162969344"/>
      <w:r w:rsidRPr="00E54A40">
        <w:rPr>
          <w:rFonts w:hint="eastAsia"/>
        </w:rPr>
        <w:t>打印控制：对单据设置新增、保存、过账状态下能否打印，及打印次数控制和打印记录查询。</w:t>
      </w:r>
      <w:bookmarkEnd w:id="59"/>
    </w:p>
    <w:p w:rsidR="00C77E2B" w:rsidRPr="00B1180B" w:rsidRDefault="00C77E2B" w:rsidP="00F81E9F">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rsidR="00C77E2B" w:rsidRPr="00E54A40" w:rsidRDefault="00C77E2B" w:rsidP="00F81E9F">
      <w:pPr>
        <w:pStyle w:val="a1"/>
        <w:ind w:firstLine="420"/>
      </w:pPr>
      <w:r w:rsidRPr="00E54A40">
        <w:rPr>
          <w:rFonts w:hint="eastAsia"/>
        </w:rPr>
        <w:t>需要在那种状态下打印勾选即可。</w:t>
      </w:r>
    </w:p>
    <w:p w:rsidR="00C77E2B" w:rsidRPr="00E54A40" w:rsidRDefault="00C77E2B" w:rsidP="00F81E9F">
      <w:pPr>
        <w:pStyle w:val="a1"/>
        <w:ind w:firstLine="420"/>
      </w:pPr>
      <w:r w:rsidRPr="00E54A40">
        <w:rPr>
          <w:rFonts w:hint="eastAsia"/>
        </w:rPr>
        <w:t>设置单据打印次数与解锁密码，如果单据打印次数超过设置的打印次数需要输入密码才可以打印。</w:t>
      </w:r>
    </w:p>
    <w:p w:rsidR="00C77E2B" w:rsidRDefault="00C77E2B" w:rsidP="00E0358B">
      <w:pPr>
        <w:pStyle w:val="4"/>
      </w:pPr>
      <w:bookmarkStart w:id="60" w:name="_Toc162969345"/>
      <w:r w:rsidRPr="00E54A40">
        <w:rPr>
          <w:rFonts w:hint="eastAsia"/>
        </w:rPr>
        <w:t>打印记录查询：能查询到单据打印相关记录。</w:t>
      </w:r>
      <w:bookmarkEnd w:id="60"/>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业务单据序号打印默认</w:t>
            </w:r>
          </w:p>
        </w:tc>
        <w:tc>
          <w:tcPr>
            <w:tcW w:w="6571" w:type="dxa"/>
          </w:tcPr>
          <w:p w:rsidR="00F81E9F" w:rsidRPr="00E54A40" w:rsidRDefault="00F81E9F" w:rsidP="00E64578">
            <w:pPr>
              <w:rPr>
                <w:rFonts w:cs="宋体"/>
              </w:rPr>
            </w:pPr>
            <w:r w:rsidRPr="00E54A40">
              <w:rPr>
                <w:rFonts w:cs="宋体" w:hint="eastAsia"/>
              </w:rPr>
              <w:t>系统默认业务单据不打印序列号，可在此配置是否默认打印，以及每行打印个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解锁密码</w:t>
            </w:r>
          </w:p>
        </w:tc>
        <w:tc>
          <w:tcPr>
            <w:tcW w:w="6571" w:type="dxa"/>
          </w:tcPr>
          <w:p w:rsidR="00F81E9F" w:rsidRPr="00E54A40" w:rsidRDefault="00F81E9F" w:rsidP="00E64578">
            <w:pPr>
              <w:rPr>
                <w:rFonts w:cs="宋体"/>
              </w:rPr>
            </w:pPr>
            <w:r w:rsidRPr="00E54A40">
              <w:rPr>
                <w:rFonts w:cs="宋体" w:hint="eastAsia"/>
              </w:rPr>
              <w:t>如果单据、项目凭证打印次数超过设置的打印次数需要输入密码才可</w:t>
            </w:r>
            <w:r w:rsidRPr="00E54A40">
              <w:rPr>
                <w:rFonts w:cs="宋体" w:hint="eastAsia"/>
              </w:rPr>
              <w:lastRenderedPageBreak/>
              <w:t>以打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lastRenderedPageBreak/>
              <w:t>打印次数</w:t>
            </w:r>
          </w:p>
        </w:tc>
        <w:tc>
          <w:tcPr>
            <w:tcW w:w="6571" w:type="dxa"/>
          </w:tcPr>
          <w:p w:rsidR="00F81E9F" w:rsidRPr="00E54A40" w:rsidRDefault="00F81E9F" w:rsidP="00E64578">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项目凭证</w:t>
            </w:r>
          </w:p>
        </w:tc>
        <w:tc>
          <w:tcPr>
            <w:tcW w:w="6571" w:type="dxa"/>
          </w:tcPr>
          <w:p w:rsidR="00F81E9F" w:rsidRPr="00E54A40" w:rsidRDefault="00F81E9F" w:rsidP="00E64578">
            <w:pPr>
              <w:rPr>
                <w:rFonts w:cs="宋体"/>
              </w:rPr>
            </w:pPr>
            <w:r w:rsidRPr="00E54A40">
              <w:rPr>
                <w:rFonts w:cs="宋体" w:hint="eastAsia"/>
              </w:rPr>
              <w:t>录入项目凭证打印限制次数，控制所有项目凭证打印次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勾选本类别所有</w:t>
            </w:r>
          </w:p>
        </w:tc>
        <w:tc>
          <w:tcPr>
            <w:tcW w:w="6571" w:type="dxa"/>
          </w:tcPr>
          <w:p w:rsidR="00F81E9F" w:rsidRPr="00E54A40" w:rsidRDefault="00F81E9F" w:rsidP="00E64578">
            <w:pPr>
              <w:rPr>
                <w:rFonts w:cs="宋体"/>
              </w:rPr>
            </w:pPr>
            <w:r w:rsidRPr="00E54A40">
              <w:rPr>
                <w:rFonts w:cs="宋体" w:hint="eastAsia"/>
              </w:rPr>
              <w:t>批量启用所有单据类型、所有状态等允许打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打印记录查询</w:t>
            </w:r>
          </w:p>
        </w:tc>
        <w:tc>
          <w:tcPr>
            <w:tcW w:w="6571" w:type="dxa"/>
          </w:tcPr>
          <w:p w:rsidR="00F81E9F" w:rsidRPr="00E54A40" w:rsidRDefault="00F81E9F" w:rsidP="00E64578">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rsidR="00F81E9F" w:rsidRPr="00F81E9F" w:rsidRDefault="00F81E9F" w:rsidP="00F81E9F">
      <w:pPr>
        <w:pStyle w:val="a1"/>
        <w:ind w:firstLine="420"/>
      </w:pPr>
    </w:p>
    <w:p w:rsidR="00C77E2B" w:rsidRPr="00E54A40" w:rsidRDefault="00C77E2B" w:rsidP="00E0358B">
      <w:pPr>
        <w:pStyle w:val="4"/>
      </w:pPr>
      <w:bookmarkStart w:id="61" w:name="_Toc162969346"/>
      <w:r w:rsidRPr="00E54A40">
        <w:rPr>
          <w:rFonts w:hint="eastAsia"/>
        </w:rPr>
        <w:t>图片存储方式：提供“当前业务数据库、管家婆云盘、</w:t>
      </w:r>
      <w:r w:rsidRPr="00E54A40">
        <w:t>WEB</w:t>
      </w:r>
      <w:r w:rsidRPr="00E54A40">
        <w:rPr>
          <w:rFonts w:hint="eastAsia"/>
        </w:rPr>
        <w:t>服务器下指定文件夹”多种存储方式。</w:t>
      </w:r>
      <w:bookmarkEnd w:id="61"/>
    </w:p>
    <w:p w:rsidR="00C77E2B" w:rsidRPr="00E54A40" w:rsidRDefault="00C77E2B" w:rsidP="00E0358B">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rsidR="00C77E2B" w:rsidRDefault="00C77E2B" w:rsidP="00E0358B">
      <w:pPr>
        <w:pStyle w:val="a1"/>
        <w:ind w:firstLine="420"/>
      </w:pPr>
      <w:r w:rsidRPr="00E54A40">
        <w:rPr>
          <w:rFonts w:hint="eastAsia"/>
        </w:rPr>
        <w:t>图片存储方式各自优缺点</w:t>
      </w:r>
    </w:p>
    <w:tbl>
      <w:tblPr>
        <w:tblStyle w:val="a8"/>
        <w:tblW w:w="0" w:type="auto"/>
        <w:tblLook w:val="04A0" w:firstRow="1" w:lastRow="0" w:firstColumn="1" w:lastColumn="0" w:noHBand="0" w:noVBand="1"/>
      </w:tblPr>
      <w:tblGrid>
        <w:gridCol w:w="2840"/>
        <w:gridCol w:w="2841"/>
        <w:gridCol w:w="2841"/>
      </w:tblGrid>
      <w:tr w:rsidR="00E0358B" w:rsidTr="00E0358B">
        <w:tc>
          <w:tcPr>
            <w:tcW w:w="2840" w:type="dxa"/>
            <w:shd w:val="clear" w:color="auto" w:fill="D9D9D9" w:themeFill="background1" w:themeFillShade="D9"/>
          </w:tcPr>
          <w:p w:rsidR="00E0358B" w:rsidRPr="00E54A40" w:rsidRDefault="00E0358B" w:rsidP="00AC71B0">
            <w:pPr>
              <w:rPr>
                <w:rFonts w:cs="宋体"/>
                <w:color w:val="000000"/>
              </w:rPr>
            </w:pPr>
            <w:r w:rsidRPr="00E54A40">
              <w:rPr>
                <w:rFonts w:cs="宋体" w:hint="eastAsia"/>
                <w:color w:val="000000"/>
              </w:rPr>
              <w:t>图片存放方式</w:t>
            </w:r>
          </w:p>
        </w:tc>
        <w:tc>
          <w:tcPr>
            <w:tcW w:w="2841" w:type="dxa"/>
            <w:shd w:val="clear" w:color="auto" w:fill="D9D9D9" w:themeFill="background1" w:themeFillShade="D9"/>
          </w:tcPr>
          <w:p w:rsidR="00E0358B" w:rsidRPr="00E54A40" w:rsidRDefault="00E0358B" w:rsidP="00AC71B0">
            <w:pPr>
              <w:rPr>
                <w:rFonts w:cs="宋体"/>
                <w:color w:val="000000"/>
              </w:rPr>
            </w:pPr>
            <w:r w:rsidRPr="00E54A40">
              <w:rPr>
                <w:rFonts w:cs="宋体" w:hint="eastAsia"/>
                <w:color w:val="000000"/>
              </w:rPr>
              <w:t>优点</w:t>
            </w:r>
          </w:p>
        </w:tc>
        <w:tc>
          <w:tcPr>
            <w:tcW w:w="2841" w:type="dxa"/>
            <w:shd w:val="clear" w:color="auto" w:fill="D9D9D9" w:themeFill="background1" w:themeFillShade="D9"/>
          </w:tcPr>
          <w:p w:rsidR="00E0358B" w:rsidRPr="00E54A40" w:rsidRDefault="00E0358B" w:rsidP="00AC71B0">
            <w:pPr>
              <w:rPr>
                <w:rFonts w:cs="宋体"/>
                <w:color w:val="000000"/>
              </w:rPr>
            </w:pPr>
            <w:r w:rsidRPr="00E54A40">
              <w:rPr>
                <w:rFonts w:cs="宋体" w:hint="eastAsia"/>
                <w:color w:val="000000"/>
              </w:rPr>
              <w:t>缺点</w:t>
            </w:r>
          </w:p>
        </w:tc>
      </w:tr>
      <w:tr w:rsidR="00E0358B" w:rsidTr="00E0358B">
        <w:tc>
          <w:tcPr>
            <w:tcW w:w="2840" w:type="dxa"/>
          </w:tcPr>
          <w:p w:rsidR="00E0358B" w:rsidRPr="00E54A40" w:rsidRDefault="00E0358B" w:rsidP="00AC71B0">
            <w:pPr>
              <w:rPr>
                <w:rFonts w:cs="宋体"/>
                <w:color w:val="000000"/>
              </w:rPr>
            </w:pPr>
            <w:r w:rsidRPr="00E54A40">
              <w:rPr>
                <w:rFonts w:cs="宋体" w:hint="eastAsia"/>
                <w:color w:val="000000"/>
              </w:rPr>
              <w:t>当前业务数据库</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无附加费用</w:t>
            </w:r>
          </w:p>
          <w:p w:rsidR="00E0358B" w:rsidRPr="00E54A40" w:rsidRDefault="00E0358B" w:rsidP="00AC71B0">
            <w:pPr>
              <w:rPr>
                <w:rFonts w:cs="宋体"/>
                <w:color w:val="000000"/>
              </w:rPr>
            </w:pPr>
            <w:r w:rsidRPr="00E54A40">
              <w:rPr>
                <w:rFonts w:cs="宋体"/>
                <w:color w:val="000000"/>
              </w:rPr>
              <w:t>2</w:t>
            </w:r>
            <w:r w:rsidRPr="00E54A40">
              <w:rPr>
                <w:rFonts w:cs="宋体" w:hint="eastAsia"/>
                <w:color w:val="000000"/>
              </w:rPr>
              <w:t>、图片存放于数据库，无需用户维护</w:t>
            </w:r>
          </w:p>
          <w:p w:rsidR="00E0358B" w:rsidRPr="00E54A40" w:rsidRDefault="00E0358B" w:rsidP="00AC71B0">
            <w:pPr>
              <w:rPr>
                <w:rFonts w:cs="宋体"/>
                <w:color w:val="000000"/>
              </w:rPr>
            </w:pPr>
            <w:r w:rsidRPr="00E54A40">
              <w:rPr>
                <w:rFonts w:cs="宋体"/>
                <w:color w:val="000000"/>
              </w:rPr>
              <w:t>3</w:t>
            </w:r>
            <w:r w:rsidRPr="00E54A40">
              <w:rPr>
                <w:rFonts w:cs="宋体" w:hint="eastAsia"/>
                <w:color w:val="000000"/>
              </w:rPr>
              <w:t>、数据库备份同步备份图片</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存放过大图片影响系统运行效率</w:t>
            </w:r>
          </w:p>
        </w:tc>
      </w:tr>
      <w:tr w:rsidR="00E0358B" w:rsidTr="00E0358B">
        <w:tc>
          <w:tcPr>
            <w:tcW w:w="2840" w:type="dxa"/>
          </w:tcPr>
          <w:p w:rsidR="00E0358B" w:rsidRPr="00E54A40" w:rsidRDefault="00E0358B" w:rsidP="00AC71B0">
            <w:pPr>
              <w:rPr>
                <w:rFonts w:cs="宋体"/>
                <w:color w:val="000000"/>
              </w:rPr>
            </w:pPr>
            <w:r w:rsidRPr="00E54A40">
              <w:rPr>
                <w:rFonts w:cs="宋体"/>
                <w:color w:val="000000"/>
              </w:rPr>
              <w:t>WEB</w:t>
            </w:r>
            <w:r w:rsidRPr="00E54A40">
              <w:rPr>
                <w:rFonts w:cs="宋体" w:hint="eastAsia"/>
                <w:color w:val="000000"/>
              </w:rPr>
              <w:t>服务器下指定文件夹</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无附加费用</w:t>
            </w:r>
          </w:p>
          <w:p w:rsidR="00E0358B" w:rsidRPr="00E54A40" w:rsidRDefault="00E0358B" w:rsidP="00AC71B0">
            <w:pPr>
              <w:rPr>
                <w:rFonts w:cs="宋体"/>
                <w:color w:val="000000"/>
              </w:rPr>
            </w:pPr>
            <w:r w:rsidRPr="00E54A40">
              <w:rPr>
                <w:rFonts w:cs="宋体"/>
                <w:color w:val="000000"/>
              </w:rPr>
              <w:t>2</w:t>
            </w:r>
            <w:r w:rsidRPr="00E54A40">
              <w:rPr>
                <w:rFonts w:cs="宋体" w:hint="eastAsia"/>
                <w:color w:val="000000"/>
              </w:rPr>
              <w:t>、图片和数据库分离，无论图片存放多大不影响系统运行效率</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需要用户自己维护服务器图片信息，数据库备份不会同步备份图片</w:t>
            </w:r>
          </w:p>
        </w:tc>
      </w:tr>
      <w:tr w:rsidR="00E0358B" w:rsidTr="00E0358B">
        <w:tc>
          <w:tcPr>
            <w:tcW w:w="2840" w:type="dxa"/>
          </w:tcPr>
          <w:p w:rsidR="00E0358B" w:rsidRPr="00E54A40" w:rsidRDefault="00E0358B" w:rsidP="00AC71B0">
            <w:pPr>
              <w:rPr>
                <w:rFonts w:cs="宋体"/>
                <w:color w:val="000000"/>
              </w:rPr>
            </w:pPr>
            <w:r w:rsidRPr="00E54A40">
              <w:rPr>
                <w:rFonts w:cs="宋体" w:hint="eastAsia"/>
                <w:color w:val="000000"/>
              </w:rPr>
              <w:t>管家婆云盘</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图片和数据库分离，无论图片存放多大不影响系统运行效率</w:t>
            </w:r>
          </w:p>
        </w:tc>
        <w:tc>
          <w:tcPr>
            <w:tcW w:w="2841" w:type="dxa"/>
          </w:tcPr>
          <w:p w:rsidR="00E0358B" w:rsidRPr="00E54A40" w:rsidRDefault="00E0358B" w:rsidP="00AC71B0">
            <w:pPr>
              <w:rPr>
                <w:rFonts w:cs="宋体"/>
                <w:color w:val="000000"/>
              </w:rPr>
            </w:pPr>
            <w:r w:rsidRPr="00E54A40">
              <w:rPr>
                <w:rFonts w:cs="宋体"/>
                <w:color w:val="000000"/>
              </w:rPr>
              <w:t>1</w:t>
            </w:r>
            <w:r w:rsidRPr="00E54A40">
              <w:rPr>
                <w:rFonts w:cs="宋体" w:hint="eastAsia"/>
                <w:color w:val="000000"/>
              </w:rPr>
              <w:t>、需要另外购买</w:t>
            </w:r>
          </w:p>
          <w:p w:rsidR="00E0358B" w:rsidRPr="00E54A40" w:rsidRDefault="00E0358B" w:rsidP="00AC71B0">
            <w:pPr>
              <w:rPr>
                <w:rFonts w:cs="宋体"/>
                <w:color w:val="000000"/>
              </w:rPr>
            </w:pPr>
            <w:r w:rsidRPr="00E54A40">
              <w:rPr>
                <w:rFonts w:cs="宋体"/>
                <w:color w:val="000000"/>
              </w:rPr>
              <w:t>2</w:t>
            </w:r>
            <w:r w:rsidRPr="00E54A40">
              <w:rPr>
                <w:rFonts w:cs="宋体" w:hint="eastAsia"/>
                <w:color w:val="000000"/>
              </w:rPr>
              <w:t>、数据库备份不会同步备份图片</w:t>
            </w:r>
          </w:p>
        </w:tc>
      </w:tr>
    </w:tbl>
    <w:p w:rsidR="00E0358B" w:rsidRPr="00E54A40" w:rsidRDefault="00E0358B" w:rsidP="00E0358B">
      <w:pPr>
        <w:pStyle w:val="a1"/>
        <w:ind w:firstLine="420"/>
      </w:pPr>
    </w:p>
    <w:p w:rsidR="00C77E2B" w:rsidRDefault="00C77E2B" w:rsidP="00E0358B">
      <w:pPr>
        <w:pStyle w:val="4"/>
      </w:pPr>
      <w:bookmarkStart w:id="62" w:name="_Toc162969347"/>
      <w:r w:rsidRPr="00E54A40">
        <w:rPr>
          <w:rFonts w:hint="eastAsia"/>
        </w:rPr>
        <w:t>生产管理配置：设置和生产管理相关的参数设置。</w:t>
      </w:r>
      <w:bookmarkEnd w:id="62"/>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公休日设置</w:t>
            </w:r>
          </w:p>
        </w:tc>
        <w:tc>
          <w:tcPr>
            <w:tcW w:w="6571" w:type="dxa"/>
          </w:tcPr>
          <w:p w:rsidR="00F81E9F" w:rsidRPr="00E54A40" w:rsidRDefault="00F81E9F" w:rsidP="00E64578">
            <w:pPr>
              <w:rPr>
                <w:rFonts w:cs="宋体"/>
                <w:color w:val="000000"/>
              </w:rPr>
            </w:pPr>
            <w:r w:rsidRPr="00E54A40">
              <w:rPr>
                <w:rFonts w:cs="宋体" w:hint="eastAsia"/>
                <w:color w:val="000000"/>
              </w:rPr>
              <w:t>双击具体的日期格式时可切换是否为公休日。</w:t>
            </w:r>
          </w:p>
          <w:p w:rsidR="00F81E9F" w:rsidRPr="00E54A40" w:rsidRDefault="00F81E9F" w:rsidP="00E64578">
            <w:pPr>
              <w:rPr>
                <w:rFonts w:cs="宋体"/>
                <w:color w:val="000000"/>
              </w:rPr>
            </w:pPr>
            <w:r w:rsidRPr="00E54A40">
              <w:rPr>
                <w:rFonts w:cs="宋体" w:hint="eastAsia"/>
                <w:color w:val="000000"/>
              </w:rPr>
              <w:t>红色表示为公休日。</w:t>
            </w:r>
          </w:p>
          <w:p w:rsidR="00F81E9F" w:rsidRPr="00E54A40" w:rsidRDefault="00F81E9F" w:rsidP="00E64578">
            <w:pPr>
              <w:rPr>
                <w:rFonts w:cs="宋体"/>
                <w:color w:val="000000"/>
              </w:rPr>
            </w:pPr>
            <w:r w:rsidRPr="00E54A40">
              <w:rPr>
                <w:rFonts w:cs="宋体" w:hint="eastAsia"/>
                <w:color w:val="000000"/>
              </w:rPr>
              <w:t>只能修改一个月份的公休日。</w:t>
            </w:r>
          </w:p>
        </w:tc>
      </w:tr>
      <w:tr w:rsidR="00F81E9F" w:rsidRPr="00E54A40" w:rsidTr="00E64578">
        <w:tc>
          <w:tcPr>
            <w:tcW w:w="1951" w:type="dxa"/>
          </w:tcPr>
          <w:p w:rsidR="00F81E9F" w:rsidRPr="00E54A40" w:rsidRDefault="00F81E9F" w:rsidP="00E64578">
            <w:pPr>
              <w:rPr>
                <w:rFonts w:cs="宋体"/>
                <w:color w:val="000000"/>
                <w:shd w:val="clear" w:color="auto" w:fill="F0F0F0"/>
              </w:rPr>
            </w:pPr>
            <w:r w:rsidRPr="00E54A40">
              <w:rPr>
                <w:rFonts w:cs="宋体" w:hint="eastAsia"/>
                <w:color w:val="000000"/>
              </w:rPr>
              <w:t>公休日批量设置</w:t>
            </w:r>
          </w:p>
        </w:tc>
        <w:tc>
          <w:tcPr>
            <w:tcW w:w="6571" w:type="dxa"/>
          </w:tcPr>
          <w:p w:rsidR="00F81E9F" w:rsidRPr="00E54A40" w:rsidRDefault="00F81E9F" w:rsidP="00E64578">
            <w:pPr>
              <w:rPr>
                <w:rFonts w:cs="宋体"/>
                <w:color w:val="000000"/>
              </w:rPr>
            </w:pPr>
            <w:r w:rsidRPr="00E54A40">
              <w:rPr>
                <w:rFonts w:cs="宋体" w:hint="eastAsia"/>
                <w:color w:val="000000"/>
              </w:rPr>
              <w:t>快速对一个时间段内的公休日进行批量处理。</w:t>
            </w:r>
          </w:p>
        </w:tc>
      </w:tr>
      <w:tr w:rsidR="00F81E9F" w:rsidRPr="00E54A40" w:rsidTr="00E64578">
        <w:tc>
          <w:tcPr>
            <w:tcW w:w="1951" w:type="dxa"/>
          </w:tcPr>
          <w:p w:rsidR="00F81E9F" w:rsidRPr="0037086D" w:rsidRDefault="00F81E9F" w:rsidP="00E64578">
            <w:pPr>
              <w:rPr>
                <w:rFonts w:cstheme="minorEastAsia"/>
              </w:rPr>
            </w:pPr>
            <w:r w:rsidRPr="0037086D">
              <w:rPr>
                <w:rFonts w:cstheme="minorEastAsia" w:hint="eastAsia"/>
              </w:rPr>
              <w:t>标准BOM编号按产成品编号生成</w:t>
            </w:r>
          </w:p>
        </w:tc>
        <w:tc>
          <w:tcPr>
            <w:tcW w:w="6571" w:type="dxa"/>
          </w:tcPr>
          <w:p w:rsidR="00F81E9F" w:rsidRPr="0037086D" w:rsidRDefault="00F81E9F" w:rsidP="00E64578">
            <w:pPr>
              <w:rPr>
                <w:rFonts w:cstheme="minorEastAsia"/>
              </w:rPr>
            </w:pPr>
            <w:r w:rsidRPr="0037086D">
              <w:rPr>
                <w:rFonts w:cstheme="minorEastAsia" w:hint="eastAsia"/>
              </w:rPr>
              <w:t>未勾选：按标准BOM编号规则进行自动生成编号。</w:t>
            </w:r>
          </w:p>
          <w:p w:rsidR="00F81E9F" w:rsidRPr="0037086D" w:rsidRDefault="00F81E9F" w:rsidP="00E64578">
            <w:pPr>
              <w:rPr>
                <w:rFonts w:cstheme="minorEastAsia"/>
              </w:rPr>
            </w:pPr>
            <w:r w:rsidRPr="0037086D">
              <w:rPr>
                <w:rFonts w:cstheme="minorEastAsia" w:hint="eastAsia"/>
              </w:rPr>
              <w:t>勾选：按标准BOM对应的产成品编号赋值到标准BOM编号。</w:t>
            </w:r>
          </w:p>
        </w:tc>
      </w:tr>
      <w:tr w:rsidR="00F81E9F" w:rsidRPr="00E54A40" w:rsidTr="00E64578">
        <w:tc>
          <w:tcPr>
            <w:tcW w:w="1951" w:type="dxa"/>
          </w:tcPr>
          <w:p w:rsidR="00F81E9F" w:rsidRPr="0037086D" w:rsidRDefault="00F81E9F" w:rsidP="00E64578">
            <w:pPr>
              <w:rPr>
                <w:rFonts w:cstheme="minorEastAsia"/>
              </w:rPr>
            </w:pPr>
            <w:r>
              <w:rPr>
                <w:rFonts w:cstheme="minorEastAsia" w:hint="eastAsia"/>
              </w:rPr>
              <w:t>完工验收引入任务单数量，数量按任务单/实际领料数量引入</w:t>
            </w:r>
          </w:p>
        </w:tc>
        <w:tc>
          <w:tcPr>
            <w:tcW w:w="6571" w:type="dxa"/>
          </w:tcPr>
          <w:p w:rsidR="00F81E9F" w:rsidRPr="0037086D" w:rsidRDefault="00F81E9F" w:rsidP="00E64578">
            <w:pPr>
              <w:rPr>
                <w:rFonts w:cstheme="minorEastAsia"/>
              </w:rPr>
            </w:pPr>
            <w:r w:rsidRPr="00910C30">
              <w:rPr>
                <w:rFonts w:hint="eastAsia"/>
              </w:rPr>
              <w:t>用户可以配置是按任务单中的未使用物料数量进行完工验收，还是按实际领料未使用数量进行验收</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领料单超额领</w:t>
            </w:r>
            <w:r w:rsidRPr="00E54A40">
              <w:rPr>
                <w:rFonts w:cs="宋体" w:hint="eastAsia"/>
                <w:color w:val="000000"/>
              </w:rPr>
              <w:lastRenderedPageBreak/>
              <w:t>料</w:t>
            </w:r>
          </w:p>
        </w:tc>
        <w:tc>
          <w:tcPr>
            <w:tcW w:w="6571" w:type="dxa"/>
          </w:tcPr>
          <w:p w:rsidR="00F81E9F" w:rsidRPr="00E54A40" w:rsidRDefault="00F81E9F" w:rsidP="00E64578">
            <w:pPr>
              <w:rPr>
                <w:rFonts w:cs="宋体"/>
                <w:color w:val="000000"/>
              </w:rPr>
            </w:pPr>
            <w:r w:rsidRPr="00E54A40">
              <w:rPr>
                <w:rFonts w:cs="宋体" w:hint="eastAsia"/>
                <w:color w:val="000000"/>
              </w:rPr>
              <w:lastRenderedPageBreak/>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w:t>
            </w:r>
            <w:r w:rsidRPr="00E54A40">
              <w:rPr>
                <w:rFonts w:cs="宋体" w:hint="eastAsia"/>
                <w:color w:val="000000"/>
              </w:rPr>
              <w:lastRenderedPageBreak/>
              <w:t>领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lastRenderedPageBreak/>
              <w:t>允许手工录入领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领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退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退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中止已下达生产任务的生产计划</w:t>
            </w:r>
          </w:p>
        </w:tc>
        <w:tc>
          <w:tcPr>
            <w:tcW w:w="6571" w:type="dxa"/>
          </w:tcPr>
          <w:p w:rsidR="00F81E9F" w:rsidRPr="00E54A40" w:rsidRDefault="00F81E9F" w:rsidP="00E64578">
            <w:pPr>
              <w:rPr>
                <w:rFonts w:cs="宋体"/>
                <w:color w:val="000000"/>
              </w:rPr>
            </w:pPr>
            <w:r w:rsidRPr="00E54A40">
              <w:rPr>
                <w:rFonts w:cs="宋体" w:hint="eastAsia"/>
                <w:color w:val="000000"/>
              </w:rPr>
              <w:t>允许中止已经被生单任务引用的生产计划。</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累计耗用物料超过生产任务领料</w:t>
            </w:r>
          </w:p>
        </w:tc>
        <w:tc>
          <w:tcPr>
            <w:tcW w:w="6571" w:type="dxa"/>
          </w:tcPr>
          <w:p w:rsidR="00F81E9F" w:rsidRPr="00E54A40" w:rsidRDefault="00F81E9F" w:rsidP="00E64578">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工票单允许修改计价方式与工资</w:t>
            </w:r>
          </w:p>
        </w:tc>
        <w:tc>
          <w:tcPr>
            <w:tcW w:w="6571" w:type="dxa"/>
          </w:tcPr>
          <w:p w:rsidR="00F81E9F" w:rsidRPr="00E54A40" w:rsidRDefault="00F81E9F" w:rsidP="00E64578">
            <w:pPr>
              <w:rPr>
                <w:rFonts w:cs="宋体"/>
              </w:rPr>
            </w:pPr>
            <w:r w:rsidRPr="00E54A40">
              <w:rPr>
                <w:rFonts w:cs="宋体" w:hint="eastAsia"/>
              </w:rPr>
              <w:t>启用后，工票单据允许修改计价方式、计件工资、计时工资、其他工资等字段。</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rsidR="00F81E9F" w:rsidRPr="00E54A40" w:rsidRDefault="00F81E9F" w:rsidP="00E64578">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F81E9F" w:rsidRPr="00E54A40" w:rsidTr="00E64578">
        <w:tc>
          <w:tcPr>
            <w:tcW w:w="1951" w:type="dxa"/>
          </w:tcPr>
          <w:p w:rsidR="00F81E9F" w:rsidRPr="00E54A40" w:rsidRDefault="00F81E9F" w:rsidP="00E64578">
            <w:pPr>
              <w:rPr>
                <w:rFonts w:cs="宋体"/>
                <w:color w:val="000000"/>
              </w:rPr>
            </w:pPr>
            <w:r w:rsidRPr="0037086D">
              <w:rPr>
                <w:rFonts w:cstheme="minorEastAsia" w:hint="eastAsia"/>
              </w:rPr>
              <w:t>允许超任务/派工数完工验收（非严格工序）</w:t>
            </w:r>
          </w:p>
        </w:tc>
        <w:tc>
          <w:tcPr>
            <w:tcW w:w="6571" w:type="dxa"/>
          </w:tcPr>
          <w:p w:rsidR="00F81E9F" w:rsidRPr="00E54A40" w:rsidRDefault="00F81E9F" w:rsidP="00E64578">
            <w:pPr>
              <w:rPr>
                <w:rFonts w:cs="宋体"/>
                <w:color w:val="000000"/>
              </w:rPr>
            </w:pPr>
            <w:r w:rsidRPr="00E54A40">
              <w:rPr>
                <w:rFonts w:cs="宋体" w:hint="eastAsia"/>
                <w:color w:val="000000"/>
              </w:rPr>
              <w:t>完工验收单保存时，允许：本次验收数量＞生产任务数量－累计完工验收数量。</w:t>
            </w:r>
          </w:p>
        </w:tc>
      </w:tr>
      <w:tr w:rsidR="00F81E9F" w:rsidRPr="00E54A40" w:rsidTr="00E64578">
        <w:tc>
          <w:tcPr>
            <w:tcW w:w="1951" w:type="dxa"/>
          </w:tcPr>
          <w:p w:rsidR="00F81E9F" w:rsidRPr="00E54A40" w:rsidRDefault="00F81E9F" w:rsidP="00E64578">
            <w:pPr>
              <w:rPr>
                <w:rFonts w:cs="宋体"/>
                <w:color w:val="000000"/>
              </w:rPr>
            </w:pPr>
            <w:r w:rsidRPr="001E49FF">
              <w:rPr>
                <w:rFonts w:cs="宋体" w:hint="eastAsia"/>
                <w:color w:val="000000"/>
              </w:rPr>
              <w:t>生产报损报溢启用多车间</w:t>
            </w:r>
          </w:p>
        </w:tc>
        <w:tc>
          <w:tcPr>
            <w:tcW w:w="6571" w:type="dxa"/>
          </w:tcPr>
          <w:p w:rsidR="00F81E9F" w:rsidRPr="00E54A40" w:rsidRDefault="00F81E9F" w:rsidP="00E64578">
            <w:pPr>
              <w:rPr>
                <w:rFonts w:cs="宋体"/>
                <w:color w:val="000000"/>
              </w:rPr>
            </w:pPr>
            <w:r>
              <w:rPr>
                <w:rFonts w:cs="宋体" w:hint="eastAsia"/>
                <w:color w:val="000000"/>
              </w:rPr>
              <w:t>启用后，车间报损/报溢单表体启用多车间</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委外发料单超额发料</w:t>
            </w:r>
          </w:p>
        </w:tc>
        <w:tc>
          <w:tcPr>
            <w:tcW w:w="6571" w:type="dxa"/>
          </w:tcPr>
          <w:p w:rsidR="00F81E9F" w:rsidRPr="00E54A40" w:rsidRDefault="00F81E9F" w:rsidP="00E64578">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委外发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委外发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委外退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委外退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中止已下达委外加工任务的委外加工计划</w:t>
            </w:r>
          </w:p>
        </w:tc>
        <w:tc>
          <w:tcPr>
            <w:tcW w:w="6571" w:type="dxa"/>
          </w:tcPr>
          <w:p w:rsidR="00F81E9F" w:rsidRPr="00E54A40" w:rsidRDefault="00F81E9F" w:rsidP="00E64578">
            <w:pPr>
              <w:rPr>
                <w:rFonts w:cs="宋体"/>
                <w:color w:val="000000"/>
              </w:rPr>
            </w:pPr>
            <w:r w:rsidRPr="00E54A40">
              <w:rPr>
                <w:rFonts w:cs="宋体" w:hint="eastAsia"/>
                <w:color w:val="000000"/>
              </w:rPr>
              <w:t>允许中止已经被委外任务引用的生产计划。</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累计耗用物料超过委外加工任务领料</w:t>
            </w:r>
          </w:p>
        </w:tc>
        <w:tc>
          <w:tcPr>
            <w:tcW w:w="6571" w:type="dxa"/>
          </w:tcPr>
          <w:p w:rsidR="00F81E9F" w:rsidRPr="00E54A40" w:rsidRDefault="00F81E9F" w:rsidP="00E64578">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超额委外完工验收</w:t>
            </w:r>
          </w:p>
        </w:tc>
        <w:tc>
          <w:tcPr>
            <w:tcW w:w="6571" w:type="dxa"/>
          </w:tcPr>
          <w:p w:rsidR="00F81E9F" w:rsidRPr="00E54A40" w:rsidRDefault="00F81E9F" w:rsidP="00E64578">
            <w:pPr>
              <w:rPr>
                <w:rFonts w:cs="宋体"/>
                <w:color w:val="000000"/>
              </w:rPr>
            </w:pPr>
            <w:r w:rsidRPr="00E54A40">
              <w:rPr>
                <w:rFonts w:cs="宋体" w:hint="eastAsia"/>
                <w:color w:val="000000"/>
              </w:rPr>
              <w:t>委外完工验收单保存时，允许：本次验收数量＞生产任务数量－累计完工验收数量。</w:t>
            </w:r>
          </w:p>
        </w:tc>
      </w:tr>
      <w:tr w:rsidR="00F81E9F" w:rsidRPr="00E54A40" w:rsidTr="00E64578">
        <w:tc>
          <w:tcPr>
            <w:tcW w:w="1951" w:type="dxa"/>
          </w:tcPr>
          <w:p w:rsidR="00F81E9F" w:rsidRPr="00E54A40" w:rsidRDefault="00F81E9F" w:rsidP="00E64578">
            <w:pPr>
              <w:rPr>
                <w:rFonts w:cs="宋体"/>
                <w:color w:val="000000"/>
              </w:rPr>
            </w:pPr>
            <w:r w:rsidRPr="00DE1DA4">
              <w:rPr>
                <w:rFonts w:hint="eastAsia"/>
              </w:rPr>
              <w:t>委外单据被开票后全面修改，不允许修改金额</w:t>
            </w:r>
            <w:r>
              <w:rPr>
                <w:rFonts w:hint="eastAsia"/>
              </w:rPr>
              <w:t>、费用</w:t>
            </w:r>
            <w:r w:rsidRPr="00DE1DA4">
              <w:rPr>
                <w:rFonts w:hint="eastAsia"/>
              </w:rPr>
              <w:t>/整单不允许修改</w:t>
            </w:r>
          </w:p>
        </w:tc>
        <w:tc>
          <w:tcPr>
            <w:tcW w:w="6571" w:type="dxa"/>
          </w:tcPr>
          <w:p w:rsidR="00F81E9F" w:rsidRPr="001F0CD9" w:rsidRDefault="00F81E9F" w:rsidP="00E64578">
            <w:pPr>
              <w:rPr>
                <w:rFonts w:cs="宋体"/>
                <w:color w:val="000000"/>
              </w:rPr>
            </w:pPr>
            <w:r w:rsidRPr="001F0CD9">
              <w:rPr>
                <w:rFonts w:cs="宋体"/>
                <w:color w:val="000000"/>
              </w:rPr>
              <w:t>配置未勾选=执行完全全面修改规则</w:t>
            </w:r>
          </w:p>
          <w:p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rsidR="00F81E9F" w:rsidRPr="001F0CD9" w:rsidRDefault="00F81E9F" w:rsidP="00E64578">
            <w:pPr>
              <w:rPr>
                <w:rFonts w:cs="宋体"/>
                <w:color w:val="000000"/>
              </w:rPr>
            </w:pPr>
            <w:r w:rsidRPr="001F0CD9">
              <w:rPr>
                <w:rFonts w:cs="宋体"/>
                <w:color w:val="000000"/>
              </w:rPr>
              <w:t>配置勾选整单不允许修改=不允许全面修改，不可进入全面修改页面。</w:t>
            </w:r>
          </w:p>
        </w:tc>
      </w:tr>
      <w:tr w:rsidR="00F81E9F" w:rsidRPr="00E54A40" w:rsidTr="00E64578">
        <w:tc>
          <w:tcPr>
            <w:tcW w:w="1951" w:type="dxa"/>
          </w:tcPr>
          <w:p w:rsidR="00F81E9F" w:rsidRPr="00E54A40" w:rsidRDefault="00F81E9F" w:rsidP="00E64578">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rPr>
                <w:rFonts w:hint="eastAsia"/>
              </w:rPr>
              <w:t>/整单不允许修改</w:t>
            </w:r>
          </w:p>
        </w:tc>
        <w:tc>
          <w:tcPr>
            <w:tcW w:w="6571" w:type="dxa"/>
          </w:tcPr>
          <w:p w:rsidR="00F81E9F" w:rsidRPr="001F0CD9" w:rsidRDefault="00F81E9F" w:rsidP="00E64578">
            <w:pPr>
              <w:rPr>
                <w:rFonts w:cs="宋体"/>
                <w:color w:val="000000"/>
              </w:rPr>
            </w:pPr>
            <w:r w:rsidRPr="001F0CD9">
              <w:rPr>
                <w:rFonts w:cs="宋体"/>
                <w:color w:val="000000"/>
              </w:rPr>
              <w:t>配置未勾选=执行完全全面修改规则</w:t>
            </w:r>
          </w:p>
          <w:p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rsidR="00F81E9F" w:rsidRPr="00E54A40" w:rsidRDefault="00F81E9F" w:rsidP="00E64578">
            <w:pPr>
              <w:rPr>
                <w:rFonts w:cs="宋体"/>
                <w:color w:val="000000"/>
              </w:rPr>
            </w:pPr>
            <w:r w:rsidRPr="001F0CD9">
              <w:rPr>
                <w:rFonts w:cs="宋体"/>
                <w:color w:val="000000"/>
              </w:rPr>
              <w:t>配置勾选整单不允许修改=不允许全面修改，不可进入全面修改页面。</w:t>
            </w:r>
          </w:p>
        </w:tc>
      </w:tr>
    </w:tbl>
    <w:p w:rsidR="00F81E9F" w:rsidRPr="00F81E9F" w:rsidRDefault="00F81E9F" w:rsidP="00F81E9F">
      <w:pPr>
        <w:pStyle w:val="a1"/>
        <w:ind w:firstLine="420"/>
      </w:pPr>
    </w:p>
    <w:p w:rsidR="00C77E2B" w:rsidRPr="00E54A40" w:rsidRDefault="00C77E2B" w:rsidP="00342F55">
      <w:pPr>
        <w:pStyle w:val="30"/>
        <w:ind w:left="720" w:hanging="720"/>
      </w:pPr>
      <w:bookmarkStart w:id="63" w:name="_Toc27424"/>
      <w:bookmarkStart w:id="64" w:name="_Toc154395762"/>
      <w:bookmarkStart w:id="65" w:name="_Toc162969348"/>
      <w:r w:rsidRPr="00E54A40">
        <w:rPr>
          <w:rFonts w:hint="eastAsia"/>
        </w:rPr>
        <w:t>单据配置</w:t>
      </w:r>
      <w:bookmarkEnd w:id="63"/>
      <w:bookmarkEnd w:id="64"/>
      <w:bookmarkEnd w:id="65"/>
    </w:p>
    <w:p w:rsidR="00C77E2B" w:rsidRPr="00E54A40" w:rsidRDefault="00C77E2B" w:rsidP="009868BD">
      <w:pPr>
        <w:rPr>
          <w:rFonts w:cs="宋体"/>
          <w:color w:val="000000"/>
        </w:rPr>
      </w:pPr>
      <w:r w:rsidRPr="00E54A40">
        <w:rPr>
          <w:noProof/>
        </w:rPr>
        <w:drawing>
          <wp:inline distT="0" distB="0" distL="0" distR="0" wp14:anchorId="481066C5" wp14:editId="384362EB">
            <wp:extent cx="4071600" cy="1800000"/>
            <wp:effectExtent l="0" t="0" r="5715"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和单据全局性的参数设置，满足不同行业各个企业特殊的个性化需求。</w:t>
      </w:r>
    </w:p>
    <w:p w:rsidR="00C77E2B" w:rsidRDefault="00C77E2B" w:rsidP="009868BD">
      <w:pPr>
        <w:rPr>
          <w:rFonts w:cs="宋体"/>
          <w:color w:val="000000"/>
        </w:rPr>
      </w:pPr>
      <w:r w:rsidRPr="00E54A40">
        <w:rPr>
          <w:rFonts w:cs="宋体" w:hint="eastAsia"/>
          <w:color w:val="000000"/>
        </w:rPr>
        <w:t>操作说明：</w:t>
      </w:r>
    </w:p>
    <w:p w:rsidR="003D7684" w:rsidRPr="0037086D" w:rsidRDefault="003D7684" w:rsidP="003D7684">
      <w:r w:rsidRPr="0037086D">
        <w:rPr>
          <w:rFonts w:hint="eastAsia"/>
          <w:bCs/>
        </w:rPr>
        <w:t>功能描述：</w:t>
      </w:r>
      <w:r w:rsidRPr="0037086D">
        <w:rPr>
          <w:rFonts w:hint="eastAsia"/>
        </w:rPr>
        <w:t>设置和单据全局性的参数设置，满足不同行业各个企业特殊的个性化需求。</w:t>
      </w:r>
    </w:p>
    <w:p w:rsidR="003D7684" w:rsidRPr="0037086D" w:rsidRDefault="003D7684" w:rsidP="003D7684">
      <w:r w:rsidRPr="0037086D">
        <w:rPr>
          <w:rFonts w:hint="eastAsia"/>
        </w:rPr>
        <w:t>操作说明：</w:t>
      </w:r>
    </w:p>
    <w:p w:rsidR="003D7684" w:rsidRPr="0037086D" w:rsidRDefault="003D7684" w:rsidP="003D7684">
      <w:pPr>
        <w:pStyle w:val="4"/>
      </w:pPr>
      <w:bookmarkStart w:id="66" w:name="_Toc162969349"/>
      <w:r w:rsidRPr="0037086D">
        <w:rPr>
          <w:rFonts w:hint="eastAsia"/>
        </w:rPr>
        <w:t>单据全局配置：设置和单据全局性的参数设置</w:t>
      </w:r>
      <w:bookmarkEnd w:id="66"/>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允许修改单据编号</w:t>
            </w:r>
          </w:p>
        </w:tc>
        <w:tc>
          <w:tcPr>
            <w:tcW w:w="6581" w:type="dxa"/>
          </w:tcPr>
          <w:p w:rsidR="003D7684" w:rsidRPr="0037086D" w:rsidRDefault="003D7684" w:rsidP="003D7684">
            <w:r w:rsidRPr="0037086D">
              <w:rPr>
                <w:rFonts w:hint="eastAsia"/>
              </w:rPr>
              <w:t>启用后，可保存相同单据编号的单据。</w:t>
            </w:r>
          </w:p>
        </w:tc>
      </w:tr>
      <w:tr w:rsidR="003D7684" w:rsidRPr="0037086D" w:rsidTr="003D7684">
        <w:tc>
          <w:tcPr>
            <w:tcW w:w="1941" w:type="dxa"/>
          </w:tcPr>
          <w:p w:rsidR="003D7684" w:rsidRPr="0037086D" w:rsidRDefault="003D7684" w:rsidP="003D7684">
            <w:r w:rsidRPr="0037086D">
              <w:rPr>
                <w:rFonts w:hint="eastAsia"/>
              </w:rPr>
              <w:t>允许录单时修改经手人</w:t>
            </w:r>
          </w:p>
        </w:tc>
        <w:tc>
          <w:tcPr>
            <w:tcW w:w="6581" w:type="dxa"/>
          </w:tcPr>
          <w:p w:rsidR="003D7684" w:rsidRPr="0037086D" w:rsidRDefault="003D7684" w:rsidP="003D7684">
            <w:r w:rsidRPr="0037086D">
              <w:rPr>
                <w:rFonts w:hint="eastAsia"/>
              </w:rPr>
              <w:t>启用后，录单时可修改经手人，否则经手人默认为当前的制单人。</w:t>
            </w:r>
          </w:p>
          <w:p w:rsidR="003D7684" w:rsidRPr="0037086D" w:rsidRDefault="003D7684" w:rsidP="003D7684">
            <w:r w:rsidRPr="0037086D">
              <w:rPr>
                <w:rFonts w:hint="eastAsia"/>
              </w:rPr>
              <w:t>操作员Admin不受这个配置的控制，只有普通操作员受这个配置的控制。</w:t>
            </w:r>
          </w:p>
        </w:tc>
      </w:tr>
      <w:tr w:rsidR="003D7684" w:rsidRPr="0037086D" w:rsidTr="003D7684">
        <w:tc>
          <w:tcPr>
            <w:tcW w:w="1941" w:type="dxa"/>
          </w:tcPr>
          <w:p w:rsidR="003D7684" w:rsidRPr="0037086D" w:rsidRDefault="003D7684" w:rsidP="003D7684">
            <w:r w:rsidRPr="0037086D">
              <w:rPr>
                <w:rFonts w:hint="eastAsia"/>
              </w:rPr>
              <w:t>允许修改单据日期</w:t>
            </w:r>
          </w:p>
        </w:tc>
        <w:tc>
          <w:tcPr>
            <w:tcW w:w="6581" w:type="dxa"/>
          </w:tcPr>
          <w:p w:rsidR="003D7684" w:rsidRPr="0037086D" w:rsidRDefault="003D7684" w:rsidP="003D7684">
            <w:r w:rsidRPr="0037086D">
              <w:rPr>
                <w:rFonts w:hint="eastAsia"/>
              </w:rPr>
              <w:t>启用后，录单时可修改单据日期，否则单据日期默认为当前系统时间。</w:t>
            </w:r>
          </w:p>
          <w:p w:rsidR="003D7684" w:rsidRPr="0037086D" w:rsidRDefault="003D7684" w:rsidP="003D7684">
            <w:r w:rsidRPr="0037086D">
              <w:rPr>
                <w:rFonts w:hint="eastAsia"/>
              </w:rPr>
              <w:t>操作员Admin不受这个配置的控制，只有普通操作员受这个配置的控制。</w:t>
            </w:r>
          </w:p>
        </w:tc>
      </w:tr>
      <w:tr w:rsidR="003D7684" w:rsidRPr="0037086D" w:rsidTr="003D7684">
        <w:tc>
          <w:tcPr>
            <w:tcW w:w="1941" w:type="dxa"/>
          </w:tcPr>
          <w:p w:rsidR="003D7684" w:rsidRPr="0037086D" w:rsidRDefault="003D7684" w:rsidP="003D7684">
            <w:pPr>
              <w:rPr>
                <w:rFonts w:cstheme="minorEastAsia"/>
              </w:rPr>
            </w:pPr>
            <w:r>
              <w:rPr>
                <w:rFonts w:hint="eastAsia"/>
                <w:shd w:val="clear" w:color="auto" w:fill="FFFFFF"/>
              </w:rPr>
              <w:t>允许录入事前费用分摊</w:t>
            </w:r>
          </w:p>
        </w:tc>
        <w:tc>
          <w:tcPr>
            <w:tcW w:w="6581" w:type="dxa"/>
          </w:tcPr>
          <w:p w:rsidR="003D7684" w:rsidRPr="00D31F44" w:rsidRDefault="003D7684" w:rsidP="003D7684">
            <w:pPr>
              <w:rPr>
                <w:rFonts w:cstheme="minorEastAsia"/>
              </w:rPr>
            </w:pPr>
            <w:r>
              <w:rPr>
                <w:rFonts w:hint="eastAsia"/>
              </w:rPr>
              <w:t>启用后相关</w:t>
            </w:r>
            <w:r w:rsidRPr="00910C30">
              <w:rPr>
                <w:rFonts w:hint="eastAsia"/>
              </w:rPr>
              <w:t>单据的事前费用分摊才显示，</w:t>
            </w:r>
          </w:p>
          <w:p w:rsidR="003D7684" w:rsidRPr="00D31F44" w:rsidRDefault="003D7684" w:rsidP="003D7684">
            <w:pPr>
              <w:rPr>
                <w:rFonts w:cstheme="minorEastAsia"/>
              </w:rPr>
            </w:pPr>
            <w:r>
              <w:rPr>
                <w:rFonts w:hint="eastAsia"/>
              </w:rPr>
              <w:t>未启用</w:t>
            </w:r>
            <w:r w:rsidRPr="00910C30">
              <w:rPr>
                <w:rFonts w:hint="eastAsia"/>
              </w:rPr>
              <w:t>的时候不显示</w:t>
            </w:r>
          </w:p>
        </w:tc>
      </w:tr>
      <w:tr w:rsidR="003D7684" w:rsidRPr="0037086D" w:rsidTr="003D7684">
        <w:tc>
          <w:tcPr>
            <w:tcW w:w="1941" w:type="dxa"/>
          </w:tcPr>
          <w:p w:rsidR="003D7684" w:rsidRPr="0037086D" w:rsidRDefault="003D7684" w:rsidP="003D7684">
            <w:r w:rsidRPr="0037086D">
              <w:rPr>
                <w:rFonts w:hint="eastAsia"/>
              </w:rPr>
              <w:t>询报价类型</w:t>
            </w:r>
          </w:p>
        </w:tc>
        <w:tc>
          <w:tcPr>
            <w:tcW w:w="6581" w:type="dxa"/>
          </w:tcPr>
          <w:p w:rsidR="003D7684" w:rsidRPr="0037086D" w:rsidRDefault="003D7684" w:rsidP="003D7684">
            <w:r w:rsidRPr="0037086D">
              <w:rPr>
                <w:rFonts w:hint="eastAsia"/>
              </w:rPr>
              <w:t>用户可以在“区间、单一”中进行选择，选择后，询价按对应类型进行默认。</w:t>
            </w:r>
          </w:p>
        </w:tc>
      </w:tr>
      <w:tr w:rsidR="003D7684" w:rsidRPr="0037086D" w:rsidTr="003D7684">
        <w:tc>
          <w:tcPr>
            <w:tcW w:w="1941" w:type="dxa"/>
          </w:tcPr>
          <w:p w:rsidR="003D7684" w:rsidRPr="0037086D" w:rsidRDefault="003D7684" w:rsidP="003D7684">
            <w:r w:rsidRPr="0037086D">
              <w:rPr>
                <w:rFonts w:hint="eastAsia"/>
              </w:rPr>
              <w:t>检索商品时，仅一条商品匹配时自动带出到明细</w:t>
            </w:r>
          </w:p>
        </w:tc>
        <w:tc>
          <w:tcPr>
            <w:tcW w:w="6581" w:type="dxa"/>
          </w:tcPr>
          <w:p w:rsidR="003D7684" w:rsidRPr="0037086D" w:rsidRDefault="003D7684" w:rsidP="003D7684">
            <w:r w:rsidRPr="0037086D">
              <w:rPr>
                <w:rFonts w:hint="eastAsia"/>
              </w:rPr>
              <w:t>勾选该选项后，检索商品时，仅一条商品匹配时自动带出到明细。否则只是光标定位到匹配的商品信息所在行。</w:t>
            </w:r>
          </w:p>
        </w:tc>
      </w:tr>
      <w:tr w:rsidR="003D7684" w:rsidRPr="0037086D" w:rsidTr="003D7684">
        <w:tc>
          <w:tcPr>
            <w:tcW w:w="1941" w:type="dxa"/>
          </w:tcPr>
          <w:p w:rsidR="003D7684" w:rsidRPr="0037086D" w:rsidRDefault="003D7684" w:rsidP="003D7684">
            <w:r w:rsidRPr="0037086D">
              <w:rPr>
                <w:rFonts w:hint="eastAsia"/>
              </w:rPr>
              <w:t>往来单位检索</w:t>
            </w:r>
          </w:p>
        </w:tc>
        <w:tc>
          <w:tcPr>
            <w:tcW w:w="6581" w:type="dxa"/>
          </w:tcPr>
          <w:p w:rsidR="003D7684" w:rsidRPr="0037086D" w:rsidRDefault="003D7684" w:rsidP="003D7684">
            <w:r w:rsidRPr="0037086D">
              <w:rPr>
                <w:rFonts w:hint="eastAsia"/>
              </w:rPr>
              <w:t>可设置在业务单据录入往来单位时支持对那些字段的筛选，系统提供以下选项：编号、名称、拼音码、电话1、电话2、电话3、联系人姓名、联系人电话、联系人手机</w:t>
            </w:r>
          </w:p>
        </w:tc>
      </w:tr>
      <w:tr w:rsidR="003D7684" w:rsidRPr="0037086D" w:rsidTr="003D7684">
        <w:tc>
          <w:tcPr>
            <w:tcW w:w="1941" w:type="dxa"/>
          </w:tcPr>
          <w:p w:rsidR="003D7684" w:rsidRPr="0037086D" w:rsidRDefault="003D7684" w:rsidP="003D7684">
            <w:r w:rsidRPr="0037086D">
              <w:rPr>
                <w:rFonts w:hint="eastAsia"/>
              </w:rPr>
              <w:t>结算单位检索</w:t>
            </w:r>
          </w:p>
        </w:tc>
        <w:tc>
          <w:tcPr>
            <w:tcW w:w="6581" w:type="dxa"/>
          </w:tcPr>
          <w:p w:rsidR="003D7684" w:rsidRPr="0037086D" w:rsidRDefault="003D7684" w:rsidP="003D7684">
            <w:r w:rsidRPr="0037086D">
              <w:rPr>
                <w:rFonts w:hint="eastAsia"/>
              </w:rPr>
              <w:t>可设置在业务单据录入结算单位时支持对那些字段的筛选，系统提供以下选项：编号、名称、拼音码、电话1、电话2、电话3、联系人姓名、联系人电话、联系人手机</w:t>
            </w:r>
          </w:p>
        </w:tc>
      </w:tr>
      <w:tr w:rsidR="003D7684" w:rsidRPr="0037086D" w:rsidTr="003D7684">
        <w:tc>
          <w:tcPr>
            <w:tcW w:w="1941" w:type="dxa"/>
          </w:tcPr>
          <w:p w:rsidR="003D7684" w:rsidRPr="0037086D" w:rsidRDefault="003D7684" w:rsidP="003D7684">
            <w:r w:rsidRPr="0037086D">
              <w:rPr>
                <w:rFonts w:hint="eastAsia"/>
              </w:rPr>
              <w:t>经手人检索</w:t>
            </w:r>
          </w:p>
        </w:tc>
        <w:tc>
          <w:tcPr>
            <w:tcW w:w="6581" w:type="dxa"/>
          </w:tcPr>
          <w:p w:rsidR="003D7684" w:rsidRPr="0037086D" w:rsidRDefault="003D7684" w:rsidP="003D7684">
            <w:r w:rsidRPr="0037086D">
              <w:rPr>
                <w:rFonts w:hint="eastAsia"/>
              </w:rPr>
              <w:t>可设置在业务单据录入经手人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部门检索</w:t>
            </w:r>
          </w:p>
        </w:tc>
        <w:tc>
          <w:tcPr>
            <w:tcW w:w="6581" w:type="dxa"/>
          </w:tcPr>
          <w:p w:rsidR="003D7684" w:rsidRPr="0037086D" w:rsidRDefault="003D7684" w:rsidP="003D7684">
            <w:r w:rsidRPr="0037086D">
              <w:rPr>
                <w:rFonts w:hint="eastAsia"/>
              </w:rPr>
              <w:t>可设置在业务单据录入部门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仓库检索</w:t>
            </w:r>
          </w:p>
        </w:tc>
        <w:tc>
          <w:tcPr>
            <w:tcW w:w="6581" w:type="dxa"/>
          </w:tcPr>
          <w:p w:rsidR="003D7684" w:rsidRPr="0037086D" w:rsidRDefault="003D7684" w:rsidP="003D7684">
            <w:r w:rsidRPr="0037086D">
              <w:rPr>
                <w:rFonts w:hint="eastAsia"/>
              </w:rPr>
              <w:t>可设置在业务单据录入仓库时支持对那些字段的筛选，系统提供以下</w:t>
            </w:r>
            <w:r w:rsidRPr="0037086D">
              <w:rPr>
                <w:rFonts w:hint="eastAsia"/>
              </w:rPr>
              <w:lastRenderedPageBreak/>
              <w:t>选项：编号、名称、拼音码</w:t>
            </w:r>
          </w:p>
        </w:tc>
      </w:tr>
      <w:tr w:rsidR="003D7684" w:rsidRPr="0037086D" w:rsidTr="003D7684">
        <w:tc>
          <w:tcPr>
            <w:tcW w:w="1941" w:type="dxa"/>
          </w:tcPr>
          <w:p w:rsidR="003D7684" w:rsidRPr="0037086D" w:rsidRDefault="003D7684" w:rsidP="003D7684">
            <w:r w:rsidRPr="0037086D">
              <w:rPr>
                <w:rFonts w:hint="eastAsia"/>
              </w:rPr>
              <w:lastRenderedPageBreak/>
              <w:t>车间检索</w:t>
            </w:r>
          </w:p>
        </w:tc>
        <w:tc>
          <w:tcPr>
            <w:tcW w:w="6581" w:type="dxa"/>
          </w:tcPr>
          <w:p w:rsidR="003D7684" w:rsidRPr="0037086D" w:rsidRDefault="003D7684" w:rsidP="003D7684">
            <w:r w:rsidRPr="0037086D">
              <w:rPr>
                <w:rFonts w:hint="eastAsia"/>
              </w:rPr>
              <w:t>可设置在业务单据录入车间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商品编号检索</w:t>
            </w:r>
          </w:p>
        </w:tc>
        <w:tc>
          <w:tcPr>
            <w:tcW w:w="6581" w:type="dxa"/>
          </w:tcPr>
          <w:p w:rsidR="003D7684" w:rsidRPr="0037086D" w:rsidRDefault="003D7684" w:rsidP="003D7684">
            <w:r w:rsidRPr="0037086D">
              <w:rPr>
                <w:rFonts w:hint="eastAsia"/>
              </w:rPr>
              <w:t>可设置在业务单据录入商品编号选择商品时支持对那些字段的筛选，系统提供以下选项：商品编号、商品条码、商品规格、商品拼音码、商品名称、商品型号。</w:t>
            </w:r>
          </w:p>
        </w:tc>
      </w:tr>
      <w:tr w:rsidR="003D7684" w:rsidRPr="0037086D" w:rsidTr="003D7684">
        <w:tc>
          <w:tcPr>
            <w:tcW w:w="1941" w:type="dxa"/>
          </w:tcPr>
          <w:p w:rsidR="003D7684" w:rsidRPr="0037086D" w:rsidRDefault="003D7684" w:rsidP="003D7684">
            <w:r w:rsidRPr="0037086D">
              <w:rPr>
                <w:rFonts w:hint="eastAsia"/>
              </w:rPr>
              <w:t>商品名称检索</w:t>
            </w:r>
          </w:p>
        </w:tc>
        <w:tc>
          <w:tcPr>
            <w:tcW w:w="6581" w:type="dxa"/>
          </w:tcPr>
          <w:p w:rsidR="003D7684" w:rsidRPr="0037086D" w:rsidRDefault="003D7684" w:rsidP="003D7684">
            <w:r w:rsidRPr="0037086D">
              <w:rPr>
                <w:rFonts w:hint="eastAsia"/>
              </w:rPr>
              <w:t>可设置在业务单据录入商品名称选择商品时支持对那些字段的筛选，系统提供以下选项：商品编号、商品条码、商品规格、商品拼音码、商品名称、商品型号。</w:t>
            </w:r>
          </w:p>
        </w:tc>
      </w:tr>
      <w:tr w:rsidR="003D7684" w:rsidRPr="0037086D" w:rsidTr="003D7684">
        <w:tc>
          <w:tcPr>
            <w:tcW w:w="1941" w:type="dxa"/>
          </w:tcPr>
          <w:p w:rsidR="003D7684" w:rsidRPr="0037086D" w:rsidRDefault="003D7684" w:rsidP="003D7684">
            <w:r w:rsidRPr="00D47A79">
              <w:rPr>
                <w:rFonts w:hint="eastAsia"/>
              </w:rPr>
              <w:t>选择商品时未选择仓库</w:t>
            </w:r>
            <w:r w:rsidRPr="00D47A79">
              <w:t>(车间、委外加工单位)，库存数量显示为全部库存(车间、委外加工单位)数量</w:t>
            </w:r>
          </w:p>
        </w:tc>
        <w:tc>
          <w:tcPr>
            <w:tcW w:w="6581" w:type="dxa"/>
          </w:tcPr>
          <w:p w:rsidR="003D7684" w:rsidRDefault="003D7684" w:rsidP="003D7684">
            <w:r w:rsidRPr="00D47A79">
              <w:rPr>
                <w:rFonts w:hint="eastAsia"/>
              </w:rPr>
              <w:t>启用后，业务单据表头选未选择仓库</w:t>
            </w:r>
            <w:r w:rsidRPr="00D47A79">
              <w:t>(车间、委外加工单位)，库存数量显示为全部库存(车间、委外加工单位)数量</w:t>
            </w:r>
            <w:r>
              <w:rPr>
                <w:rFonts w:hint="eastAsia"/>
              </w:rPr>
              <w:t>。选择</w:t>
            </w:r>
            <w:r w:rsidRPr="00D47A79">
              <w:rPr>
                <w:rFonts w:hint="eastAsia"/>
              </w:rPr>
              <w:t>仓库</w:t>
            </w:r>
            <w:r w:rsidRPr="00D47A79">
              <w:t>(车间、委外加工单位)</w:t>
            </w:r>
            <w:r>
              <w:rPr>
                <w:rFonts w:hint="eastAsia"/>
              </w:rPr>
              <w:t>后</w:t>
            </w:r>
            <w:r>
              <w:t>，显示具体</w:t>
            </w:r>
            <w:r w:rsidRPr="00D47A79">
              <w:rPr>
                <w:rFonts w:hint="eastAsia"/>
              </w:rPr>
              <w:t>仓库</w:t>
            </w:r>
            <w:r w:rsidRPr="00D47A79">
              <w:t>(车间、委外加工单位)</w:t>
            </w:r>
            <w:r>
              <w:rPr>
                <w:rFonts w:hint="eastAsia"/>
              </w:rPr>
              <w:t>的</w:t>
            </w:r>
            <w:r>
              <w:t>库存数量。</w:t>
            </w:r>
          </w:p>
          <w:p w:rsidR="003D7684" w:rsidRPr="00D47A79" w:rsidRDefault="003D7684" w:rsidP="003D7684">
            <w:r>
              <w:rPr>
                <w:rFonts w:hint="eastAsia"/>
              </w:rPr>
              <w:t>不启用</w:t>
            </w:r>
            <w:r>
              <w:t>时，</w:t>
            </w:r>
            <w:r w:rsidRPr="00D47A79">
              <w:rPr>
                <w:rFonts w:hint="eastAsia"/>
              </w:rPr>
              <w:t>业务单据表头选未选择仓库</w:t>
            </w:r>
            <w:r w:rsidRPr="00D47A79">
              <w:t>(车间、委外加工单位)</w:t>
            </w:r>
            <w:r>
              <w:rPr>
                <w:rFonts w:hint="eastAsia"/>
              </w:rPr>
              <w:t>时账面库存显示为空。</w:t>
            </w:r>
          </w:p>
        </w:tc>
      </w:tr>
      <w:tr w:rsidR="003D7684" w:rsidRPr="0037086D" w:rsidTr="003D7684">
        <w:tc>
          <w:tcPr>
            <w:tcW w:w="1941" w:type="dxa"/>
          </w:tcPr>
          <w:p w:rsidR="003D7684" w:rsidRPr="0037086D" w:rsidRDefault="003D7684" w:rsidP="003D7684">
            <w:r>
              <w:rPr>
                <w:rFonts w:hint="eastAsia"/>
              </w:rPr>
              <w:t>筛选商品时，选项“记忆勾选”默认勾选</w:t>
            </w:r>
          </w:p>
        </w:tc>
        <w:tc>
          <w:tcPr>
            <w:tcW w:w="6581" w:type="dxa"/>
          </w:tcPr>
          <w:p w:rsidR="003D7684" w:rsidRPr="0037086D" w:rsidRDefault="003D7684" w:rsidP="003D7684">
            <w:r w:rsidRPr="0037086D">
              <w:rPr>
                <w:rFonts w:hint="eastAsia"/>
              </w:rPr>
              <w:t>启用后，</w:t>
            </w:r>
            <w:r>
              <w:rPr>
                <w:rFonts w:hint="eastAsia"/>
              </w:rPr>
              <w:t>商品选择器 “记忆勾选”选项默认勾选</w:t>
            </w:r>
            <w:r w:rsidRPr="0037086D">
              <w:rPr>
                <w:rFonts w:hint="eastAsia"/>
              </w:rPr>
              <w:t>。</w:t>
            </w:r>
          </w:p>
        </w:tc>
      </w:tr>
      <w:tr w:rsidR="003D7684" w:rsidRPr="0037086D" w:rsidTr="003D7684">
        <w:tc>
          <w:tcPr>
            <w:tcW w:w="1941" w:type="dxa"/>
          </w:tcPr>
          <w:p w:rsidR="003D7684" w:rsidRPr="0037086D" w:rsidRDefault="003D7684" w:rsidP="003D7684">
            <w:pPr>
              <w:rPr>
                <w:rFonts w:cstheme="minorEastAsia"/>
              </w:rPr>
            </w:pPr>
            <w:r w:rsidRPr="00DF794D">
              <w:rPr>
                <w:rFonts w:hint="eastAsia"/>
              </w:rPr>
              <w:t>业务单据</w:t>
            </w:r>
            <w:r>
              <w:rPr>
                <w:rFonts w:hint="eastAsia"/>
              </w:rPr>
              <w:t>商品选择器记忆上次选中商品</w:t>
            </w:r>
          </w:p>
        </w:tc>
        <w:tc>
          <w:tcPr>
            <w:tcW w:w="6581" w:type="dxa"/>
          </w:tcPr>
          <w:p w:rsidR="003D7684" w:rsidRDefault="003D7684" w:rsidP="003D7684">
            <w:r>
              <w:rPr>
                <w:rFonts w:hint="eastAsia"/>
              </w:rPr>
              <w:t>启用时，</w:t>
            </w:r>
            <w:r w:rsidRPr="00BE3768">
              <w:rPr>
                <w:rFonts w:hint="eastAsia"/>
              </w:rPr>
              <w:t>商品选择器记忆上次选中商品</w:t>
            </w:r>
          </w:p>
          <w:p w:rsidR="003D7684" w:rsidRDefault="003D7684" w:rsidP="003D7684">
            <w:r>
              <w:rPr>
                <w:rFonts w:hint="eastAsia"/>
              </w:rPr>
              <w:t>取消启用</w:t>
            </w:r>
            <w:r w:rsidRPr="00BE3768">
              <w:rPr>
                <w:rFonts w:hint="eastAsia"/>
              </w:rPr>
              <w:t>，业务单据商品选择器不记忆上次选中行，回到商品首页</w:t>
            </w:r>
          </w:p>
          <w:p w:rsidR="003D7684" w:rsidRPr="004A391E" w:rsidRDefault="003D7684" w:rsidP="003D7684"/>
        </w:tc>
      </w:tr>
      <w:tr w:rsidR="003D7684" w:rsidRPr="0037086D" w:rsidTr="003D7684">
        <w:tc>
          <w:tcPr>
            <w:tcW w:w="1941" w:type="dxa"/>
          </w:tcPr>
          <w:p w:rsidR="003D7684" w:rsidRPr="0037086D" w:rsidRDefault="003D7684" w:rsidP="003D7684">
            <w:r w:rsidRPr="0037086D">
              <w:rPr>
                <w:rFonts w:hint="eastAsia"/>
              </w:rPr>
              <w:t>连续录入单据时记忆</w:t>
            </w:r>
          </w:p>
        </w:tc>
        <w:tc>
          <w:tcPr>
            <w:tcW w:w="6581" w:type="dxa"/>
          </w:tcPr>
          <w:p w:rsidR="003D7684" w:rsidRPr="0037086D" w:rsidRDefault="003D7684" w:rsidP="003D7684">
            <w:r w:rsidRPr="0037086D">
              <w:rPr>
                <w:rFonts w:hint="eastAsia"/>
              </w:rPr>
              <w:t>系统支持定义连续录入单据时记忆录单日期、往来单位、经手人、仓库。</w:t>
            </w:r>
          </w:p>
        </w:tc>
      </w:tr>
      <w:tr w:rsidR="003D7684" w:rsidRPr="0037086D" w:rsidTr="003D7684">
        <w:tc>
          <w:tcPr>
            <w:tcW w:w="1941" w:type="dxa"/>
          </w:tcPr>
          <w:p w:rsidR="003D7684" w:rsidRPr="0037086D" w:rsidRDefault="003D7684" w:rsidP="003D7684">
            <w:r w:rsidRPr="0037086D">
              <w:rPr>
                <w:rFonts w:hint="eastAsia"/>
              </w:rPr>
              <w:t>根据单据所选往来单位自动刷新经手人</w:t>
            </w:r>
          </w:p>
        </w:tc>
        <w:tc>
          <w:tcPr>
            <w:tcW w:w="6581" w:type="dxa"/>
          </w:tcPr>
          <w:p w:rsidR="003D7684" w:rsidRPr="0037086D" w:rsidRDefault="003D7684" w:rsidP="003D7684">
            <w:r w:rsidRPr="0037086D">
              <w:rPr>
                <w:rFonts w:hint="eastAsia"/>
              </w:rPr>
              <w:t>启用后，单据表头选择往来单后，自动带出所选往来单位的关联职员。</w:t>
            </w:r>
          </w:p>
        </w:tc>
      </w:tr>
      <w:tr w:rsidR="003D7684" w:rsidRPr="0037086D" w:rsidTr="003D7684">
        <w:tc>
          <w:tcPr>
            <w:tcW w:w="1941" w:type="dxa"/>
          </w:tcPr>
          <w:p w:rsidR="003D7684" w:rsidRPr="0037086D" w:rsidRDefault="003D7684" w:rsidP="003D7684">
            <w:r w:rsidRPr="0037086D">
              <w:rPr>
                <w:rFonts w:hint="eastAsia"/>
              </w:rPr>
              <w:t>自动生成摘要</w:t>
            </w:r>
          </w:p>
        </w:tc>
        <w:tc>
          <w:tcPr>
            <w:tcW w:w="6581" w:type="dxa"/>
          </w:tcPr>
          <w:p w:rsidR="003D7684" w:rsidRPr="0037086D" w:rsidRDefault="003D7684" w:rsidP="003D7684">
            <w:r w:rsidRPr="0037086D">
              <w:rPr>
                <w:rFonts w:hint="eastAsia"/>
              </w:rPr>
              <w:t>启用后，业务单据保存后，系统根据单据类型、往来单位、经手人等自动生成摘要。否则摘要为空，不论是否勾选该选项，都可以编辑摘要。</w:t>
            </w:r>
          </w:p>
        </w:tc>
      </w:tr>
      <w:tr w:rsidR="003D7684" w:rsidRPr="0037086D" w:rsidTr="003D7684">
        <w:tc>
          <w:tcPr>
            <w:tcW w:w="1941" w:type="dxa"/>
          </w:tcPr>
          <w:p w:rsidR="003D7684" w:rsidRPr="0037086D" w:rsidRDefault="003D7684" w:rsidP="003D7684">
            <w:r w:rsidRPr="0037086D">
              <w:rPr>
                <w:rFonts w:hint="eastAsia"/>
              </w:rPr>
              <w:t>销售管理类单据重选表头数据后提示是否刷新单据明细行价格</w:t>
            </w:r>
          </w:p>
        </w:tc>
        <w:tc>
          <w:tcPr>
            <w:tcW w:w="6581" w:type="dxa"/>
          </w:tcPr>
          <w:p w:rsidR="003D7684" w:rsidRPr="0037086D" w:rsidRDefault="003D7684" w:rsidP="003D7684">
            <w:r w:rsidRPr="0037086D">
              <w:rPr>
                <w:rFonts w:hint="eastAsia"/>
              </w:rPr>
              <w:t>启用后，针对销售类单据，重选单据头【往来单位/结算单位/仓库/经手人】后提示是否刷新单据明细行价格，点击【是】则刷新价格，点击【否】则不刷新价格。</w:t>
            </w:r>
          </w:p>
        </w:tc>
      </w:tr>
      <w:tr w:rsidR="003D7684" w:rsidRPr="0037086D" w:rsidTr="003D7684">
        <w:tc>
          <w:tcPr>
            <w:tcW w:w="1941" w:type="dxa"/>
          </w:tcPr>
          <w:p w:rsidR="003D7684" w:rsidRPr="0037086D" w:rsidRDefault="003D7684" w:rsidP="003D7684">
            <w:r w:rsidRPr="0037086D">
              <w:rPr>
                <w:rFonts w:hint="eastAsia"/>
              </w:rPr>
              <w:t>采购管理类单据重选表头数据后提示是否刷新单据明细行价格</w:t>
            </w:r>
          </w:p>
        </w:tc>
        <w:tc>
          <w:tcPr>
            <w:tcW w:w="6581" w:type="dxa"/>
          </w:tcPr>
          <w:p w:rsidR="003D7684" w:rsidRPr="0037086D" w:rsidRDefault="003D7684" w:rsidP="003D7684">
            <w:r w:rsidRPr="0037086D">
              <w:rPr>
                <w:rFonts w:hint="eastAsia"/>
              </w:rPr>
              <w:t>启用后，针对采购类单据，重选单据头【仓库/往来单位/结算单位】后提示是否刷新单据明细行价格，点击【是】则刷新价格，点击【否】则不刷新价格。</w:t>
            </w:r>
          </w:p>
        </w:tc>
      </w:tr>
      <w:tr w:rsidR="003D7684" w:rsidRPr="0037086D" w:rsidTr="003D7684">
        <w:tc>
          <w:tcPr>
            <w:tcW w:w="1941" w:type="dxa"/>
          </w:tcPr>
          <w:p w:rsidR="003D7684" w:rsidRPr="0037086D" w:rsidRDefault="003D7684" w:rsidP="003D7684">
            <w:r w:rsidRPr="0037086D">
              <w:rPr>
                <w:rFonts w:hint="eastAsia"/>
              </w:rPr>
              <w:t>销售、采购类单据开单时汇总统一商品数量</w:t>
            </w:r>
          </w:p>
        </w:tc>
        <w:tc>
          <w:tcPr>
            <w:tcW w:w="6581" w:type="dxa"/>
          </w:tcPr>
          <w:p w:rsidR="003D7684" w:rsidRPr="0037086D" w:rsidRDefault="003D7684" w:rsidP="003D7684">
            <w:r w:rsidRPr="0037086D">
              <w:rPr>
                <w:rFonts w:hint="eastAsia"/>
              </w:rPr>
              <w:t>启用后，销售、采购类单据开单时，通过表头“条码录入”处录入商品时，可在当前表体中第一行该商品数量处进行累加。</w:t>
            </w:r>
          </w:p>
        </w:tc>
      </w:tr>
      <w:tr w:rsidR="003D7684" w:rsidRPr="0037086D" w:rsidTr="003D7684">
        <w:tc>
          <w:tcPr>
            <w:tcW w:w="1941" w:type="dxa"/>
          </w:tcPr>
          <w:p w:rsidR="003D7684" w:rsidRPr="0037086D" w:rsidRDefault="003D7684" w:rsidP="003D7684">
            <w:r w:rsidRPr="0037086D">
              <w:rPr>
                <w:rFonts w:hint="eastAsia"/>
              </w:rPr>
              <w:t>物流单据商品采用多编码</w:t>
            </w:r>
          </w:p>
        </w:tc>
        <w:tc>
          <w:tcPr>
            <w:tcW w:w="6581" w:type="dxa"/>
          </w:tcPr>
          <w:p w:rsidR="003D7684" w:rsidRPr="0037086D" w:rsidRDefault="003D7684" w:rsidP="003D7684">
            <w:r w:rsidRPr="0037086D">
              <w:rPr>
                <w:rFonts w:hint="eastAsia"/>
              </w:rPr>
              <w:t>启用后，物流单据表体中“多编码”这一列可以显示对应往来单位的商品编码。</w:t>
            </w:r>
          </w:p>
        </w:tc>
      </w:tr>
      <w:tr w:rsidR="003D7684" w:rsidRPr="0037086D" w:rsidTr="003D7684">
        <w:tc>
          <w:tcPr>
            <w:tcW w:w="1941" w:type="dxa"/>
          </w:tcPr>
          <w:p w:rsidR="003D7684" w:rsidRPr="0037086D" w:rsidRDefault="003D7684" w:rsidP="003D7684">
            <w:r w:rsidRPr="0037086D">
              <w:rPr>
                <w:rFonts w:hint="eastAsia"/>
              </w:rPr>
              <w:lastRenderedPageBreak/>
              <w:t>相同商品、往来单位支持多个多编码</w:t>
            </w:r>
          </w:p>
        </w:tc>
        <w:tc>
          <w:tcPr>
            <w:tcW w:w="6581" w:type="dxa"/>
          </w:tcPr>
          <w:p w:rsidR="003D7684" w:rsidRPr="0037086D" w:rsidRDefault="003D7684" w:rsidP="003D7684">
            <w:r w:rsidRPr="0037086D">
              <w:rPr>
                <w:rFonts w:hint="eastAsia"/>
              </w:rPr>
              <w:t>启用“物流单据商品采用多编码”后该配置才能勾选。勾选该配置对系统影响为</w:t>
            </w:r>
          </w:p>
          <w:p w:rsidR="003D7684" w:rsidRPr="0037086D" w:rsidRDefault="003D7684" w:rsidP="003D7684">
            <w:r w:rsidRPr="0037086D">
              <w:rPr>
                <w:rFonts w:hint="eastAsia"/>
              </w:rPr>
              <w:t>商品允许录入多个多编码。</w:t>
            </w:r>
          </w:p>
          <w:p w:rsidR="003D7684" w:rsidRPr="0037086D" w:rsidRDefault="003D7684" w:rsidP="003D7684">
            <w:r w:rsidRPr="0037086D">
              <w:rPr>
                <w:rFonts w:hint="eastAsia"/>
              </w:rPr>
              <w:t>业务单据中多编码能进行选择。</w:t>
            </w:r>
          </w:p>
        </w:tc>
      </w:tr>
      <w:tr w:rsidR="003D7684" w:rsidRPr="0037086D" w:rsidTr="003D7684">
        <w:tc>
          <w:tcPr>
            <w:tcW w:w="1941" w:type="dxa"/>
          </w:tcPr>
          <w:p w:rsidR="003D7684" w:rsidRPr="0037086D" w:rsidRDefault="003D7684" w:rsidP="003D7684">
            <w:r w:rsidRPr="0037086D">
              <w:rPr>
                <w:rFonts w:hint="eastAsia"/>
              </w:rPr>
              <w:t>单据表体重新选择采购/销售单位数量后以基本单位数量为基准</w:t>
            </w:r>
          </w:p>
        </w:tc>
        <w:tc>
          <w:tcPr>
            <w:tcW w:w="6581" w:type="dxa"/>
          </w:tcPr>
          <w:p w:rsidR="003D7684" w:rsidRPr="0037086D" w:rsidRDefault="003D7684" w:rsidP="003D7684">
            <w:r w:rsidRPr="0037086D">
              <w:rPr>
                <w:rFonts w:hint="eastAsia"/>
              </w:rPr>
              <w:t>启用后，单据表体切换采购/销售单位后，根据当前单位重算采购/销售数量；否则采购/销售数量不变。</w:t>
            </w:r>
          </w:p>
        </w:tc>
      </w:tr>
      <w:tr w:rsidR="003D7684" w:rsidRPr="0037086D" w:rsidTr="003D7684">
        <w:tc>
          <w:tcPr>
            <w:tcW w:w="1941" w:type="dxa"/>
          </w:tcPr>
          <w:p w:rsidR="003D7684" w:rsidRPr="0037086D" w:rsidRDefault="003D7684" w:rsidP="003D7684">
            <w:r w:rsidRPr="0037086D">
              <w:rPr>
                <w:rFonts w:hint="eastAsia"/>
              </w:rPr>
              <w:t>允许原业务单据收付大于本单金额</w:t>
            </w:r>
          </w:p>
        </w:tc>
        <w:tc>
          <w:tcPr>
            <w:tcW w:w="6581" w:type="dxa"/>
          </w:tcPr>
          <w:p w:rsidR="003D7684" w:rsidRPr="0037086D" w:rsidRDefault="003D7684" w:rsidP="003D7684">
            <w:r w:rsidRPr="0037086D">
              <w:rPr>
                <w:rFonts w:hint="eastAsia"/>
              </w:rPr>
              <w:t>启用后，可实现超收的业务场景；</w:t>
            </w:r>
          </w:p>
        </w:tc>
      </w:tr>
      <w:tr w:rsidR="003D7684" w:rsidRPr="0037086D" w:rsidTr="003D7684">
        <w:tc>
          <w:tcPr>
            <w:tcW w:w="1941" w:type="dxa"/>
          </w:tcPr>
          <w:p w:rsidR="003D7684" w:rsidRPr="0037086D" w:rsidRDefault="003D7684" w:rsidP="003D7684">
            <w:pPr>
              <w:rPr>
                <w:rFonts w:cstheme="minorEastAsia"/>
              </w:rPr>
            </w:pPr>
            <w:r w:rsidRPr="00DF794D">
              <w:rPr>
                <w:rFonts w:hint="eastAsia"/>
              </w:rPr>
              <w:t>业务单据点击审核过账不再弹出确认提示框</w:t>
            </w:r>
          </w:p>
        </w:tc>
        <w:tc>
          <w:tcPr>
            <w:tcW w:w="6581" w:type="dxa"/>
          </w:tcPr>
          <w:p w:rsidR="003D7684" w:rsidRPr="0037086D" w:rsidRDefault="003D7684" w:rsidP="003D7684">
            <w:r>
              <w:rPr>
                <w:rFonts w:hint="eastAsia"/>
              </w:rPr>
              <w:t>启用后</w:t>
            </w:r>
            <w:r w:rsidRPr="003843EC">
              <w:rPr>
                <w:rFonts w:hint="eastAsia"/>
              </w:rPr>
              <w:t>业务单据点击审核过账按钮不弹出提示，直接进行过账操作</w:t>
            </w:r>
          </w:p>
        </w:tc>
      </w:tr>
    </w:tbl>
    <w:p w:rsidR="003D7684" w:rsidRPr="0037086D" w:rsidRDefault="003D7684" w:rsidP="003D7684">
      <w:pPr>
        <w:pStyle w:val="4"/>
      </w:pPr>
      <w:bookmarkStart w:id="67" w:name="_Toc162969350"/>
      <w:r w:rsidRPr="0037086D">
        <w:rPr>
          <w:rFonts w:hint="eastAsia"/>
        </w:rPr>
        <w:t>销售单据配置：设置和销售类单据相关的参数设置。</w:t>
      </w:r>
      <w:bookmarkEnd w:id="67"/>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销售订单有订金时自动生成 收款单/预收款单</w:t>
            </w:r>
          </w:p>
        </w:tc>
        <w:tc>
          <w:tcPr>
            <w:tcW w:w="6581" w:type="dxa"/>
          </w:tcPr>
          <w:p w:rsidR="003D7684" w:rsidRPr="0037086D" w:rsidRDefault="003D7684" w:rsidP="003D7684">
            <w:r w:rsidRPr="0037086D">
              <w:rPr>
                <w:rFonts w:hint="eastAsia"/>
              </w:rPr>
              <w:t>销售订单本身不支持收款，若存在收取订金的业务，建议启用销售订单有订金时自动生成“收款单/预收款单”为“草稿单据/过账单据”。</w:t>
            </w:r>
          </w:p>
        </w:tc>
      </w:tr>
      <w:tr w:rsidR="003D7684" w:rsidRPr="0037086D" w:rsidTr="003D7684">
        <w:tc>
          <w:tcPr>
            <w:tcW w:w="1941" w:type="dxa"/>
          </w:tcPr>
          <w:p w:rsidR="003D7684" w:rsidRPr="0037086D" w:rsidRDefault="003D7684" w:rsidP="003D7684">
            <w:r w:rsidRPr="0037086D">
              <w:rPr>
                <w:rFonts w:hint="eastAsia"/>
              </w:rPr>
              <w:t>销售订单启用信用额度控制</w:t>
            </w:r>
          </w:p>
        </w:tc>
        <w:tc>
          <w:tcPr>
            <w:tcW w:w="6581" w:type="dxa"/>
          </w:tcPr>
          <w:p w:rsidR="003D7684" w:rsidRPr="0037086D" w:rsidRDefault="003D7684" w:rsidP="003D7684">
            <w:r w:rsidRPr="0037086D">
              <w:rPr>
                <w:rFonts w:hint="eastAsia"/>
              </w:rPr>
              <w:t>启用后，保存销售订单时进行往来单位信用额度的验证，超过信用额度则不允许保存。</w:t>
            </w:r>
          </w:p>
          <w:p w:rsidR="003D7684" w:rsidRPr="0037086D" w:rsidRDefault="003D7684" w:rsidP="003D7684">
            <w:r w:rsidRPr="0037086D">
              <w:rPr>
                <w:rFonts w:hint="eastAsia"/>
              </w:rPr>
              <w:t>达到事前管控的目的，不至于到销售出库环节时才发现超过信誉额度。</w:t>
            </w:r>
          </w:p>
        </w:tc>
      </w:tr>
      <w:tr w:rsidR="003D7684" w:rsidRPr="0037086D" w:rsidTr="003D7684">
        <w:tc>
          <w:tcPr>
            <w:tcW w:w="1941" w:type="dxa"/>
          </w:tcPr>
          <w:p w:rsidR="003D7684" w:rsidRPr="0037086D" w:rsidRDefault="003D7684" w:rsidP="003D7684">
            <w:r w:rsidRPr="0037086D">
              <w:rPr>
                <w:rFonts w:hint="eastAsia"/>
              </w:rPr>
              <w:t>销售订单交货时间默认取系统日期</w:t>
            </w:r>
          </w:p>
        </w:tc>
        <w:tc>
          <w:tcPr>
            <w:tcW w:w="6581" w:type="dxa"/>
          </w:tcPr>
          <w:p w:rsidR="003D7684" w:rsidRPr="0037086D" w:rsidRDefault="003D7684" w:rsidP="003D7684">
            <w:r w:rsidRPr="0037086D">
              <w:rPr>
                <w:rFonts w:hint="eastAsia"/>
              </w:rPr>
              <w:t>在开具销售订单时，交货时间默认取系统当前的日期。</w:t>
            </w:r>
          </w:p>
        </w:tc>
      </w:tr>
      <w:tr w:rsidR="003D7684" w:rsidRPr="0037086D" w:rsidTr="003D7684">
        <w:tc>
          <w:tcPr>
            <w:tcW w:w="1941" w:type="dxa"/>
          </w:tcPr>
          <w:p w:rsidR="003D7684" w:rsidRPr="0037086D" w:rsidRDefault="003D7684" w:rsidP="003D7684">
            <w:r w:rsidRPr="0037086D">
              <w:rPr>
                <w:rFonts w:hint="eastAsia"/>
              </w:rPr>
              <w:t>销售类单据自动弹出批次选择界面</w:t>
            </w:r>
          </w:p>
        </w:tc>
        <w:tc>
          <w:tcPr>
            <w:tcW w:w="6581" w:type="dxa"/>
          </w:tcPr>
          <w:p w:rsidR="003D7684" w:rsidRPr="0037086D" w:rsidRDefault="003D7684" w:rsidP="003D7684">
            <w:r w:rsidRPr="0037086D">
              <w:rPr>
                <w:rFonts w:hint="eastAsia"/>
              </w:rPr>
              <w:t>启用该选项，开具销售类单据选择商品后系统自动弹出批次选择界面。</w:t>
            </w:r>
          </w:p>
          <w:p w:rsidR="003D7684" w:rsidRPr="0037086D" w:rsidRDefault="003D7684" w:rsidP="003D7684">
            <w:r w:rsidRPr="0037086D">
              <w:rPr>
                <w:rFonts w:hint="eastAsia"/>
              </w:rPr>
              <w:t>否则，开具销售类单据选择商品后，就不再自动弹出批次选择框。需要用户双击数量栏框时才弹出批次选择界面。</w:t>
            </w:r>
          </w:p>
        </w:tc>
      </w:tr>
      <w:tr w:rsidR="003D7684" w:rsidRPr="0037086D" w:rsidTr="003D7684">
        <w:tc>
          <w:tcPr>
            <w:tcW w:w="1941" w:type="dxa"/>
          </w:tcPr>
          <w:p w:rsidR="003D7684" w:rsidRPr="0037086D" w:rsidRDefault="003D7684" w:rsidP="003D7684">
            <w:r w:rsidRPr="0037086D">
              <w:rPr>
                <w:rFonts w:hint="eastAsia"/>
              </w:rPr>
              <w:t>允许【销售订单】不选自由项保存单据</w:t>
            </w:r>
          </w:p>
        </w:tc>
        <w:tc>
          <w:tcPr>
            <w:tcW w:w="6581" w:type="dxa"/>
          </w:tcPr>
          <w:p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3D7684" w:rsidRPr="0037086D" w:rsidRDefault="003D7684" w:rsidP="003D7684">
            <w:r w:rsidRPr="0037086D">
              <w:rPr>
                <w:rFonts w:hint="eastAsia"/>
              </w:rPr>
              <w:t>若存在上述情况，建议启用该配置。</w:t>
            </w:r>
          </w:p>
        </w:tc>
      </w:tr>
      <w:tr w:rsidR="003D7684" w:rsidRPr="0037086D" w:rsidTr="003D7684">
        <w:tc>
          <w:tcPr>
            <w:tcW w:w="1941" w:type="dxa"/>
          </w:tcPr>
          <w:p w:rsidR="003D7684" w:rsidRPr="0037086D" w:rsidRDefault="003D7684" w:rsidP="003D7684">
            <w:r w:rsidRPr="0037086D">
              <w:rPr>
                <w:rFonts w:hint="eastAsia"/>
              </w:rPr>
              <w:t>销售订单自动生成</w:t>
            </w:r>
          </w:p>
        </w:tc>
        <w:tc>
          <w:tcPr>
            <w:tcW w:w="6581" w:type="dxa"/>
          </w:tcPr>
          <w:p w:rsidR="003D7684" w:rsidRPr="0037086D" w:rsidRDefault="003D7684" w:rsidP="003D7684">
            <w:r w:rsidRPr="0037086D">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3D7684" w:rsidRPr="0037086D" w:rsidTr="003D7684">
        <w:tc>
          <w:tcPr>
            <w:tcW w:w="1941" w:type="dxa"/>
          </w:tcPr>
          <w:p w:rsidR="003D7684" w:rsidRPr="0037086D" w:rsidRDefault="003D7684" w:rsidP="003D7684">
            <w:r w:rsidRPr="0037086D">
              <w:rPr>
                <w:rFonts w:hint="eastAsia"/>
              </w:rPr>
              <w:t>销售订单中止同步中止对应的采购订单</w:t>
            </w:r>
          </w:p>
        </w:tc>
        <w:tc>
          <w:tcPr>
            <w:tcW w:w="6581" w:type="dxa"/>
          </w:tcPr>
          <w:p w:rsidR="003D7684" w:rsidRPr="0037086D" w:rsidRDefault="003D7684" w:rsidP="003D7684">
            <w:r w:rsidRPr="0037086D">
              <w:rPr>
                <w:rFonts w:hint="eastAsia"/>
              </w:rPr>
              <w:t>未勾选：同现在一致，只中止销售订单。</w:t>
            </w:r>
          </w:p>
          <w:p w:rsidR="003D7684" w:rsidRPr="0037086D" w:rsidRDefault="003D7684" w:rsidP="003D7684">
            <w:r w:rsidRPr="0037086D">
              <w:rPr>
                <w:rFonts w:hint="eastAsia"/>
              </w:rPr>
              <w:t>勾选：需要将中止的明细和采购订单、请购单对应的明细中进行中止，因为销售订单和采购订单、请购单是一对多的关系，需要将全部对应数据进行处理。</w:t>
            </w:r>
          </w:p>
        </w:tc>
      </w:tr>
      <w:tr w:rsidR="003D7684" w:rsidRPr="0037086D" w:rsidTr="003D7684">
        <w:tc>
          <w:tcPr>
            <w:tcW w:w="1941" w:type="dxa"/>
          </w:tcPr>
          <w:p w:rsidR="003D7684" w:rsidRPr="0037086D" w:rsidRDefault="003D7684" w:rsidP="003D7684">
            <w:r w:rsidRPr="0037086D">
              <w:rPr>
                <w:rFonts w:hint="eastAsia"/>
              </w:rPr>
              <w:t>启用零售单直接打印</w:t>
            </w:r>
          </w:p>
        </w:tc>
        <w:tc>
          <w:tcPr>
            <w:tcW w:w="6581" w:type="dxa"/>
          </w:tcPr>
          <w:p w:rsidR="003D7684" w:rsidRPr="0037086D" w:rsidRDefault="003D7684" w:rsidP="003D7684">
            <w:r w:rsidRPr="0037086D">
              <w:rPr>
                <w:rFonts w:hint="eastAsia"/>
              </w:rPr>
              <w:t>在零售单过账后，系统直接打印该张单据。</w:t>
            </w:r>
          </w:p>
          <w:p w:rsidR="003D7684" w:rsidRPr="0037086D" w:rsidRDefault="003D7684" w:rsidP="003D7684">
            <w:r w:rsidRPr="0037086D">
              <w:rPr>
                <w:rFonts w:hint="eastAsia"/>
              </w:rPr>
              <w:t>★注意事项：批量过账后不支持直接打印。</w:t>
            </w:r>
          </w:p>
        </w:tc>
      </w:tr>
      <w:tr w:rsidR="003D7684" w:rsidRPr="0037086D" w:rsidTr="003D7684">
        <w:tc>
          <w:tcPr>
            <w:tcW w:w="1941" w:type="dxa"/>
          </w:tcPr>
          <w:p w:rsidR="003D7684" w:rsidRPr="0037086D" w:rsidRDefault="003D7684" w:rsidP="003D7684">
            <w:r w:rsidRPr="0037086D">
              <w:rPr>
                <w:rFonts w:hint="eastAsia"/>
              </w:rPr>
              <w:t>销售单、零售单中商品销售数量预设</w:t>
            </w:r>
            <w:r w:rsidRPr="0037086D">
              <w:rPr>
                <w:rFonts w:hint="eastAsia"/>
              </w:rPr>
              <w:lastRenderedPageBreak/>
              <w:t>为1</w:t>
            </w:r>
          </w:p>
        </w:tc>
        <w:tc>
          <w:tcPr>
            <w:tcW w:w="6581" w:type="dxa"/>
          </w:tcPr>
          <w:p w:rsidR="003D7684" w:rsidRPr="0037086D" w:rsidRDefault="003D7684" w:rsidP="003D7684">
            <w:r w:rsidRPr="0037086D">
              <w:rPr>
                <w:rFonts w:hint="eastAsia"/>
              </w:rPr>
              <w:lastRenderedPageBreak/>
              <w:t>启用后，录销售单、零售单选择商品后，系统默认销售数量为1。</w:t>
            </w:r>
          </w:p>
        </w:tc>
      </w:tr>
      <w:tr w:rsidR="003D7684" w:rsidRPr="0037086D" w:rsidTr="003D7684">
        <w:tc>
          <w:tcPr>
            <w:tcW w:w="1941" w:type="dxa"/>
          </w:tcPr>
          <w:p w:rsidR="003D7684" w:rsidRPr="0037086D" w:rsidRDefault="003D7684" w:rsidP="003D7684">
            <w:r w:rsidRPr="0037086D">
              <w:rPr>
                <w:rFonts w:hint="eastAsia"/>
              </w:rPr>
              <w:lastRenderedPageBreak/>
              <w:t>携带销售订单表头经手人</w:t>
            </w:r>
          </w:p>
        </w:tc>
        <w:tc>
          <w:tcPr>
            <w:tcW w:w="6581" w:type="dxa"/>
          </w:tcPr>
          <w:p w:rsidR="003D7684" w:rsidRPr="0037086D" w:rsidRDefault="003D7684" w:rsidP="003D7684">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3D7684" w:rsidRPr="0037086D" w:rsidTr="003D7684">
        <w:tc>
          <w:tcPr>
            <w:tcW w:w="1941" w:type="dxa"/>
          </w:tcPr>
          <w:p w:rsidR="003D7684" w:rsidRPr="0037086D" w:rsidRDefault="003D7684" w:rsidP="003D7684">
            <w:r w:rsidRPr="0037086D">
              <w:rPr>
                <w:rFonts w:hint="eastAsia"/>
              </w:rPr>
              <w:t>多次调入销售订单后清除调入的原订单数据</w:t>
            </w:r>
          </w:p>
        </w:tc>
        <w:tc>
          <w:tcPr>
            <w:tcW w:w="6581" w:type="dxa"/>
          </w:tcPr>
          <w:p w:rsidR="003D7684" w:rsidRPr="0037086D" w:rsidRDefault="003D7684" w:rsidP="003D7684">
            <w:r w:rsidRPr="0037086D">
              <w:rPr>
                <w:rFonts w:hint="eastAsia"/>
              </w:rPr>
              <w:t>勾选后，同一张单据中再次点击【调入订单】时，系统自动将该销售出库单表体中已经存在的通过调入销售订单明细数据清空，表体中手工选择的数据不清除。</w:t>
            </w:r>
          </w:p>
        </w:tc>
      </w:tr>
      <w:tr w:rsidR="003D7684" w:rsidRPr="0037086D" w:rsidTr="003D7684">
        <w:tc>
          <w:tcPr>
            <w:tcW w:w="1941" w:type="dxa"/>
          </w:tcPr>
          <w:p w:rsidR="003D7684" w:rsidRPr="0037086D" w:rsidRDefault="003D7684" w:rsidP="003D7684">
            <w:r w:rsidRPr="0037086D">
              <w:rPr>
                <w:rFonts w:hint="eastAsia"/>
              </w:rPr>
              <w:t>只有通过引用订单的销售单才允许过账</w:t>
            </w:r>
          </w:p>
        </w:tc>
        <w:tc>
          <w:tcPr>
            <w:tcW w:w="6581" w:type="dxa"/>
          </w:tcPr>
          <w:p w:rsidR="003D7684" w:rsidRPr="0037086D" w:rsidRDefault="003D7684" w:rsidP="003D7684">
            <w:r w:rsidRPr="0037086D">
              <w:rPr>
                <w:rFonts w:hint="eastAsia"/>
              </w:rPr>
              <w:t>启用该配置项后，可达到严密的“销售订单→销售出库单”流程管控。</w:t>
            </w:r>
          </w:p>
        </w:tc>
      </w:tr>
      <w:tr w:rsidR="003D7684" w:rsidRPr="0037086D" w:rsidTr="003D7684">
        <w:tc>
          <w:tcPr>
            <w:tcW w:w="1941" w:type="dxa"/>
          </w:tcPr>
          <w:p w:rsidR="003D7684" w:rsidRPr="00E54A40" w:rsidRDefault="003D7684" w:rsidP="003D7684">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1F0CD9" w:rsidRDefault="003D7684" w:rsidP="003D7684">
            <w:r w:rsidRPr="001F0CD9">
              <w:t>配置勾选整单不允许修改=不允许全面修改，不可进入全面修改页面。</w:t>
            </w:r>
          </w:p>
        </w:tc>
      </w:tr>
      <w:tr w:rsidR="003D7684" w:rsidRPr="0037086D" w:rsidTr="003D7684">
        <w:tc>
          <w:tcPr>
            <w:tcW w:w="1941" w:type="dxa"/>
          </w:tcPr>
          <w:p w:rsidR="003D7684" w:rsidRPr="00E54A40" w:rsidRDefault="003D7684" w:rsidP="003D7684">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E54A40" w:rsidRDefault="003D7684" w:rsidP="003D7684">
            <w:r w:rsidRPr="001F0CD9">
              <w:t>配置勾选整单不允许修改=不允许全面修改，不可进入全面修改页面。</w:t>
            </w:r>
          </w:p>
        </w:tc>
      </w:tr>
      <w:tr w:rsidR="003D7684" w:rsidRPr="0037086D" w:rsidTr="003D7684">
        <w:tc>
          <w:tcPr>
            <w:tcW w:w="1941" w:type="dxa"/>
          </w:tcPr>
          <w:p w:rsidR="003D7684" w:rsidRPr="0037086D" w:rsidRDefault="003D7684" w:rsidP="003D7684">
            <w:r w:rsidRPr="0037086D">
              <w:rPr>
                <w:rFonts w:hint="eastAsia"/>
              </w:rPr>
              <w:t>只有销售数量 等于/小于等于/大于等于 订单数量时才允许过账</w:t>
            </w:r>
          </w:p>
        </w:tc>
        <w:tc>
          <w:tcPr>
            <w:tcW w:w="6581" w:type="dxa"/>
          </w:tcPr>
          <w:p w:rsidR="003D7684" w:rsidRPr="0037086D" w:rsidRDefault="003D7684" w:rsidP="003D7684">
            <w:r w:rsidRPr="0037086D">
              <w:rPr>
                <w:rFonts w:hint="eastAsia"/>
              </w:rPr>
              <w:t>销售出库单调订单发货，系统默认不进行订货数量与实际发货数量的控制，用户可根据实际情况修改该配置项。</w:t>
            </w:r>
          </w:p>
        </w:tc>
      </w:tr>
      <w:tr w:rsidR="003D7684" w:rsidRPr="0037086D" w:rsidTr="003D7684">
        <w:tc>
          <w:tcPr>
            <w:tcW w:w="1941" w:type="dxa"/>
          </w:tcPr>
          <w:p w:rsidR="003D7684" w:rsidRPr="0037086D" w:rsidRDefault="003D7684" w:rsidP="003D7684">
            <w:r w:rsidRPr="0037086D">
              <w:rPr>
                <w:rFonts w:hint="eastAsia"/>
              </w:rPr>
              <w:t>【销售退、换货】商品数量小于【销售、零售出库】商品数量</w:t>
            </w:r>
          </w:p>
        </w:tc>
        <w:tc>
          <w:tcPr>
            <w:tcW w:w="6581" w:type="dxa"/>
          </w:tcPr>
          <w:p w:rsidR="003D7684" w:rsidRPr="0037086D" w:rsidRDefault="003D7684" w:rsidP="003D7684">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3D7684" w:rsidRPr="0037086D" w:rsidTr="003D7684">
        <w:tc>
          <w:tcPr>
            <w:tcW w:w="1941" w:type="dxa"/>
          </w:tcPr>
          <w:p w:rsidR="003D7684" w:rsidRPr="0037086D" w:rsidRDefault="003D7684" w:rsidP="003D7684">
            <w:r w:rsidRPr="0037086D">
              <w:rPr>
                <w:rFonts w:hint="eastAsia"/>
              </w:rPr>
              <w:t>【销售退、换货】商品成本与参照【销售、零售出库】商品成本相关联</w:t>
            </w:r>
          </w:p>
        </w:tc>
        <w:tc>
          <w:tcPr>
            <w:tcW w:w="6581" w:type="dxa"/>
          </w:tcPr>
          <w:p w:rsidR="003D7684" w:rsidRPr="0037086D" w:rsidRDefault="003D7684" w:rsidP="003D7684">
            <w:r w:rsidRPr="0037086D">
              <w:rPr>
                <w:rFonts w:hint="eastAsia"/>
              </w:rPr>
              <w:t>在开具销售退货单时，如选择调入原销售单，系统将把原销售、零售单中对应商品的成本带入销售退货单中。</w:t>
            </w:r>
          </w:p>
        </w:tc>
      </w:tr>
      <w:tr w:rsidR="003D7684" w:rsidRPr="0037086D" w:rsidTr="003D7684">
        <w:tc>
          <w:tcPr>
            <w:tcW w:w="1941" w:type="dxa"/>
          </w:tcPr>
          <w:p w:rsidR="003D7684" w:rsidRPr="0037086D" w:rsidRDefault="003D7684" w:rsidP="003D7684">
            <w:r w:rsidRPr="0037086D">
              <w:rPr>
                <w:rFonts w:hint="eastAsia"/>
              </w:rPr>
              <w:t>【销售退、换货】快速关联商品最近[ 5 ]次销售记录</w:t>
            </w:r>
          </w:p>
        </w:tc>
        <w:tc>
          <w:tcPr>
            <w:tcW w:w="6581" w:type="dxa"/>
          </w:tcPr>
          <w:p w:rsidR="003D7684" w:rsidRPr="0037086D" w:rsidRDefault="003D7684" w:rsidP="003D7684">
            <w:r w:rsidRPr="0037086D">
              <w:rPr>
                <w:rFonts w:hint="eastAsia"/>
              </w:rPr>
              <w:t>在“系统管理--单据配置--销售单据配置”中新增“【销售退、换货】快速关联商品最近[ 5 ]次销售记录”配置项，系统默认未勾选该选项。</w:t>
            </w:r>
          </w:p>
          <w:p w:rsidR="003D7684" w:rsidRPr="0037086D" w:rsidRDefault="003D7684" w:rsidP="003D7684">
            <w:r w:rsidRPr="0037086D">
              <w:rPr>
                <w:rFonts w:hint="eastAsia"/>
              </w:rPr>
              <w:t>勾选该选项后可实现：销售类单据录入往来单位和商品后自动带出此前的销售记录。</w:t>
            </w:r>
          </w:p>
          <w:p w:rsidR="003D7684" w:rsidRPr="0037086D" w:rsidRDefault="003D7684" w:rsidP="003D7684">
            <w:r w:rsidRPr="0037086D">
              <w:rPr>
                <w:rFonts w:hint="eastAsia"/>
              </w:rPr>
              <w:t>若只有唯一销售记录则直接关联该唯一的原单退货。</w:t>
            </w:r>
          </w:p>
          <w:p w:rsidR="003D7684" w:rsidRPr="0037086D" w:rsidRDefault="003D7684" w:rsidP="003D7684">
            <w:r w:rsidRPr="0037086D">
              <w:rPr>
                <w:rFonts w:hint="eastAsia"/>
              </w:rPr>
              <w:t>若存在多条销售记录则弹出“选择退货单据”界面，有用户自己选择关联哪张退货单。</w:t>
            </w:r>
          </w:p>
          <w:p w:rsidR="003D7684" w:rsidRPr="0037086D" w:rsidRDefault="003D7684" w:rsidP="003D7684">
            <w:r w:rsidRPr="0037086D">
              <w:rPr>
                <w:rFonts w:hint="eastAsia"/>
              </w:rPr>
              <w:t>最近销售记录的次数和系统配置中设置的次数有一定关系，系统允许设置最近[ 1~10 ]次销售记录。</w:t>
            </w:r>
          </w:p>
        </w:tc>
      </w:tr>
      <w:tr w:rsidR="003D7684" w:rsidRPr="0037086D" w:rsidTr="003D7684">
        <w:tc>
          <w:tcPr>
            <w:tcW w:w="1941" w:type="dxa"/>
          </w:tcPr>
          <w:p w:rsidR="003D7684" w:rsidRPr="0037086D" w:rsidRDefault="003D7684" w:rsidP="003D7684">
            <w:r w:rsidRPr="0037086D">
              <w:rPr>
                <w:rFonts w:hint="eastAsia"/>
              </w:rPr>
              <w:t>仓库允许负库存，销售移动加权、全</w:t>
            </w:r>
            <w:r w:rsidRPr="0037086D">
              <w:rPr>
                <w:rFonts w:hint="eastAsia"/>
              </w:rPr>
              <w:lastRenderedPageBreak/>
              <w:t>月平均商品过账负库存提示</w:t>
            </w:r>
          </w:p>
        </w:tc>
        <w:tc>
          <w:tcPr>
            <w:tcW w:w="6581" w:type="dxa"/>
          </w:tcPr>
          <w:p w:rsidR="003D7684" w:rsidRPr="0037086D" w:rsidRDefault="003D7684" w:rsidP="003D7684">
            <w:r w:rsidRPr="0037086D">
              <w:rPr>
                <w:rFonts w:hint="eastAsia"/>
              </w:rPr>
              <w:lastRenderedPageBreak/>
              <w:t>在销售业务过账时，如果出现负库存，系统弹出相应提示。</w:t>
            </w:r>
          </w:p>
          <w:p w:rsidR="003D7684" w:rsidRPr="0037086D" w:rsidRDefault="003D7684" w:rsidP="003D7684">
            <w:r w:rsidRPr="0037086D">
              <w:rPr>
                <w:rFonts w:hint="eastAsia"/>
              </w:rPr>
              <w:t>仅移动加权成本算法有效，其他成本算法不支持负库存。</w:t>
            </w:r>
          </w:p>
        </w:tc>
      </w:tr>
      <w:tr w:rsidR="003D7684" w:rsidRPr="0037086D" w:rsidTr="003D7684">
        <w:tc>
          <w:tcPr>
            <w:tcW w:w="1941" w:type="dxa"/>
          </w:tcPr>
          <w:p w:rsidR="003D7684" w:rsidRPr="0037086D" w:rsidRDefault="003D7684" w:rsidP="003D7684">
            <w:r w:rsidRPr="0037086D">
              <w:rPr>
                <w:rFonts w:hint="eastAsia"/>
              </w:rPr>
              <w:lastRenderedPageBreak/>
              <w:t>销售出库低于最近进价提示</w:t>
            </w:r>
          </w:p>
        </w:tc>
        <w:tc>
          <w:tcPr>
            <w:tcW w:w="6581" w:type="dxa"/>
          </w:tcPr>
          <w:p w:rsidR="003D7684" w:rsidRPr="0037086D" w:rsidRDefault="003D7684" w:rsidP="003D7684">
            <w:r w:rsidRPr="0037086D">
              <w:rPr>
                <w:rFonts w:hint="eastAsia"/>
              </w:rPr>
              <w:t>在销售业务保存/过账时，如果出现商品售价低于最近进价，系统弹出相应提示。</w:t>
            </w:r>
          </w:p>
        </w:tc>
      </w:tr>
      <w:tr w:rsidR="003D7684" w:rsidRPr="0037086D" w:rsidTr="003D7684">
        <w:tc>
          <w:tcPr>
            <w:tcW w:w="1941" w:type="dxa"/>
          </w:tcPr>
          <w:p w:rsidR="003D7684" w:rsidRPr="0037086D" w:rsidRDefault="003D7684" w:rsidP="003D7684">
            <w:r w:rsidRPr="0037086D">
              <w:rPr>
                <w:rFonts w:hint="eastAsia"/>
              </w:rPr>
              <w:t>销售出库低于成本价提示</w:t>
            </w:r>
          </w:p>
        </w:tc>
        <w:tc>
          <w:tcPr>
            <w:tcW w:w="6581" w:type="dxa"/>
          </w:tcPr>
          <w:p w:rsidR="003D7684" w:rsidRPr="0037086D" w:rsidRDefault="003D7684" w:rsidP="003D7684">
            <w:r w:rsidRPr="0037086D">
              <w:rPr>
                <w:rFonts w:hint="eastAsia"/>
              </w:rPr>
              <w:t>在销售业务保存/过账时，如果出现商品售价低于成本价，系统弹出相应提示。</w:t>
            </w:r>
          </w:p>
        </w:tc>
      </w:tr>
      <w:tr w:rsidR="003D7684" w:rsidRPr="0037086D" w:rsidTr="003D7684">
        <w:tc>
          <w:tcPr>
            <w:tcW w:w="1941" w:type="dxa"/>
          </w:tcPr>
          <w:p w:rsidR="003D7684" w:rsidRPr="0037086D" w:rsidRDefault="003D7684" w:rsidP="003D7684">
            <w:r w:rsidRPr="0037086D">
              <w:rPr>
                <w:rFonts w:hint="eastAsia"/>
              </w:rPr>
              <w:t>销售出库成本价为负数进行提示</w:t>
            </w:r>
          </w:p>
        </w:tc>
        <w:tc>
          <w:tcPr>
            <w:tcW w:w="6581" w:type="dxa"/>
          </w:tcPr>
          <w:p w:rsidR="003D7684" w:rsidRPr="0037086D" w:rsidRDefault="003D7684" w:rsidP="003D7684">
            <w:r w:rsidRPr="0037086D">
              <w:rPr>
                <w:rFonts w:hint="eastAsia"/>
              </w:rPr>
              <w:t>在销售业务保存/过账时，如果出现商品成本价为负数，系统弹出相应提示。</w:t>
            </w:r>
          </w:p>
        </w:tc>
      </w:tr>
    </w:tbl>
    <w:p w:rsidR="003D7684" w:rsidRPr="0037086D" w:rsidRDefault="003D7684" w:rsidP="003D7684">
      <w:pPr>
        <w:pStyle w:val="4"/>
      </w:pPr>
      <w:bookmarkStart w:id="68" w:name="_Toc162969351"/>
      <w:r w:rsidRPr="0037086D">
        <w:rPr>
          <w:rFonts w:hint="eastAsia"/>
        </w:rPr>
        <w:t>采购单据配置：设置和采购类单据相关的参数设置。</w:t>
      </w:r>
      <w:bookmarkEnd w:id="68"/>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采购订单有订金时自动生成付款单/预付款单</w:t>
            </w:r>
          </w:p>
        </w:tc>
        <w:tc>
          <w:tcPr>
            <w:tcW w:w="6581" w:type="dxa"/>
          </w:tcPr>
          <w:p w:rsidR="003D7684" w:rsidRPr="0037086D" w:rsidRDefault="003D7684" w:rsidP="003D7684">
            <w:r w:rsidRPr="0037086D">
              <w:rPr>
                <w:rFonts w:hint="eastAsia"/>
              </w:rPr>
              <w:t>采购订单本身不支持付款，若存在支付定金的业务，建议启用采购订单有订金时自动生成 付款单/预付款单</w:t>
            </w:r>
          </w:p>
        </w:tc>
      </w:tr>
      <w:tr w:rsidR="003D7684" w:rsidRPr="0037086D" w:rsidTr="003D7684">
        <w:tc>
          <w:tcPr>
            <w:tcW w:w="1941" w:type="dxa"/>
          </w:tcPr>
          <w:p w:rsidR="003D7684" w:rsidRPr="0037086D" w:rsidRDefault="003D7684" w:rsidP="003D7684">
            <w:r w:rsidRPr="0037086D">
              <w:rPr>
                <w:rFonts w:hint="eastAsia"/>
              </w:rPr>
              <w:t>采购订单到货时间默认取系统日期</w:t>
            </w:r>
          </w:p>
        </w:tc>
        <w:tc>
          <w:tcPr>
            <w:tcW w:w="6581" w:type="dxa"/>
          </w:tcPr>
          <w:p w:rsidR="003D7684" w:rsidRPr="0037086D" w:rsidRDefault="003D7684" w:rsidP="003D7684">
            <w:r w:rsidRPr="0037086D">
              <w:rPr>
                <w:rFonts w:hint="eastAsia"/>
              </w:rPr>
              <w:t>在开具采购订单时，到货时间默认取系统当前的日期。</w:t>
            </w:r>
          </w:p>
        </w:tc>
      </w:tr>
      <w:tr w:rsidR="003D7684" w:rsidRPr="0037086D" w:rsidTr="003D7684">
        <w:tc>
          <w:tcPr>
            <w:tcW w:w="1941" w:type="dxa"/>
          </w:tcPr>
          <w:p w:rsidR="003D7684" w:rsidRPr="0037086D" w:rsidRDefault="003D7684" w:rsidP="003D7684">
            <w:r w:rsidRPr="0037086D">
              <w:rPr>
                <w:rFonts w:hint="eastAsia"/>
              </w:rPr>
              <w:t>允许【采购订单】不选自由项保存单据</w:t>
            </w:r>
          </w:p>
        </w:tc>
        <w:tc>
          <w:tcPr>
            <w:tcW w:w="6581" w:type="dxa"/>
          </w:tcPr>
          <w:p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3D7684" w:rsidRPr="0037086D" w:rsidRDefault="003D7684" w:rsidP="003D7684">
            <w:r w:rsidRPr="0037086D">
              <w:rPr>
                <w:rFonts w:hint="eastAsia"/>
              </w:rPr>
              <w:t>若存在上述情况，建议启用该配置。</w:t>
            </w:r>
          </w:p>
        </w:tc>
      </w:tr>
      <w:tr w:rsidR="003D7684" w:rsidRPr="0037086D" w:rsidTr="003D7684">
        <w:tc>
          <w:tcPr>
            <w:tcW w:w="1941" w:type="dxa"/>
          </w:tcPr>
          <w:p w:rsidR="003D7684" w:rsidRPr="0037086D" w:rsidRDefault="003D7684" w:rsidP="003D7684">
            <w:r w:rsidRPr="0037086D">
              <w:rPr>
                <w:rFonts w:hint="eastAsia"/>
              </w:rPr>
              <w:t>只有通过引用“xxx”</w:t>
            </w:r>
            <w:r w:rsidRPr="0037086D">
              <w:rPr>
                <w:rFonts w:hint="eastAsia"/>
                <w:noProof/>
              </w:rPr>
              <mc:AlternateContent>
                <mc:Choice Requires="wps">
                  <w:drawing>
                    <wp:inline distT="0" distB="0" distL="114300" distR="114300" wp14:anchorId="05421E12" wp14:editId="548848F1">
                      <wp:extent cx="635" cy="0"/>
                      <wp:effectExtent l="0" t="0" r="0" b="0"/>
                      <wp:docPr id="70" name="矩形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id="矩形 70"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" filled="f">
                      <v:path arrowok="t"/>
                      <o:lock v:ext="edit" aspectratio="t"/>
                      <w10:anchorlock/>
                    </v:rect>
                  </w:pict>
                </mc:Fallback>
              </mc:AlternateContent>
            </w:r>
            <w:r w:rsidRPr="0037086D">
              <w:rPr>
                <w:rFonts w:hint="eastAsia"/>
              </w:rPr>
              <w:t>的采购订单才允许保存</w:t>
            </w:r>
          </w:p>
        </w:tc>
        <w:tc>
          <w:tcPr>
            <w:tcW w:w="6581" w:type="dxa"/>
          </w:tcPr>
          <w:p w:rsidR="003D7684" w:rsidRPr="0037086D" w:rsidRDefault="003D7684" w:rsidP="003D7684">
            <w:r w:rsidRPr="0037086D">
              <w:rPr>
                <w:rFonts w:hint="eastAsia"/>
              </w:rPr>
              <w:t>xxx：为下拉列表，包含“销售订单”或“请购单”或“询价单”或“销售订单/请购单/询价单”。</w:t>
            </w:r>
          </w:p>
          <w:p w:rsidR="003D7684" w:rsidRPr="0037086D" w:rsidRDefault="003D7684" w:rsidP="003D7684">
            <w:r w:rsidRPr="0037086D">
              <w:rPr>
                <w:rFonts w:hint="eastAsia"/>
              </w:rPr>
              <w:t>勾选后，当采购订单保存会判断明细行是否都是引入的以上单据，必须为引入的才能保存</w:t>
            </w:r>
          </w:p>
        </w:tc>
      </w:tr>
      <w:tr w:rsidR="003D7684" w:rsidRPr="0037086D" w:rsidTr="003D7684">
        <w:tc>
          <w:tcPr>
            <w:tcW w:w="1941" w:type="dxa"/>
          </w:tcPr>
          <w:p w:rsidR="003D7684" w:rsidRPr="0037086D" w:rsidRDefault="003D7684" w:rsidP="003D7684">
            <w:r w:rsidRPr="0037086D">
              <w:rPr>
                <w:rFonts w:hint="eastAsia"/>
              </w:rPr>
              <w:t>采购入库单成本不等于最近进价提示</w:t>
            </w:r>
          </w:p>
        </w:tc>
        <w:tc>
          <w:tcPr>
            <w:tcW w:w="6581" w:type="dxa"/>
          </w:tcPr>
          <w:p w:rsidR="003D7684" w:rsidRPr="0037086D" w:rsidRDefault="003D7684" w:rsidP="003D7684">
            <w:r w:rsidRPr="0037086D">
              <w:rPr>
                <w:rFonts w:hint="eastAsia"/>
              </w:rPr>
              <w:t>若企业经营范围内的商品价格波动不大，并且对于入库成本有一定的控制，建议启用该选项以达到提醒本次采购价格与最近进价有波动的情况。</w:t>
            </w:r>
          </w:p>
        </w:tc>
      </w:tr>
      <w:tr w:rsidR="003D7684" w:rsidRPr="0037086D" w:rsidTr="003D7684">
        <w:tc>
          <w:tcPr>
            <w:tcW w:w="1941" w:type="dxa"/>
          </w:tcPr>
          <w:p w:rsidR="003D7684" w:rsidRPr="0037086D" w:rsidRDefault="003D7684" w:rsidP="003D7684">
            <w:r w:rsidRPr="0037086D">
              <w:rPr>
                <w:rFonts w:hint="eastAsia"/>
              </w:rPr>
              <w:t>只有通过引用订单的采购入库单才允许过账</w:t>
            </w:r>
          </w:p>
        </w:tc>
        <w:tc>
          <w:tcPr>
            <w:tcW w:w="6581" w:type="dxa"/>
          </w:tcPr>
          <w:p w:rsidR="003D7684" w:rsidRPr="0037086D" w:rsidRDefault="003D7684" w:rsidP="003D7684">
            <w:r w:rsidRPr="0037086D">
              <w:rPr>
                <w:rFonts w:hint="eastAsia"/>
              </w:rPr>
              <w:t>启用该配置项后，可达到严密的“采购订单→采购入库单”流程管控。</w:t>
            </w:r>
          </w:p>
        </w:tc>
      </w:tr>
      <w:tr w:rsidR="003D7684" w:rsidRPr="0037086D" w:rsidTr="003D7684">
        <w:tc>
          <w:tcPr>
            <w:tcW w:w="1941" w:type="dxa"/>
          </w:tcPr>
          <w:p w:rsidR="003D7684" w:rsidRPr="0037086D" w:rsidRDefault="003D7684" w:rsidP="003D7684">
            <w:pPr>
              <w:rPr>
                <w:rFonts w:cstheme="minorEastAsia"/>
              </w:rPr>
            </w:pPr>
            <w:r>
              <w:rPr>
                <w:rFonts w:hint="eastAsia"/>
              </w:rPr>
              <w:t>采购订单数量 等于/大于等于</w:t>
            </w:r>
            <w:r>
              <w:t>/</w:t>
            </w:r>
            <w:r>
              <w:rPr>
                <w:rFonts w:hint="eastAsia"/>
              </w:rPr>
              <w:t>小于等于</w:t>
            </w:r>
            <w:r>
              <w:t xml:space="preserve"> </w:t>
            </w:r>
            <w:r>
              <w:rPr>
                <w:rFonts w:hint="eastAsia"/>
              </w:rPr>
              <w:t>请购单未请购数量是才允许保存。 控制方式：严格控制/提示控制</w:t>
            </w:r>
          </w:p>
        </w:tc>
        <w:tc>
          <w:tcPr>
            <w:tcW w:w="6581" w:type="dxa"/>
          </w:tcPr>
          <w:p w:rsidR="003D7684" w:rsidRPr="0037086D" w:rsidRDefault="003D7684" w:rsidP="003D7684">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3D7684" w:rsidRPr="0037086D" w:rsidTr="003D7684">
        <w:tc>
          <w:tcPr>
            <w:tcW w:w="1941" w:type="dxa"/>
          </w:tcPr>
          <w:p w:rsidR="003D7684" w:rsidRPr="0037086D" w:rsidRDefault="003D7684" w:rsidP="003D7684">
            <w:pPr>
              <w:rPr>
                <w:rFonts w:cstheme="minorEastAsia"/>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rsidR="003D7684" w:rsidRPr="0037086D" w:rsidRDefault="003D7684" w:rsidP="003D7684">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3D7684" w:rsidRPr="0037086D" w:rsidTr="003D7684">
        <w:tc>
          <w:tcPr>
            <w:tcW w:w="1941" w:type="dxa"/>
          </w:tcPr>
          <w:p w:rsidR="003D7684" w:rsidRPr="0037086D" w:rsidRDefault="003D7684" w:rsidP="003D7684">
            <w:r w:rsidRPr="0037086D">
              <w:rPr>
                <w:rFonts w:hint="eastAsia"/>
              </w:rPr>
              <w:lastRenderedPageBreak/>
              <w:t>只有采购数量 等于/小于等于/大于等于 订单数量时才允许过账</w:t>
            </w:r>
          </w:p>
        </w:tc>
        <w:tc>
          <w:tcPr>
            <w:tcW w:w="6581" w:type="dxa"/>
          </w:tcPr>
          <w:p w:rsidR="003D7684" w:rsidRPr="0037086D" w:rsidRDefault="003D7684" w:rsidP="003D7684">
            <w:r w:rsidRPr="0037086D">
              <w:rPr>
                <w:rFonts w:hint="eastAsia"/>
              </w:rPr>
              <w:t>采购入库单调订单发货，系统默认不进行订货数量与实际发货数量的控制，用户可根据实际情况修改该配置项。</w:t>
            </w:r>
          </w:p>
        </w:tc>
      </w:tr>
      <w:tr w:rsidR="003D7684" w:rsidRPr="0037086D" w:rsidTr="003D7684">
        <w:tc>
          <w:tcPr>
            <w:tcW w:w="1941" w:type="dxa"/>
          </w:tcPr>
          <w:p w:rsidR="003D7684" w:rsidRPr="00E54A40" w:rsidRDefault="003D7684" w:rsidP="003D7684">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1F0CD9" w:rsidRDefault="003D7684" w:rsidP="003D7684">
            <w:r w:rsidRPr="001F0CD9">
              <w:t>配置勾选整单不允许修改=不允许全面修改，不可进入全面修改页面。</w:t>
            </w:r>
          </w:p>
        </w:tc>
      </w:tr>
      <w:tr w:rsidR="003D7684" w:rsidRPr="0037086D" w:rsidTr="003D7684">
        <w:tc>
          <w:tcPr>
            <w:tcW w:w="1941" w:type="dxa"/>
          </w:tcPr>
          <w:p w:rsidR="003D7684" w:rsidRPr="00E54A40" w:rsidRDefault="003D7684" w:rsidP="003D7684">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E54A40" w:rsidRDefault="003D7684" w:rsidP="003D7684">
            <w:r w:rsidRPr="001F0CD9">
              <w:t>配置勾选整单不允许修改=不允许全面修改，不可进入全面修改页面。</w:t>
            </w:r>
          </w:p>
        </w:tc>
      </w:tr>
      <w:tr w:rsidR="003D7684" w:rsidRPr="0037086D" w:rsidTr="003D7684">
        <w:tc>
          <w:tcPr>
            <w:tcW w:w="1941" w:type="dxa"/>
          </w:tcPr>
          <w:p w:rsidR="003D7684" w:rsidRPr="0037086D" w:rsidRDefault="003D7684" w:rsidP="003D7684">
            <w:r w:rsidRPr="0037086D">
              <w:rPr>
                <w:rFonts w:hint="eastAsia"/>
              </w:rPr>
              <w:t>【采购退、换货】商品数量小于等于【采购入库】商品数量</w:t>
            </w:r>
          </w:p>
        </w:tc>
        <w:tc>
          <w:tcPr>
            <w:tcW w:w="6581" w:type="dxa"/>
          </w:tcPr>
          <w:p w:rsidR="003D7684" w:rsidRPr="0037086D" w:rsidRDefault="003D7684" w:rsidP="003D7684">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3D7684" w:rsidRPr="0037086D" w:rsidTr="003D7684">
        <w:tc>
          <w:tcPr>
            <w:tcW w:w="1941" w:type="dxa"/>
          </w:tcPr>
          <w:p w:rsidR="003D7684" w:rsidRPr="0037086D" w:rsidRDefault="003D7684" w:rsidP="003D7684">
            <w:r w:rsidRPr="0037086D">
              <w:rPr>
                <w:rFonts w:hint="eastAsia"/>
              </w:rPr>
              <w:t>【采购退、换货】商品成本与参照【采购入库】商品成本相关联</w:t>
            </w:r>
          </w:p>
        </w:tc>
        <w:tc>
          <w:tcPr>
            <w:tcW w:w="6581" w:type="dxa"/>
          </w:tcPr>
          <w:p w:rsidR="003D7684" w:rsidRPr="0037086D" w:rsidRDefault="003D7684" w:rsidP="003D7684">
            <w:r w:rsidRPr="0037086D">
              <w:rPr>
                <w:rFonts w:hint="eastAsia"/>
              </w:rPr>
              <w:t>在开具采购退货单时，如选择调入原采购单，系统将把原采购入库单中对应商品的成本带入采购退货单中。</w:t>
            </w:r>
          </w:p>
          <w:p w:rsidR="003D7684" w:rsidRPr="0037086D" w:rsidRDefault="003D7684" w:rsidP="003D7684">
            <w:r w:rsidRPr="0037086D">
              <w:rPr>
                <w:rFonts w:hint="eastAsia"/>
              </w:rPr>
              <w:t>★注意事项：先进先出成本算法有效。</w:t>
            </w:r>
          </w:p>
          <w:p w:rsidR="003D7684" w:rsidRPr="0037086D" w:rsidRDefault="003D7684" w:rsidP="003D7684"/>
        </w:tc>
      </w:tr>
      <w:tr w:rsidR="003D7684" w:rsidRPr="0037086D" w:rsidTr="003D7684">
        <w:tc>
          <w:tcPr>
            <w:tcW w:w="1941" w:type="dxa"/>
          </w:tcPr>
          <w:p w:rsidR="003D7684" w:rsidRPr="0037086D" w:rsidRDefault="003D7684" w:rsidP="003D7684">
            <w:r w:rsidRPr="0037086D">
              <w:rPr>
                <w:rFonts w:hint="eastAsia"/>
              </w:rPr>
              <w:t>采购类单据供货商等于商品供货商才能保存过账</w:t>
            </w:r>
          </w:p>
        </w:tc>
        <w:tc>
          <w:tcPr>
            <w:tcW w:w="6581" w:type="dxa"/>
          </w:tcPr>
          <w:p w:rsidR="003D7684" w:rsidRPr="0037086D" w:rsidRDefault="003D7684" w:rsidP="003D7684">
            <w:r w:rsidRPr="0037086D">
              <w:rPr>
                <w:rFonts w:hint="eastAsia"/>
              </w:rPr>
              <w:t>勾选该选项后，采购类单据保存时，单据表头供货商必须和所选商品默认供货商一致，否则不能保存</w:t>
            </w:r>
          </w:p>
        </w:tc>
      </w:tr>
    </w:tbl>
    <w:p w:rsidR="003D7684" w:rsidRPr="0037086D" w:rsidRDefault="003D7684" w:rsidP="003D7684">
      <w:pPr>
        <w:pStyle w:val="4"/>
      </w:pPr>
      <w:bookmarkStart w:id="69" w:name="_Toc162969352"/>
      <w:r w:rsidRPr="0037086D">
        <w:rPr>
          <w:rFonts w:hint="eastAsia"/>
        </w:rPr>
        <w:t>调拨单据配置：设置和调拨类单据相关的参数设置。</w:t>
      </w:r>
      <w:bookmarkEnd w:id="69"/>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同价调拨单只显示数量</w:t>
            </w:r>
          </w:p>
        </w:tc>
        <w:tc>
          <w:tcPr>
            <w:tcW w:w="6581" w:type="dxa"/>
          </w:tcPr>
          <w:p w:rsidR="003D7684" w:rsidRPr="0037086D" w:rsidRDefault="003D7684" w:rsidP="003D7684">
            <w:r w:rsidRPr="0037086D">
              <w:rPr>
                <w:rFonts w:hint="eastAsia"/>
              </w:rPr>
              <w:t>在同价调拨单中只显示调拨数量，不关心成本单价和金额。</w:t>
            </w:r>
          </w:p>
        </w:tc>
      </w:tr>
      <w:tr w:rsidR="003D7684" w:rsidRPr="0037086D" w:rsidTr="003D7684">
        <w:tc>
          <w:tcPr>
            <w:tcW w:w="1941" w:type="dxa"/>
          </w:tcPr>
          <w:p w:rsidR="003D7684" w:rsidRPr="0037086D" w:rsidRDefault="003D7684" w:rsidP="003D7684">
            <w:r w:rsidRPr="0037086D">
              <w:rPr>
                <w:rFonts w:hint="eastAsia"/>
              </w:rPr>
              <w:t>同价调拨单中显示成本单价，成本金额</w:t>
            </w:r>
          </w:p>
        </w:tc>
        <w:tc>
          <w:tcPr>
            <w:tcW w:w="6581" w:type="dxa"/>
          </w:tcPr>
          <w:p w:rsidR="003D7684" w:rsidRPr="0037086D" w:rsidRDefault="003D7684" w:rsidP="003D7684">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3D7684" w:rsidRPr="0037086D" w:rsidTr="003D7684">
        <w:tc>
          <w:tcPr>
            <w:tcW w:w="1941" w:type="dxa"/>
          </w:tcPr>
          <w:p w:rsidR="003D7684" w:rsidRPr="0037086D" w:rsidRDefault="003D7684" w:rsidP="003D7684">
            <w:r w:rsidRPr="0037086D">
              <w:rPr>
                <w:rFonts w:hint="eastAsia"/>
              </w:rPr>
              <w:t>同价调拨单显示单价，金额</w:t>
            </w:r>
          </w:p>
        </w:tc>
        <w:tc>
          <w:tcPr>
            <w:tcW w:w="6581" w:type="dxa"/>
          </w:tcPr>
          <w:p w:rsidR="003D7684" w:rsidRPr="0037086D" w:rsidRDefault="003D7684" w:rsidP="003D7684">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3D7684" w:rsidRPr="0037086D" w:rsidTr="003D7684">
        <w:tc>
          <w:tcPr>
            <w:tcW w:w="1941" w:type="dxa"/>
          </w:tcPr>
          <w:p w:rsidR="003D7684" w:rsidRPr="0037086D" w:rsidRDefault="003D7684" w:rsidP="003D7684">
            <w:r w:rsidRPr="0037086D">
              <w:rPr>
                <w:rFonts w:hint="eastAsia"/>
              </w:rPr>
              <w:t>预设售价选择</w:t>
            </w:r>
          </w:p>
        </w:tc>
        <w:tc>
          <w:tcPr>
            <w:tcW w:w="6581" w:type="dxa"/>
          </w:tcPr>
          <w:p w:rsidR="003D7684" w:rsidRPr="0037086D" w:rsidRDefault="003D7684" w:rsidP="003D7684">
            <w:r w:rsidRPr="0037086D">
              <w:rPr>
                <w:rFonts w:hint="eastAsia"/>
              </w:rPr>
              <w:t>“同价调拨单显示单价，金额”该配置选中后，可以设置同价调拨单中表头价格选择的默认价格。</w:t>
            </w:r>
          </w:p>
        </w:tc>
      </w:tr>
      <w:tr w:rsidR="003D7684" w:rsidRPr="0037086D" w:rsidTr="003D7684">
        <w:tc>
          <w:tcPr>
            <w:tcW w:w="1941" w:type="dxa"/>
          </w:tcPr>
          <w:p w:rsidR="003D7684" w:rsidRPr="0037086D" w:rsidRDefault="003D7684" w:rsidP="003D7684">
            <w:r w:rsidRPr="0037086D">
              <w:rPr>
                <w:rFonts w:hint="eastAsia"/>
              </w:rPr>
              <w:t>只有通过引用调拨申请单的同价、变价调拨单才允许保存、过账</w:t>
            </w:r>
          </w:p>
        </w:tc>
        <w:tc>
          <w:tcPr>
            <w:tcW w:w="6581" w:type="dxa"/>
          </w:tcPr>
          <w:p w:rsidR="003D7684" w:rsidRPr="0037086D" w:rsidRDefault="003D7684" w:rsidP="003D7684">
            <w:r w:rsidRPr="0037086D">
              <w:rPr>
                <w:rFonts w:hint="eastAsia"/>
              </w:rPr>
              <w:t>该选项在“启用商品调拨在途、验货管理”的情况下有效，勾选该选项，做同价调拨或变价调拨的时候只能引入“调拨申请单”，不支持手工录入。</w:t>
            </w:r>
          </w:p>
        </w:tc>
      </w:tr>
      <w:tr w:rsidR="003D7684" w:rsidRPr="0037086D" w:rsidTr="003D7684">
        <w:tc>
          <w:tcPr>
            <w:tcW w:w="1941" w:type="dxa"/>
          </w:tcPr>
          <w:p w:rsidR="003D7684" w:rsidRPr="0037086D" w:rsidRDefault="003D7684" w:rsidP="003D7684">
            <w:r w:rsidRPr="0037086D">
              <w:rPr>
                <w:rFonts w:hint="eastAsia"/>
              </w:rPr>
              <w:t>只有调拨数量[等</w:t>
            </w:r>
            <w:r w:rsidRPr="0037086D">
              <w:rPr>
                <w:rFonts w:hint="eastAsia"/>
              </w:rPr>
              <w:lastRenderedPageBreak/>
              <w:t>于/小于等于/大于等于]调拨申请单数量时才允许保存、过账</w:t>
            </w:r>
          </w:p>
        </w:tc>
        <w:tc>
          <w:tcPr>
            <w:tcW w:w="6581" w:type="dxa"/>
          </w:tcPr>
          <w:p w:rsidR="003D7684" w:rsidRPr="0037086D" w:rsidRDefault="003D7684" w:rsidP="003D7684">
            <w:r w:rsidRPr="0037086D">
              <w:rPr>
                <w:rFonts w:hint="eastAsia"/>
              </w:rPr>
              <w:lastRenderedPageBreak/>
              <w:t>该选项在“启用商品调拨在途、验货管理”的情况下有效，同价调拨</w:t>
            </w:r>
            <w:r w:rsidRPr="0037086D">
              <w:rPr>
                <w:rFonts w:hint="eastAsia"/>
              </w:rPr>
              <w:lastRenderedPageBreak/>
              <w:t>单或变价调拨单引入调拨申请单时，调拨数量必须[等于/小于等于/大于等于]调拨申请单数量</w:t>
            </w:r>
          </w:p>
        </w:tc>
      </w:tr>
      <w:tr w:rsidR="003D7684" w:rsidRPr="0037086D" w:rsidTr="003D7684">
        <w:tc>
          <w:tcPr>
            <w:tcW w:w="1941" w:type="dxa"/>
          </w:tcPr>
          <w:p w:rsidR="003D7684" w:rsidRPr="0037086D" w:rsidRDefault="003D7684" w:rsidP="003D7684">
            <w:r w:rsidRPr="0037086D">
              <w:rPr>
                <w:rFonts w:hint="eastAsia"/>
              </w:rPr>
              <w:lastRenderedPageBreak/>
              <w:t>调拨单和调拨报表，仓库的权限有效</w:t>
            </w:r>
          </w:p>
        </w:tc>
        <w:tc>
          <w:tcPr>
            <w:tcW w:w="6581" w:type="dxa"/>
          </w:tcPr>
          <w:p w:rsidR="003D7684" w:rsidRPr="0037086D" w:rsidRDefault="003D7684" w:rsidP="003D7684">
            <w:r w:rsidRPr="0037086D">
              <w:rPr>
                <w:rFonts w:hint="eastAsia"/>
              </w:rPr>
              <w:t>不勾选该配置，做调拨单或者查询调拨类的报表可以筛选到权限范围外的仓库。</w:t>
            </w:r>
          </w:p>
        </w:tc>
      </w:tr>
    </w:tbl>
    <w:p w:rsidR="003D7684" w:rsidRPr="0037086D" w:rsidRDefault="003D7684" w:rsidP="003D7684">
      <w:pPr>
        <w:pStyle w:val="4"/>
      </w:pPr>
      <w:bookmarkStart w:id="70" w:name="_Toc162969353"/>
      <w:r w:rsidRPr="0037086D">
        <w:rPr>
          <w:rFonts w:hint="eastAsia"/>
        </w:rPr>
        <w:t>其他单据配置：设置和非以上单据类相关的参数设置。</w:t>
      </w:r>
      <w:bookmarkEnd w:id="70"/>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收付款单【收付款金额+优惠金额】等于单据结算金额</w:t>
            </w:r>
          </w:p>
        </w:tc>
        <w:tc>
          <w:tcPr>
            <w:tcW w:w="6581" w:type="dxa"/>
          </w:tcPr>
          <w:p w:rsidR="003D7684" w:rsidRPr="0037086D" w:rsidRDefault="003D7684" w:rsidP="003D7684">
            <w:r w:rsidRPr="0037086D">
              <w:rPr>
                <w:rFonts w:hint="eastAsia"/>
              </w:rPr>
              <w:t>勾选该选项后，在收付款业务发生时，开具单据控制时系统控制不能超收超付。</w:t>
            </w:r>
          </w:p>
        </w:tc>
      </w:tr>
      <w:tr w:rsidR="003D7684" w:rsidRPr="0037086D" w:rsidTr="003D7684">
        <w:tc>
          <w:tcPr>
            <w:tcW w:w="1941" w:type="dxa"/>
          </w:tcPr>
          <w:p w:rsidR="003D7684" w:rsidRPr="0037086D" w:rsidRDefault="003D7684" w:rsidP="003D7684">
            <w:r w:rsidRPr="0037086D">
              <w:rPr>
                <w:rFonts w:hint="eastAsia"/>
              </w:rPr>
              <w:t>收付款环节按单结算</w:t>
            </w:r>
          </w:p>
        </w:tc>
        <w:tc>
          <w:tcPr>
            <w:tcW w:w="6581" w:type="dxa"/>
          </w:tcPr>
          <w:p w:rsidR="003D7684" w:rsidRPr="0037086D" w:rsidRDefault="003D7684" w:rsidP="003D7684">
            <w:r w:rsidRPr="0037086D">
              <w:rPr>
                <w:rFonts w:hint="eastAsia"/>
              </w:rPr>
              <w:t>勾选该选项后，在开具收付款单据时，系统控制只能按单据结算。</w:t>
            </w:r>
          </w:p>
        </w:tc>
      </w:tr>
      <w:tr w:rsidR="003D7684" w:rsidRPr="0037086D" w:rsidTr="003D7684">
        <w:tc>
          <w:tcPr>
            <w:tcW w:w="1941" w:type="dxa"/>
          </w:tcPr>
          <w:p w:rsidR="003D7684" w:rsidRPr="0037086D" w:rsidRDefault="003D7684" w:rsidP="003D7684">
            <w:r w:rsidRPr="0037086D">
              <w:rPr>
                <w:rFonts w:hint="eastAsia"/>
              </w:rPr>
              <w:t>收付款单按单结算界面的经手人不再携带原单值</w:t>
            </w:r>
          </w:p>
        </w:tc>
        <w:tc>
          <w:tcPr>
            <w:tcW w:w="6581" w:type="dxa"/>
          </w:tcPr>
          <w:p w:rsidR="003D7684" w:rsidRPr="0037086D" w:rsidRDefault="003D7684" w:rsidP="003D7684">
            <w:r w:rsidRPr="0037086D">
              <w:rPr>
                <w:rFonts w:hint="eastAsia"/>
              </w:rPr>
              <w:t>勾选该选项后，在收付款单据按单结算界面的经手人将不携带收付款单据的经手人，即按单结算界面的经手人默认为空。</w:t>
            </w:r>
          </w:p>
        </w:tc>
      </w:tr>
      <w:tr w:rsidR="003D7684" w:rsidRPr="0037086D" w:rsidTr="003D7684">
        <w:tc>
          <w:tcPr>
            <w:tcW w:w="1941" w:type="dxa"/>
          </w:tcPr>
          <w:p w:rsidR="003D7684" w:rsidRPr="0037086D" w:rsidRDefault="003D7684" w:rsidP="003D7684">
            <w:r w:rsidRPr="0037086D">
              <w:rPr>
                <w:rFonts w:hint="eastAsia"/>
              </w:rPr>
              <w:t>允许预收资金为负</w:t>
            </w:r>
          </w:p>
        </w:tc>
        <w:tc>
          <w:tcPr>
            <w:tcW w:w="6581" w:type="dxa"/>
          </w:tcPr>
          <w:p w:rsidR="003D7684" w:rsidRPr="0037086D" w:rsidRDefault="003D7684" w:rsidP="003D7684">
            <w:r w:rsidRPr="0037086D">
              <w:rPr>
                <w:rFonts w:hint="eastAsia"/>
              </w:rPr>
              <w:t>勾选该选项后，系统允许预收资金余额为负数。请酌情使用！</w:t>
            </w:r>
          </w:p>
        </w:tc>
      </w:tr>
      <w:tr w:rsidR="003D7684" w:rsidRPr="0037086D" w:rsidTr="003D7684">
        <w:tc>
          <w:tcPr>
            <w:tcW w:w="1941" w:type="dxa"/>
          </w:tcPr>
          <w:p w:rsidR="003D7684" w:rsidRPr="0037086D" w:rsidRDefault="003D7684" w:rsidP="003D7684">
            <w:r w:rsidRPr="0037086D">
              <w:rPr>
                <w:rFonts w:hint="eastAsia"/>
              </w:rPr>
              <w:t>允许预付资金为负</w:t>
            </w:r>
          </w:p>
        </w:tc>
        <w:tc>
          <w:tcPr>
            <w:tcW w:w="6581" w:type="dxa"/>
          </w:tcPr>
          <w:p w:rsidR="003D7684" w:rsidRPr="0037086D" w:rsidRDefault="003D7684" w:rsidP="003D7684">
            <w:r w:rsidRPr="0037086D">
              <w:rPr>
                <w:rFonts w:hint="eastAsia"/>
              </w:rPr>
              <w:t>勾选该选项后，系统允许预付资金余额为负数。请酌情使用！</w:t>
            </w:r>
          </w:p>
        </w:tc>
      </w:tr>
      <w:tr w:rsidR="003D7684" w:rsidRPr="0037086D" w:rsidTr="003D7684">
        <w:tc>
          <w:tcPr>
            <w:tcW w:w="1941" w:type="dxa"/>
          </w:tcPr>
          <w:p w:rsidR="003D7684" w:rsidRPr="0037086D" w:rsidRDefault="003D7684" w:rsidP="003D7684">
            <w:r w:rsidRPr="0037086D">
              <w:rPr>
                <w:rFonts w:hint="eastAsia"/>
              </w:rPr>
              <w:t>业务单据过账时允许账户余额为负数</w:t>
            </w:r>
          </w:p>
        </w:tc>
        <w:tc>
          <w:tcPr>
            <w:tcW w:w="6581" w:type="dxa"/>
          </w:tcPr>
          <w:p w:rsidR="003D7684" w:rsidRPr="0037086D" w:rsidRDefault="003D7684" w:rsidP="003D7684">
            <w:r w:rsidRPr="0037086D">
              <w:rPr>
                <w:rFonts w:hint="eastAsia"/>
              </w:rPr>
              <w:t>启用该选项后，可实现账面上账户余额为负数的情况。请酌情使用！</w:t>
            </w:r>
          </w:p>
        </w:tc>
      </w:tr>
    </w:tbl>
    <w:p w:rsidR="003D7684" w:rsidRPr="0037086D" w:rsidRDefault="003D7684" w:rsidP="003D7684">
      <w:pPr>
        <w:pStyle w:val="4"/>
      </w:pPr>
      <w:bookmarkStart w:id="71" w:name="_Toc162969354"/>
      <w:r w:rsidRPr="0037086D">
        <w:rPr>
          <w:rFonts w:hint="eastAsia"/>
        </w:rPr>
        <w:t>虚拟库存控制：设置软件中是否对虚拟库存进行控制，以及需要控制的业务单据和控制方式。</w:t>
      </w:r>
      <w:bookmarkEnd w:id="71"/>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启用虚拟库存控制</w:t>
            </w:r>
          </w:p>
        </w:tc>
        <w:tc>
          <w:tcPr>
            <w:tcW w:w="6581" w:type="dxa"/>
          </w:tcPr>
          <w:p w:rsidR="003D7684" w:rsidRPr="0037086D" w:rsidRDefault="003D7684" w:rsidP="003D7684">
            <w:r w:rsidRPr="0037086D">
              <w:rPr>
                <w:rFonts w:hint="eastAsia"/>
              </w:rPr>
              <w:t>启用后，软件中可实现对虚拟库存进行控制。</w:t>
            </w:r>
          </w:p>
        </w:tc>
      </w:tr>
      <w:tr w:rsidR="003D7684" w:rsidRPr="0037086D" w:rsidTr="003D7684">
        <w:tc>
          <w:tcPr>
            <w:tcW w:w="1941" w:type="dxa"/>
          </w:tcPr>
          <w:p w:rsidR="003D7684" w:rsidRPr="0037086D" w:rsidRDefault="003D7684" w:rsidP="003D7684">
            <w:r w:rsidRPr="0037086D">
              <w:rPr>
                <w:rFonts w:hint="eastAsia"/>
              </w:rPr>
              <w:t>控制单据类型</w:t>
            </w:r>
          </w:p>
        </w:tc>
        <w:tc>
          <w:tcPr>
            <w:tcW w:w="6581" w:type="dxa"/>
          </w:tcPr>
          <w:p w:rsidR="003D7684" w:rsidRPr="0037086D" w:rsidRDefault="003D7684" w:rsidP="003D7684">
            <w:r w:rsidRPr="0037086D">
              <w:rPr>
                <w:rFonts w:hint="eastAsia"/>
              </w:rPr>
              <w:t>用户可根据实际业务情况设置需要进行虚拟库存控制的业务单据。</w:t>
            </w:r>
          </w:p>
          <w:p w:rsidR="003D7684" w:rsidRPr="0037086D" w:rsidRDefault="003D7684" w:rsidP="003D7684">
            <w:r w:rsidRPr="0037086D">
              <w:rPr>
                <w:rFonts w:hint="eastAsia"/>
              </w:rPr>
              <w:t>目前支持的控制的业务单据状态包括：草稿、过账。</w:t>
            </w:r>
          </w:p>
          <w:p w:rsidR="003D7684" w:rsidRPr="0037086D" w:rsidRDefault="003D7684" w:rsidP="003D7684">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3D7684" w:rsidRPr="0037086D" w:rsidTr="003D7684">
        <w:tc>
          <w:tcPr>
            <w:tcW w:w="1941" w:type="dxa"/>
          </w:tcPr>
          <w:p w:rsidR="003D7684" w:rsidRPr="0037086D" w:rsidRDefault="003D7684" w:rsidP="003D7684">
            <w:r w:rsidRPr="0037086D">
              <w:rPr>
                <w:rFonts w:hint="eastAsia"/>
              </w:rPr>
              <w:t>控制方式</w:t>
            </w:r>
          </w:p>
        </w:tc>
        <w:tc>
          <w:tcPr>
            <w:tcW w:w="6581" w:type="dxa"/>
          </w:tcPr>
          <w:p w:rsidR="003D7684" w:rsidRPr="0037086D" w:rsidRDefault="003D7684" w:rsidP="003D7684">
            <w:r w:rsidRPr="0037086D">
              <w:rPr>
                <w:rFonts w:hint="eastAsia"/>
              </w:rPr>
              <w:t>系统体统一下两种虚拟库存控制方式：检查提示、严格控制。</w:t>
            </w:r>
          </w:p>
          <w:p w:rsidR="003D7684" w:rsidRPr="0037086D" w:rsidRDefault="003D7684" w:rsidP="003D7684">
            <w:r w:rsidRPr="0037086D">
              <w:rPr>
                <w:rFonts w:hint="eastAsia"/>
              </w:rPr>
              <w:t>检查提示：业务单据过账导致虚拟库存为负数时，系统进行提示。</w:t>
            </w:r>
          </w:p>
          <w:p w:rsidR="003D7684" w:rsidRPr="0037086D" w:rsidRDefault="003D7684" w:rsidP="003D7684">
            <w:r w:rsidRPr="0037086D">
              <w:rPr>
                <w:rFonts w:hint="eastAsia"/>
              </w:rPr>
              <w:t>严格控制：业务单据过账导致虚拟库存为负数时，系统控制不能过账。</w:t>
            </w:r>
          </w:p>
        </w:tc>
      </w:tr>
      <w:tr w:rsidR="003D7684" w:rsidRPr="0037086D" w:rsidTr="003D7684">
        <w:tc>
          <w:tcPr>
            <w:tcW w:w="1941" w:type="dxa"/>
          </w:tcPr>
          <w:p w:rsidR="003D7684" w:rsidRPr="0037086D" w:rsidRDefault="003D7684" w:rsidP="003D7684">
            <w:r w:rsidRPr="0037086D">
              <w:rPr>
                <w:rFonts w:hint="eastAsia"/>
              </w:rPr>
              <w:t>虚拟库存判断条件</w:t>
            </w:r>
          </w:p>
        </w:tc>
        <w:tc>
          <w:tcPr>
            <w:tcW w:w="6581" w:type="dxa"/>
          </w:tcPr>
          <w:p w:rsidR="003D7684" w:rsidRPr="0037086D" w:rsidRDefault="003D7684" w:rsidP="003D7684">
            <w:r w:rsidRPr="0037086D">
              <w:rPr>
                <w:rFonts w:hint="eastAsia"/>
              </w:rPr>
              <w:t>系统提供以下两种判断条件：</w:t>
            </w:r>
          </w:p>
          <w:p w:rsidR="003D7684" w:rsidRPr="0037086D" w:rsidRDefault="003D7684" w:rsidP="003D7684">
            <w:r w:rsidRPr="0037086D">
              <w:rPr>
                <w:rFonts w:hint="eastAsia"/>
              </w:rPr>
              <w:t>商品+仓库。</w:t>
            </w:r>
          </w:p>
          <w:p w:rsidR="003D7684" w:rsidRPr="0037086D" w:rsidRDefault="003D7684" w:rsidP="003D7684">
            <w:r w:rsidRPr="0037086D">
              <w:rPr>
                <w:rFonts w:hint="eastAsia"/>
              </w:rPr>
              <w:t>商品+仓库+货位+自由项+批号+生产日期+效期至。</w:t>
            </w:r>
          </w:p>
        </w:tc>
      </w:tr>
      <w:tr w:rsidR="003D7684" w:rsidRPr="0037086D" w:rsidTr="003D7684">
        <w:tc>
          <w:tcPr>
            <w:tcW w:w="1941" w:type="dxa"/>
          </w:tcPr>
          <w:p w:rsidR="003D7684" w:rsidRPr="0037086D" w:rsidRDefault="003D7684" w:rsidP="003D7684">
            <w:r w:rsidRPr="0037086D">
              <w:rPr>
                <w:rFonts w:hint="eastAsia"/>
              </w:rPr>
              <w:t>商品自动带出虚拟库存</w:t>
            </w:r>
          </w:p>
        </w:tc>
        <w:tc>
          <w:tcPr>
            <w:tcW w:w="6581" w:type="dxa"/>
          </w:tcPr>
          <w:p w:rsidR="003D7684" w:rsidRPr="0037086D" w:rsidRDefault="003D7684" w:rsidP="003D7684">
            <w:r w:rsidRPr="0037086D">
              <w:rPr>
                <w:rFonts w:hint="eastAsia"/>
              </w:rPr>
              <w:t>启用后，出入库类业务单据表体默认显示“虚拟库存”列，选择商品后自动带出对应的虚拟库存数据。</w:t>
            </w:r>
          </w:p>
          <w:p w:rsidR="003D7684" w:rsidRPr="0037086D" w:rsidRDefault="003D7684" w:rsidP="003D7684">
            <w:r w:rsidRPr="0037086D">
              <w:rPr>
                <w:rFonts w:hint="eastAsia"/>
              </w:rPr>
              <w:t>建议同时勾选“启用虚拟库存控制”。</w:t>
            </w:r>
          </w:p>
        </w:tc>
      </w:tr>
    </w:tbl>
    <w:p w:rsidR="003D7684" w:rsidRPr="0037086D" w:rsidRDefault="003D7684" w:rsidP="003D7684">
      <w:pPr>
        <w:pStyle w:val="4"/>
      </w:pPr>
      <w:bookmarkStart w:id="72" w:name="_Toc162969355"/>
      <w:r w:rsidRPr="0037086D">
        <w:rPr>
          <w:rFonts w:hint="eastAsia"/>
        </w:rPr>
        <w:t>单据编号规则配置：设置和单据编号生成规则相关的参数设置。</w:t>
      </w:r>
      <w:bookmarkEnd w:id="72"/>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lastRenderedPageBreak/>
              <w:t>单据编号自定义字符设置为</w:t>
            </w:r>
          </w:p>
        </w:tc>
        <w:tc>
          <w:tcPr>
            <w:tcW w:w="6581" w:type="dxa"/>
          </w:tcPr>
          <w:p w:rsidR="003D7684" w:rsidRPr="0037086D" w:rsidRDefault="003D7684" w:rsidP="003D7684">
            <w:r w:rsidRPr="0037086D">
              <w:rPr>
                <w:rFonts w:hint="eastAsia"/>
              </w:rPr>
              <w:t>系统允许用户自己定义单据的编号字符。(最长四位字符，替换系统默认单据样式中T字符（单据类型前缀-T-YYYYMMDD-流水号）)</w:t>
            </w:r>
          </w:p>
        </w:tc>
      </w:tr>
      <w:tr w:rsidR="003D7684" w:rsidRPr="0037086D" w:rsidTr="003D7684">
        <w:tc>
          <w:tcPr>
            <w:tcW w:w="1941" w:type="dxa"/>
          </w:tcPr>
          <w:p w:rsidR="003D7684" w:rsidRPr="0037086D" w:rsidRDefault="003D7684" w:rsidP="003D7684">
            <w:r w:rsidRPr="0037086D">
              <w:rPr>
                <w:rFonts w:hint="eastAsia"/>
              </w:rPr>
              <w:t>日期分隔符设置为</w:t>
            </w:r>
          </w:p>
        </w:tc>
        <w:tc>
          <w:tcPr>
            <w:tcW w:w="6581" w:type="dxa"/>
          </w:tcPr>
          <w:p w:rsidR="003D7684" w:rsidRPr="0037086D" w:rsidRDefault="003D7684" w:rsidP="003D7684">
            <w:r w:rsidRPr="0037086D">
              <w:rPr>
                <w:rFonts w:hint="eastAsia"/>
              </w:rPr>
              <w:t>系统允许用户自己定义单据编号的日期分割符号，系统提供“ - ”、“· ”、“中文”、“无”、“空格”可以选择。</w:t>
            </w:r>
          </w:p>
        </w:tc>
      </w:tr>
      <w:tr w:rsidR="003D7684" w:rsidRPr="0037086D" w:rsidTr="003D7684">
        <w:tc>
          <w:tcPr>
            <w:tcW w:w="1941" w:type="dxa"/>
          </w:tcPr>
          <w:p w:rsidR="003D7684" w:rsidRPr="0037086D" w:rsidRDefault="003D7684" w:rsidP="003D7684">
            <w:r w:rsidRPr="0037086D">
              <w:rPr>
                <w:rFonts w:hint="eastAsia"/>
              </w:rPr>
              <w:t>编号分隔格式设置为</w:t>
            </w:r>
          </w:p>
        </w:tc>
        <w:tc>
          <w:tcPr>
            <w:tcW w:w="6581" w:type="dxa"/>
          </w:tcPr>
          <w:p w:rsidR="003D7684" w:rsidRPr="0037086D" w:rsidRDefault="003D7684" w:rsidP="003D7684">
            <w:r w:rsidRPr="0037086D">
              <w:rPr>
                <w:rFonts w:hint="eastAsia"/>
              </w:rPr>
              <w:t>替换系统默认单据样式中除日期格以外的分隔符“-”，系统提供“ - ”、“· ”、“无”、“空格”可以选择。</w:t>
            </w:r>
          </w:p>
        </w:tc>
      </w:tr>
      <w:tr w:rsidR="003D7684" w:rsidRPr="0037086D" w:rsidTr="003D7684">
        <w:tc>
          <w:tcPr>
            <w:tcW w:w="1941" w:type="dxa"/>
          </w:tcPr>
          <w:p w:rsidR="003D7684" w:rsidRPr="0037086D" w:rsidRDefault="003D7684" w:rsidP="003D7684">
            <w:r w:rsidRPr="0037086D">
              <w:rPr>
                <w:rFonts w:hint="eastAsia"/>
              </w:rPr>
              <w:t>流水号长度</w:t>
            </w:r>
          </w:p>
        </w:tc>
        <w:tc>
          <w:tcPr>
            <w:tcW w:w="6581" w:type="dxa"/>
          </w:tcPr>
          <w:p w:rsidR="003D7684" w:rsidRPr="0037086D" w:rsidRDefault="003D7684" w:rsidP="003D7684">
            <w:r w:rsidRPr="0037086D">
              <w:rPr>
                <w:rFonts w:hint="eastAsia"/>
              </w:rPr>
              <w:t>设置流水号的位数，系统支持最短流水号为3，最长流水号为10。</w:t>
            </w:r>
          </w:p>
        </w:tc>
      </w:tr>
      <w:tr w:rsidR="003D7684" w:rsidRPr="0037086D" w:rsidTr="003D7684">
        <w:tc>
          <w:tcPr>
            <w:tcW w:w="1941" w:type="dxa"/>
          </w:tcPr>
          <w:p w:rsidR="003D7684" w:rsidRPr="0037086D" w:rsidRDefault="003D7684" w:rsidP="003D7684">
            <w:r w:rsidRPr="0037086D">
              <w:rPr>
                <w:rFonts w:hint="eastAsia"/>
              </w:rPr>
              <w:t>流水号递增规则</w:t>
            </w:r>
          </w:p>
        </w:tc>
        <w:tc>
          <w:tcPr>
            <w:tcW w:w="6581" w:type="dxa"/>
          </w:tcPr>
          <w:p w:rsidR="003D7684" w:rsidRPr="0037086D" w:rsidRDefault="003D7684" w:rsidP="003D7684">
            <w:r w:rsidRPr="0037086D">
              <w:rPr>
                <w:rFonts w:hint="eastAsia"/>
              </w:rPr>
              <w:t>每日编号递增：勾选该选项后，流水号按照每日递增。</w:t>
            </w:r>
          </w:p>
          <w:p w:rsidR="003D7684" w:rsidRPr="0037086D" w:rsidRDefault="003D7684" w:rsidP="003D7684">
            <w:r w:rsidRPr="0037086D">
              <w:rPr>
                <w:rFonts w:hint="eastAsia"/>
              </w:rPr>
              <w:t>每月编号递增：勾选该选项后，流水号按照每月递增。</w:t>
            </w:r>
          </w:p>
          <w:p w:rsidR="003D7684" w:rsidRPr="0037086D" w:rsidRDefault="003D7684" w:rsidP="003D7684">
            <w:r w:rsidRPr="0037086D">
              <w:rPr>
                <w:rFonts w:hint="eastAsia"/>
              </w:rPr>
              <w:t>每年编号递增：勾选该选项后，流水号按照每月递增。</w:t>
            </w:r>
          </w:p>
        </w:tc>
      </w:tr>
      <w:tr w:rsidR="003D7684" w:rsidRPr="0037086D" w:rsidTr="003D7684">
        <w:tc>
          <w:tcPr>
            <w:tcW w:w="1941" w:type="dxa"/>
          </w:tcPr>
          <w:p w:rsidR="003D7684" w:rsidRPr="0037086D" w:rsidRDefault="003D7684" w:rsidP="003D7684">
            <w:r w:rsidRPr="0037086D">
              <w:rPr>
                <w:rFonts w:hint="eastAsia"/>
              </w:rPr>
              <w:t>单据编号生效规则--可以废弃，单据保存后生效</w:t>
            </w:r>
          </w:p>
        </w:tc>
        <w:tc>
          <w:tcPr>
            <w:tcW w:w="6581" w:type="dxa"/>
          </w:tcPr>
          <w:p w:rsidR="003D7684" w:rsidRPr="0037086D" w:rsidRDefault="003D7684" w:rsidP="003D7684">
            <w:r w:rsidRPr="0037086D">
              <w:rPr>
                <w:rFonts w:hint="eastAsia"/>
              </w:rPr>
              <w:t>可以废弃，单据保存后生效：勾选该选项后，单据保存后，该张单据的编号生效。</w:t>
            </w:r>
          </w:p>
          <w:p w:rsidR="003D7684" w:rsidRPr="0037086D" w:rsidRDefault="003D7684" w:rsidP="003D7684">
            <w:r w:rsidRPr="0037086D">
              <w:rPr>
                <w:rFonts w:hint="eastAsia"/>
              </w:rPr>
              <w:t>不能废弃，单据编号生成即生效：勾选该选项后，单据编号生成即生效，并且不能废弃。</w:t>
            </w:r>
          </w:p>
          <w:p w:rsidR="003D7684" w:rsidRPr="0037086D" w:rsidRDefault="003D7684" w:rsidP="003D7684">
            <w:r w:rsidRPr="0037086D">
              <w:rPr>
                <w:rFonts w:hint="eastAsia"/>
              </w:rPr>
              <w:t>★注意事项：勾选该选项后容易产生单据编号断号的情况。</w:t>
            </w:r>
          </w:p>
          <w:p w:rsidR="003D7684" w:rsidRPr="0037086D" w:rsidRDefault="003D7684" w:rsidP="003D7684">
            <w:r w:rsidRPr="0037086D">
              <w:rPr>
                <w:rFonts w:hint="eastAsia"/>
              </w:rPr>
              <w:t>可以废弃，单据过账后生效：勾选该选项后，单据编号过账后生效。</w:t>
            </w:r>
          </w:p>
          <w:p w:rsidR="003D7684" w:rsidRPr="0037086D" w:rsidRDefault="003D7684" w:rsidP="003D7684">
            <w:r w:rsidRPr="0037086D">
              <w:rPr>
                <w:rFonts w:hint="eastAsia"/>
              </w:rPr>
              <w:t>★注意事项：勾选该选项后容易产生单据保存时，单据编号不能递增，单据编号重复的情况。</w:t>
            </w:r>
          </w:p>
        </w:tc>
      </w:tr>
      <w:tr w:rsidR="003D7684" w:rsidRPr="0037086D" w:rsidTr="003D7684">
        <w:tc>
          <w:tcPr>
            <w:tcW w:w="1941" w:type="dxa"/>
          </w:tcPr>
          <w:p w:rsidR="003D7684" w:rsidRPr="0037086D" w:rsidRDefault="003D7684" w:rsidP="003D7684">
            <w:r w:rsidRPr="0037086D">
              <w:rPr>
                <w:rFonts w:hint="eastAsia"/>
              </w:rPr>
              <w:t>系统自动生成单据编号</w:t>
            </w:r>
          </w:p>
        </w:tc>
        <w:tc>
          <w:tcPr>
            <w:tcW w:w="6581" w:type="dxa"/>
          </w:tcPr>
          <w:p w:rsidR="003D7684" w:rsidRPr="0037086D" w:rsidRDefault="003D7684" w:rsidP="003D7684">
            <w:r w:rsidRPr="0037086D">
              <w:rPr>
                <w:rFonts w:hint="eastAsia"/>
              </w:rPr>
              <w:t>选择该项后，单据编号由系统根据用户设置的递增规则、生效规则等自动生成单据编号。</w:t>
            </w:r>
          </w:p>
        </w:tc>
      </w:tr>
      <w:tr w:rsidR="003D7684" w:rsidRPr="0037086D" w:rsidTr="003D7684">
        <w:tc>
          <w:tcPr>
            <w:tcW w:w="1941" w:type="dxa"/>
          </w:tcPr>
          <w:p w:rsidR="003D7684" w:rsidRPr="0037086D" w:rsidRDefault="003D7684" w:rsidP="003D7684">
            <w:r w:rsidRPr="0037086D">
              <w:rPr>
                <w:rFonts w:hint="eastAsia"/>
              </w:rPr>
              <w:t>用户输入单据编号</w:t>
            </w:r>
          </w:p>
        </w:tc>
        <w:tc>
          <w:tcPr>
            <w:tcW w:w="6581" w:type="dxa"/>
          </w:tcPr>
          <w:p w:rsidR="003D7684" w:rsidRPr="0037086D" w:rsidRDefault="003D7684" w:rsidP="003D7684">
            <w:r w:rsidRPr="0037086D">
              <w:rPr>
                <w:rFonts w:hint="eastAsia"/>
              </w:rPr>
              <w:t>每次开具单据时，系统不会自动生成单据编号，需要用户手动录入后才能保存单据。</w:t>
            </w:r>
          </w:p>
        </w:tc>
      </w:tr>
      <w:tr w:rsidR="003D7684" w:rsidRPr="0037086D" w:rsidTr="003D7684">
        <w:tc>
          <w:tcPr>
            <w:tcW w:w="1941" w:type="dxa"/>
          </w:tcPr>
          <w:p w:rsidR="003D7684" w:rsidRPr="0037086D" w:rsidRDefault="003D7684" w:rsidP="003D7684">
            <w:r w:rsidRPr="0037086D">
              <w:rPr>
                <w:rFonts w:hint="eastAsia"/>
              </w:rPr>
              <w:t>保存时提示单据编号重复</w:t>
            </w:r>
          </w:p>
        </w:tc>
        <w:tc>
          <w:tcPr>
            <w:tcW w:w="6581" w:type="dxa"/>
          </w:tcPr>
          <w:p w:rsidR="003D7684" w:rsidRPr="0037086D" w:rsidRDefault="003D7684" w:rsidP="003D7684">
            <w:r w:rsidRPr="0037086D">
              <w:rPr>
                <w:rFonts w:hint="eastAsia"/>
              </w:rPr>
              <w:t>勾选该选项后，如遇到有重复的单据编号系统会给予提示。</w:t>
            </w:r>
          </w:p>
        </w:tc>
      </w:tr>
      <w:tr w:rsidR="003D7684" w:rsidRPr="0037086D" w:rsidTr="003D7684">
        <w:tc>
          <w:tcPr>
            <w:tcW w:w="1941" w:type="dxa"/>
          </w:tcPr>
          <w:p w:rsidR="003D7684" w:rsidRPr="0037086D" w:rsidRDefault="003D7684" w:rsidP="003D7684">
            <w:r w:rsidRPr="0037086D">
              <w:rPr>
                <w:rFonts w:hint="eastAsia"/>
              </w:rPr>
              <w:t>保存草稿后修改录单日期，不自动调整单据编号</w:t>
            </w:r>
          </w:p>
        </w:tc>
        <w:tc>
          <w:tcPr>
            <w:tcW w:w="6581" w:type="dxa"/>
          </w:tcPr>
          <w:p w:rsidR="003D7684" w:rsidRPr="0037086D" w:rsidRDefault="003D7684" w:rsidP="003D7684">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3D7684" w:rsidRPr="0037086D" w:rsidTr="003D7684">
        <w:tc>
          <w:tcPr>
            <w:tcW w:w="1941" w:type="dxa"/>
          </w:tcPr>
          <w:p w:rsidR="003D7684" w:rsidRPr="0037086D" w:rsidRDefault="003D7684" w:rsidP="003D7684">
            <w:r w:rsidRPr="0037086D">
              <w:rPr>
                <w:rFonts w:hint="eastAsia"/>
              </w:rPr>
              <w:t>录单日期必须与当前日期一致</w:t>
            </w:r>
          </w:p>
        </w:tc>
        <w:tc>
          <w:tcPr>
            <w:tcW w:w="6581" w:type="dxa"/>
          </w:tcPr>
          <w:p w:rsidR="003D7684" w:rsidRPr="0037086D" w:rsidRDefault="003D7684" w:rsidP="003D7684">
            <w:r w:rsidRPr="0037086D">
              <w:rPr>
                <w:rFonts w:hint="eastAsia"/>
              </w:rPr>
              <w:t>启用后，对重新保存和过账的单据验证是否有录单日期与当前系统日期不一致的情况。</w:t>
            </w:r>
          </w:p>
          <w:p w:rsidR="003D7684" w:rsidRPr="0037086D" w:rsidRDefault="003D7684" w:rsidP="003D7684">
            <w:r w:rsidRPr="0037086D">
              <w:rPr>
                <w:rFonts w:hint="eastAsia"/>
              </w:rPr>
              <w:t>该项设置有效的控制了事前抢单、事后补单的情况，使数据更为及时，更为真实。</w:t>
            </w:r>
          </w:p>
        </w:tc>
      </w:tr>
      <w:tr w:rsidR="003D7684" w:rsidRPr="0037086D" w:rsidTr="003D7684">
        <w:tc>
          <w:tcPr>
            <w:tcW w:w="1941" w:type="dxa"/>
          </w:tcPr>
          <w:p w:rsidR="003D7684" w:rsidRPr="0037086D" w:rsidRDefault="003D7684" w:rsidP="003D7684">
            <w:r w:rsidRPr="0037086D">
              <w:rPr>
                <w:rFonts w:hint="eastAsia"/>
              </w:rPr>
              <w:t>允许单据编号重复</w:t>
            </w:r>
          </w:p>
        </w:tc>
        <w:tc>
          <w:tcPr>
            <w:tcW w:w="6581" w:type="dxa"/>
          </w:tcPr>
          <w:p w:rsidR="003D7684" w:rsidRPr="0037086D" w:rsidRDefault="003D7684" w:rsidP="003D7684">
            <w:r w:rsidRPr="0037086D">
              <w:rPr>
                <w:rFonts w:hint="eastAsia"/>
              </w:rPr>
              <w:t>启用后，对重新保存和过账的单据验证是否有单据编号重复的情况。</w:t>
            </w:r>
          </w:p>
        </w:tc>
      </w:tr>
    </w:tbl>
    <w:p w:rsidR="003D7684" w:rsidRPr="0037086D" w:rsidRDefault="003D7684" w:rsidP="003D7684">
      <w:pPr>
        <w:pStyle w:val="4"/>
      </w:pPr>
      <w:bookmarkStart w:id="73" w:name="_Toc162969356"/>
      <w:r w:rsidRPr="0037086D">
        <w:rPr>
          <w:rFonts w:hint="eastAsia"/>
        </w:rPr>
        <w:t>单据编号格式配置：满足用户个性化需求，单据编号直观显示业务单据的录单日期、部门编号、仓库编号、经手人编号、制单人编号等有效信息。</w:t>
      </w:r>
      <w:bookmarkEnd w:id="73"/>
    </w:p>
    <w:p w:rsidR="003D7684" w:rsidRPr="0037086D" w:rsidRDefault="003D7684" w:rsidP="003D7684">
      <w:r>
        <w:rPr>
          <w:rFonts w:hint="eastAsia"/>
        </w:rPr>
        <w:t>【</w:t>
      </w:r>
      <w:r w:rsidRPr="0037086D">
        <w:rPr>
          <w:rFonts w:hint="eastAsia"/>
        </w:rPr>
        <w:t>流水号递增规则</w:t>
      </w:r>
      <w:r>
        <w:rPr>
          <w:rFonts w:hint="eastAsia"/>
        </w:rPr>
        <w:t>】</w:t>
      </w:r>
      <w:r w:rsidRPr="0037086D">
        <w:rPr>
          <w:rFonts w:hint="eastAsia"/>
        </w:rPr>
        <w:t>：</w:t>
      </w:r>
    </w:p>
    <w:p w:rsidR="003D7684" w:rsidRPr="0037086D" w:rsidRDefault="003D7684" w:rsidP="003D7684">
      <w:pPr>
        <w:pStyle w:val="11"/>
      </w:pPr>
      <w:r w:rsidRPr="0037086D">
        <w:rPr>
          <w:rFonts w:hint="eastAsia"/>
        </w:rPr>
        <w:t>单选规则，设置流水号按特定的规则生成。</w:t>
      </w:r>
    </w:p>
    <w:p w:rsidR="003D7684" w:rsidRPr="0037086D" w:rsidRDefault="003D7684" w:rsidP="003D7684">
      <w:pPr>
        <w:pStyle w:val="11"/>
      </w:pPr>
      <w:r w:rsidRPr="0037086D">
        <w:rPr>
          <w:rFonts w:hint="eastAsia"/>
        </w:rPr>
        <w:t>每日编号递增：按具体日期进行生成，每天的流水号都是1开始，精确到“年-月-日”。</w:t>
      </w:r>
    </w:p>
    <w:p w:rsidR="003D7684" w:rsidRPr="0037086D" w:rsidRDefault="003D7684" w:rsidP="003D7684">
      <w:pPr>
        <w:pStyle w:val="11"/>
      </w:pPr>
      <w:r w:rsidRPr="0037086D">
        <w:rPr>
          <w:rFonts w:hint="eastAsia"/>
        </w:rPr>
        <w:t>每月编号递增：按具体月份进行生成，每月的流水号都是1开始，精确到“年-月”。</w:t>
      </w:r>
    </w:p>
    <w:p w:rsidR="003D7684" w:rsidRPr="0037086D" w:rsidRDefault="003D7684" w:rsidP="003D7684">
      <w:pPr>
        <w:pStyle w:val="11"/>
      </w:pPr>
      <w:r w:rsidRPr="0037086D">
        <w:rPr>
          <w:rFonts w:hint="eastAsia"/>
        </w:rPr>
        <w:t>全年编号递增：按具体年份进行生成，每年的流水号都是1开始，精确到“年”。</w:t>
      </w:r>
    </w:p>
    <w:p w:rsidR="003D7684" w:rsidRPr="0037086D" w:rsidRDefault="003D7684" w:rsidP="003D7684">
      <w:r>
        <w:rPr>
          <w:rFonts w:hint="eastAsia"/>
        </w:rPr>
        <w:t>【</w:t>
      </w:r>
      <w:r w:rsidRPr="0037086D">
        <w:rPr>
          <w:rFonts w:hint="eastAsia"/>
        </w:rPr>
        <w:t>单据编号生效规则</w:t>
      </w:r>
      <w:r>
        <w:rPr>
          <w:rFonts w:hint="eastAsia"/>
        </w:rPr>
        <w:t>】</w:t>
      </w:r>
      <w:r w:rsidRPr="0037086D">
        <w:rPr>
          <w:rFonts w:hint="eastAsia"/>
        </w:rPr>
        <w:t>：</w:t>
      </w:r>
    </w:p>
    <w:p w:rsidR="003D7684" w:rsidRPr="0037086D" w:rsidRDefault="003D7684" w:rsidP="003D7684">
      <w:pPr>
        <w:pStyle w:val="11"/>
      </w:pPr>
      <w:r w:rsidRPr="0037086D">
        <w:rPr>
          <w:rFonts w:hint="eastAsia"/>
        </w:rPr>
        <w:t>单选规则，设置业务单据编号生成的规则。</w:t>
      </w:r>
    </w:p>
    <w:p w:rsidR="003D7684" w:rsidRPr="0037086D" w:rsidRDefault="003D7684" w:rsidP="003D7684">
      <w:pPr>
        <w:pStyle w:val="11"/>
      </w:pPr>
      <w:r w:rsidRPr="0037086D">
        <w:rPr>
          <w:rFonts w:hint="eastAsia"/>
        </w:rPr>
        <w:lastRenderedPageBreak/>
        <w:t>可以废弃，单据保存后生效：打开单据后生成了对应单据和流水号，只要该单据不保存该单据对应的流水号不会生效，下一次打开该单据还是该流水号。</w:t>
      </w:r>
    </w:p>
    <w:p w:rsidR="003D7684" w:rsidRPr="0037086D" w:rsidRDefault="003D7684" w:rsidP="003D768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rsidR="003D7684" w:rsidRPr="0037086D" w:rsidRDefault="003D7684" w:rsidP="003D768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rsidR="003D7684" w:rsidRPr="0037086D" w:rsidRDefault="003D7684" w:rsidP="003D7684">
      <w:r>
        <w:rPr>
          <w:rFonts w:hint="eastAsia"/>
        </w:rPr>
        <w:t>【</w:t>
      </w:r>
      <w:r w:rsidRPr="0037086D">
        <w:rPr>
          <w:rFonts w:hint="eastAsia"/>
        </w:rPr>
        <w:t>格式设置</w:t>
      </w:r>
      <w:r>
        <w:rPr>
          <w:rFonts w:hint="eastAsia"/>
        </w:rPr>
        <w:t>】</w:t>
      </w:r>
      <w:r w:rsidRPr="0037086D">
        <w:rPr>
          <w:rFonts w:hint="eastAsia"/>
        </w:rPr>
        <w:t>：</w:t>
      </w:r>
    </w:p>
    <w:p w:rsidR="003D7684" w:rsidRPr="0037086D" w:rsidRDefault="003D7684" w:rsidP="003D768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rsidR="003D7684" w:rsidRPr="0037086D" w:rsidRDefault="003D7684" w:rsidP="003D7684">
      <w:pPr>
        <w:pStyle w:val="11"/>
      </w:pPr>
      <w:r w:rsidRPr="00EA6103">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rsidR="003D7684" w:rsidRPr="00EA6103" w:rsidRDefault="003D7684" w:rsidP="003D7684">
      <w:pPr>
        <w:pStyle w:val="4"/>
        <w:rPr>
          <w:rFonts w:cs="宋体"/>
        </w:rPr>
      </w:pPr>
      <w:bookmarkStart w:id="74" w:name="_Toc162969357"/>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74"/>
    </w:p>
    <w:p w:rsidR="003D7684" w:rsidRPr="001D3AE7" w:rsidRDefault="003D7684" w:rsidP="003D768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单据配置-</w:t>
      </w:r>
      <w:r>
        <w:rPr>
          <w:rFonts w:hint="eastAsia"/>
          <w:shd w:val="clear" w:color="auto" w:fill="FFFFFF"/>
        </w:rPr>
        <w:t>全渠道配置”中勾选“</w:t>
      </w:r>
      <w:r w:rsidRPr="001D3AE7">
        <w:rPr>
          <w:rFonts w:hint="eastAsia"/>
          <w:shd w:val="clear" w:color="auto" w:fill="FFFFFF"/>
        </w:rPr>
        <w:t>启用全渠道”即可。</w:t>
      </w:r>
    </w:p>
    <w:p w:rsidR="003D7684" w:rsidRPr="00EA6103" w:rsidRDefault="003D7684" w:rsidP="003D7684">
      <w:pPr>
        <w:rPr>
          <w:shd w:val="clear" w:color="auto" w:fill="FFFFFF"/>
        </w:rPr>
      </w:pPr>
      <w:r>
        <w:rPr>
          <w:rFonts w:hint="eastAsia"/>
          <w:shd w:val="clear" w:color="auto" w:fill="FFFFFF"/>
        </w:rPr>
        <w:t>【</w:t>
      </w:r>
      <w:r w:rsidRPr="00EA6103">
        <w:rPr>
          <w:rFonts w:hint="eastAsia"/>
          <w:shd w:val="clear" w:color="auto" w:fill="FFFFFF"/>
        </w:rPr>
        <w:t>批号/</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批次的生成规则。</w:t>
      </w:r>
    </w:p>
    <w:p w:rsidR="003D7684" w:rsidRPr="00EA6103" w:rsidRDefault="003D7684" w:rsidP="003D7684">
      <w:pPr>
        <w:pStyle w:val="4"/>
        <w:rPr>
          <w:rFonts w:cs="宋体"/>
        </w:rPr>
      </w:pPr>
      <w:bookmarkStart w:id="75" w:name="_Toc162969358"/>
      <w:r w:rsidRPr="00EA6103">
        <w:rPr>
          <w:rFonts w:cs="宋体" w:hint="eastAsia"/>
        </w:rPr>
        <w:t>其他设置：</w:t>
      </w:r>
      <w:r w:rsidRPr="0037086D">
        <w:rPr>
          <w:rFonts w:hint="eastAsia"/>
        </w:rPr>
        <w:t>部分客户不太需要常用的配置，默认隐藏需要通过“Ctrl+Q”的快捷键显示。</w:t>
      </w:r>
      <w:bookmarkEnd w:id="75"/>
    </w:p>
    <w:p w:rsidR="003D7684" w:rsidRPr="0037086D" w:rsidRDefault="003D7684" w:rsidP="003D7684">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rsidR="003D7684" w:rsidRDefault="003D7684" w:rsidP="003D7684">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rsidR="003D7684" w:rsidRDefault="003D7684" w:rsidP="003D7684">
      <w:r>
        <w:rPr>
          <w:rFonts w:hint="eastAsia"/>
        </w:rPr>
        <w:t>【</w:t>
      </w:r>
      <w:r w:rsidRPr="00A958B8">
        <w:rPr>
          <w:rFonts w:hint="eastAsia"/>
        </w:rPr>
        <w:t>调订单,单据编号带入备注</w:t>
      </w:r>
      <w:r>
        <w:rPr>
          <w:rFonts w:hint="eastAsia"/>
        </w:rPr>
        <w:t>】：采购入库单、销售出库单引入对应的订单后将订单的单据编号带入到单据明细中的备注字段。</w:t>
      </w:r>
    </w:p>
    <w:p w:rsidR="003D7684" w:rsidRDefault="003D7684" w:rsidP="003D7684">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rsidR="003D7684" w:rsidRDefault="003D7684" w:rsidP="003D7684">
      <w:r>
        <w:rPr>
          <w:rFonts w:hint="eastAsia"/>
        </w:rPr>
        <w:t>【</w:t>
      </w:r>
      <w:r w:rsidRPr="00A958B8">
        <w:rPr>
          <w:rFonts w:hint="eastAsia"/>
        </w:rPr>
        <w:t>是否合计文本自定义</w:t>
      </w:r>
      <w:r>
        <w:rPr>
          <w:rFonts w:hint="eastAsia"/>
        </w:rPr>
        <w:t>】：自定义文本对于填写为数据的时候进行合计处理。</w:t>
      </w:r>
    </w:p>
    <w:p w:rsidR="003D7684" w:rsidRDefault="003D7684" w:rsidP="003D7684">
      <w:r>
        <w:rPr>
          <w:rFonts w:hint="eastAsia"/>
        </w:rPr>
        <w:t>【</w:t>
      </w:r>
      <w:r w:rsidRPr="00A958B8">
        <w:rPr>
          <w:rFonts w:hint="eastAsia"/>
        </w:rPr>
        <w:t>商品过滤支持空格进行查询区分</w:t>
      </w:r>
      <w:r>
        <w:rPr>
          <w:rFonts w:hint="eastAsia"/>
        </w:rPr>
        <w:t>】：单据中商品选择器支持进行多个查询，使用空格进行区分。</w:t>
      </w:r>
    </w:p>
    <w:p w:rsidR="003D7684" w:rsidRPr="00787468" w:rsidRDefault="003D7684" w:rsidP="003D7684">
      <w:r>
        <w:rPr>
          <w:rFonts w:hint="eastAsia"/>
        </w:rPr>
        <w:t>【</w:t>
      </w:r>
      <w:r w:rsidRPr="00A958B8">
        <w:rPr>
          <w:rFonts w:hint="eastAsia"/>
        </w:rPr>
        <w:t>商品保存</w:t>
      </w:r>
      <w:r w:rsidRPr="00A958B8">
        <w:t>,不弹出商品名称重复提示</w:t>
      </w:r>
      <w:r>
        <w:rPr>
          <w:rFonts w:hint="eastAsia"/>
        </w:rPr>
        <w:t>】商品档案，商品保存的时候如果商品名称重复了不弹出名称重复的提示信息。</w:t>
      </w:r>
    </w:p>
    <w:p w:rsidR="003D7684" w:rsidRPr="003D7684" w:rsidRDefault="003D7684" w:rsidP="009868BD">
      <w:pPr>
        <w:rPr>
          <w:rFonts w:cs="宋体"/>
          <w:color w:val="000000"/>
        </w:rPr>
      </w:pPr>
    </w:p>
    <w:p w:rsidR="00C77E2B" w:rsidRPr="00E54A40" w:rsidRDefault="00C77E2B" w:rsidP="003D7684">
      <w:pPr>
        <w:pStyle w:val="30"/>
        <w:ind w:left="720" w:hanging="720"/>
      </w:pPr>
      <w:bookmarkStart w:id="76" w:name="_Toc18558"/>
      <w:bookmarkStart w:id="77" w:name="_Toc154395763"/>
      <w:bookmarkStart w:id="78" w:name="_Toc162969359"/>
      <w:r w:rsidRPr="00E54A40">
        <w:rPr>
          <w:rFonts w:hint="eastAsia"/>
        </w:rPr>
        <w:lastRenderedPageBreak/>
        <w:t>单据审核设置</w:t>
      </w:r>
      <w:bookmarkEnd w:id="76"/>
      <w:bookmarkEnd w:id="77"/>
      <w:bookmarkEnd w:id="78"/>
    </w:p>
    <w:p w:rsidR="00C77E2B" w:rsidRPr="00E54A40" w:rsidRDefault="00C77E2B" w:rsidP="009868BD">
      <w:pPr>
        <w:rPr>
          <w:rFonts w:cs="宋体"/>
          <w:color w:val="000000"/>
        </w:rPr>
      </w:pPr>
      <w:r w:rsidRPr="00E54A40">
        <w:rPr>
          <w:noProof/>
        </w:rPr>
        <w:drawing>
          <wp:inline distT="0" distB="0" distL="0" distR="0" wp14:anchorId="5BF3C23E" wp14:editId="316FB0F2">
            <wp:extent cx="4071600" cy="1800000"/>
            <wp:effectExtent l="0" t="0" r="571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审核流程，是为了加强对企业业务流程的控制和监督。</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E64578" w:rsidP="00E64578">
      <w:r>
        <w:rPr>
          <w:rFonts w:cstheme="minorEastAsia" w:hint="eastAsia"/>
        </w:rPr>
        <w:t>【功能概述】：</w:t>
      </w:r>
      <w:r w:rsidR="00C77E2B" w:rsidRPr="00E54A40">
        <w:rPr>
          <w:rFonts w:hint="eastAsia"/>
        </w:rPr>
        <w:t>该功能将应用于系统中所有单据流程，并且审核级数为无限级自定义，提供顺序和会签审核模式，支持按不同部门设置和执行审核流程。</w:t>
      </w:r>
    </w:p>
    <w:p w:rsidR="00C77E2B" w:rsidRPr="00E54A40" w:rsidRDefault="00E64578" w:rsidP="00E64578">
      <w:r>
        <w:rPr>
          <w:rFonts w:cstheme="minorEastAsia" w:hint="eastAsia"/>
        </w:rPr>
        <w:t>【</w:t>
      </w:r>
      <w:r w:rsidRPr="00E54A40">
        <w:rPr>
          <w:rFonts w:hint="eastAsia"/>
        </w:rPr>
        <w:t>审核方式</w:t>
      </w:r>
      <w:r>
        <w:rPr>
          <w:rFonts w:cstheme="minorEastAsia" w:hint="eastAsia"/>
        </w:rPr>
        <w:t>】：</w:t>
      </w:r>
      <w:r w:rsidR="00C77E2B" w:rsidRPr="00E54A40">
        <w:rPr>
          <w:rFonts w:hint="eastAsia"/>
        </w:rPr>
        <w:t>提供顺序审核、会签审核、特定审核等不同的审核方式。</w:t>
      </w:r>
    </w:p>
    <w:p w:rsidR="00C77E2B" w:rsidRPr="00E54A40" w:rsidRDefault="00C77E2B" w:rsidP="00DF4520">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rsidR="00C77E2B" w:rsidRPr="00E54A40" w:rsidRDefault="00C77E2B" w:rsidP="00DF4520">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rsidR="00C77E2B" w:rsidRPr="00E54A40" w:rsidRDefault="00C77E2B" w:rsidP="00DF4520">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rsidR="00C77E2B" w:rsidRPr="00E54A40" w:rsidRDefault="00E64578" w:rsidP="009868BD">
      <w:r>
        <w:rPr>
          <w:rFonts w:cstheme="minorEastAsia" w:hint="eastAsia"/>
        </w:rPr>
        <w:t>【</w:t>
      </w:r>
      <w:r w:rsidRPr="00E54A40">
        <w:rPr>
          <w:rFonts w:hint="eastAsia"/>
        </w:rPr>
        <w:t>审核设置操作步骤</w:t>
      </w:r>
      <w:r>
        <w:rPr>
          <w:rFonts w:cstheme="minorEastAsia" w:hint="eastAsia"/>
        </w:rPr>
        <w:t>】：</w:t>
      </w:r>
      <w:r w:rsidR="00C77E2B" w:rsidRPr="00E54A40">
        <w:rPr>
          <w:rFonts w:hint="eastAsia"/>
        </w:rPr>
        <w:t>：</w:t>
      </w:r>
    </w:p>
    <w:p w:rsidR="00C77E2B" w:rsidRPr="00E54A40" w:rsidRDefault="00C77E2B" w:rsidP="00E64578">
      <w:pPr>
        <w:pStyle w:val="11"/>
      </w:pPr>
      <w:r w:rsidRPr="00E54A40">
        <w:rPr>
          <w:rFonts w:hint="eastAsia"/>
        </w:rPr>
        <w:t>第一步：通过“系统管理</w:t>
      </w:r>
      <w:r w:rsidRPr="00E54A40">
        <w:t>--</w:t>
      </w:r>
      <w:r w:rsidRPr="00E54A40">
        <w:rPr>
          <w:rFonts w:hint="eastAsia"/>
        </w:rPr>
        <w:t>单据审核设置”处打开单据审核设置界面。</w:t>
      </w:r>
    </w:p>
    <w:p w:rsidR="00C77E2B" w:rsidRPr="00E54A40" w:rsidRDefault="00C77E2B" w:rsidP="00E64578">
      <w:pPr>
        <w:pStyle w:val="11"/>
      </w:pPr>
      <w:r w:rsidRPr="00E54A40">
        <w:rPr>
          <w:rFonts w:hint="eastAsia"/>
        </w:rPr>
        <w:t>第二步：左侧“单据类型”处选择需要设置审核流程的单据类型，然后点击上方</w:t>
      </w:r>
      <w:r w:rsidR="007C1D74">
        <w:rPr>
          <w:rFonts w:hint="eastAsia"/>
        </w:rPr>
        <w:t>[</w:t>
      </w:r>
      <w:r w:rsidRPr="00E54A40">
        <w:rPr>
          <w:rFonts w:hint="eastAsia"/>
        </w:rPr>
        <w:t>新增审核</w:t>
      </w:r>
      <w:r w:rsidR="007C1D74">
        <w:rPr>
          <w:rFonts w:hint="eastAsia"/>
        </w:rPr>
        <w:t>]</w:t>
      </w:r>
      <w:r w:rsidRPr="00E54A40">
        <w:rPr>
          <w:rFonts w:hint="eastAsia"/>
        </w:rPr>
        <w:t>按钮。</w:t>
      </w:r>
    </w:p>
    <w:p w:rsidR="00C77E2B" w:rsidRPr="00E54A40" w:rsidRDefault="00C77E2B" w:rsidP="00E64578">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rsidTr="00E64578">
        <w:tc>
          <w:tcPr>
            <w:tcW w:w="1941" w:type="dxa"/>
            <w:shd w:val="clear" w:color="auto" w:fill="D9D9D9" w:themeFill="background1" w:themeFillShade="D9"/>
          </w:tcPr>
          <w:p w:rsidR="00C77E2B" w:rsidRPr="00E54A40" w:rsidRDefault="00C77E2B" w:rsidP="009868BD">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rsidR="00C77E2B" w:rsidRPr="00E54A40" w:rsidRDefault="00C77E2B" w:rsidP="009868BD">
            <w:pPr>
              <w:rPr>
                <w:rFonts w:cs="宋体"/>
                <w:color w:val="000000"/>
              </w:rPr>
            </w:pPr>
            <w:r w:rsidRPr="00E54A40">
              <w:rPr>
                <w:rFonts w:cs="宋体" w:hint="eastAsia"/>
                <w:color w:val="000000"/>
              </w:rPr>
              <w:t>应用说明</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方案名称</w:t>
            </w:r>
          </w:p>
        </w:tc>
        <w:tc>
          <w:tcPr>
            <w:tcW w:w="6581" w:type="dxa"/>
          </w:tcPr>
          <w:p w:rsidR="00C77E2B" w:rsidRPr="00E54A40" w:rsidRDefault="00C77E2B" w:rsidP="009868BD">
            <w:pPr>
              <w:rPr>
                <w:rFonts w:cs="宋体"/>
                <w:color w:val="000000"/>
              </w:rPr>
            </w:pPr>
            <w:r w:rsidRPr="00E54A40">
              <w:rPr>
                <w:rFonts w:cs="宋体" w:hint="eastAsia"/>
                <w:color w:val="000000"/>
              </w:rPr>
              <w:t>系统必填字段，用于记录该条审核方案的名称，方便后期使用和维护。</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适用部门</w:t>
            </w:r>
          </w:p>
        </w:tc>
        <w:tc>
          <w:tcPr>
            <w:tcW w:w="6581" w:type="dxa"/>
          </w:tcPr>
          <w:p w:rsidR="00C77E2B" w:rsidRPr="00E54A40" w:rsidRDefault="00C77E2B" w:rsidP="009868BD">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特定审核人员</w:t>
            </w:r>
          </w:p>
        </w:tc>
        <w:tc>
          <w:tcPr>
            <w:tcW w:w="6581" w:type="dxa"/>
          </w:tcPr>
          <w:p w:rsidR="00C77E2B" w:rsidRPr="00E54A40" w:rsidRDefault="00C77E2B" w:rsidP="009868BD">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完成后签收人</w:t>
            </w:r>
          </w:p>
        </w:tc>
        <w:tc>
          <w:tcPr>
            <w:tcW w:w="6581" w:type="dxa"/>
          </w:tcPr>
          <w:p w:rsidR="00C77E2B" w:rsidRPr="00E54A40" w:rsidRDefault="00C77E2B" w:rsidP="009868BD">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rsidR="00C77E2B" w:rsidRPr="00E54A40" w:rsidRDefault="00C77E2B" w:rsidP="009868BD">
            <w:pPr>
              <w:rPr>
                <w:rFonts w:cs="宋体"/>
                <w:color w:val="000000"/>
              </w:rPr>
            </w:pPr>
            <w:r w:rsidRPr="00E54A40">
              <w:rPr>
                <w:rFonts w:cs="宋体" w:hint="eastAsia"/>
                <w:color w:val="000000"/>
              </w:rPr>
              <w:t>当出现需要签收的内容后，签收人登录业务操作系统时，系统会已消</w:t>
            </w:r>
            <w:r w:rsidRPr="00E54A40">
              <w:rPr>
                <w:rFonts w:cs="宋体" w:hint="eastAsia"/>
                <w:color w:val="000000"/>
              </w:rPr>
              <w:lastRenderedPageBreak/>
              <w:t>息提醒的方式告知签收人，点击右上角“铃铛”进入消息查看详情等。</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lastRenderedPageBreak/>
              <w:t>审核呈送方式</w:t>
            </w:r>
          </w:p>
        </w:tc>
        <w:tc>
          <w:tcPr>
            <w:tcW w:w="6581" w:type="dxa"/>
          </w:tcPr>
          <w:p w:rsidR="00C77E2B" w:rsidRPr="00E54A40" w:rsidRDefault="00C77E2B" w:rsidP="009868BD">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状态</w:t>
            </w:r>
          </w:p>
        </w:tc>
        <w:tc>
          <w:tcPr>
            <w:tcW w:w="6581" w:type="dxa"/>
          </w:tcPr>
          <w:p w:rsidR="00C77E2B" w:rsidRPr="00E54A40" w:rsidRDefault="00C77E2B" w:rsidP="009868BD">
            <w:pPr>
              <w:rPr>
                <w:rFonts w:cs="宋体"/>
                <w:color w:val="000000"/>
              </w:rPr>
            </w:pPr>
            <w:r w:rsidRPr="00E54A40">
              <w:rPr>
                <w:rFonts w:cs="宋体" w:hint="eastAsia"/>
                <w:color w:val="000000"/>
              </w:rPr>
              <w:t>审核状态包括“启用”和“停用”两种状态，系统默认是“启用”状态。</w:t>
            </w:r>
          </w:p>
          <w:p w:rsidR="00C77E2B" w:rsidRPr="00E54A40" w:rsidRDefault="00C77E2B" w:rsidP="009868BD">
            <w:pPr>
              <w:rPr>
                <w:rFonts w:cs="宋体"/>
                <w:color w:val="000000"/>
              </w:rPr>
            </w:pPr>
            <w:r w:rsidRPr="00E54A40">
              <w:rPr>
                <w:rFonts w:cs="宋体" w:hint="eastAsia"/>
                <w:color w:val="000000"/>
              </w:rPr>
              <w:t>若在审核设置未确定的情况下，建议先设置为“停用”，避免影响正在发生的业务。</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级别</w:t>
            </w:r>
          </w:p>
        </w:tc>
        <w:tc>
          <w:tcPr>
            <w:tcW w:w="6581" w:type="dxa"/>
          </w:tcPr>
          <w:p w:rsidR="00C77E2B" w:rsidRPr="00E54A40" w:rsidRDefault="00C77E2B" w:rsidP="009868BD">
            <w:pPr>
              <w:rPr>
                <w:rFonts w:cs="宋体"/>
                <w:color w:val="000000"/>
              </w:rPr>
            </w:pPr>
            <w:r w:rsidRPr="00E54A40">
              <w:rPr>
                <w:rFonts w:cs="宋体" w:hint="eastAsia"/>
                <w:color w:val="000000"/>
              </w:rPr>
              <w:t>系统支持多级审核，审核级别处表示该审核方案有多少级审核流程。</w:t>
            </w:r>
          </w:p>
          <w:p w:rsidR="00C77E2B" w:rsidRPr="00E54A40" w:rsidRDefault="00C77E2B" w:rsidP="009868BD">
            <w:pPr>
              <w:rPr>
                <w:rFonts w:cs="宋体"/>
                <w:color w:val="000000"/>
              </w:rPr>
            </w:pPr>
            <w:r w:rsidRPr="00E54A40">
              <w:rPr>
                <w:rFonts w:cs="宋体" w:hint="eastAsia"/>
                <w:color w:val="000000"/>
              </w:rPr>
              <w:t>可通过</w:t>
            </w:r>
            <w:r w:rsidR="007C1D74">
              <w:rPr>
                <w:rFonts w:cs="宋体" w:hint="eastAsia"/>
                <w:color w:val="000000"/>
              </w:rPr>
              <w:t>[</w:t>
            </w:r>
            <w:r w:rsidRPr="00E54A40">
              <w:rPr>
                <w:rFonts w:cs="宋体" w:hint="eastAsia"/>
                <w:color w:val="000000"/>
              </w:rPr>
              <w:t>向上添加</w:t>
            </w:r>
            <w:r w:rsidR="007C1D74">
              <w:rPr>
                <w:rFonts w:cs="宋体" w:hint="eastAsia"/>
                <w:color w:val="000000"/>
              </w:rPr>
              <w:t>]</w:t>
            </w:r>
            <w:r w:rsidRPr="00E54A40">
              <w:rPr>
                <w:rFonts w:cs="宋体" w:hint="eastAsia"/>
                <w:color w:val="000000"/>
              </w:rPr>
              <w:t>、</w:t>
            </w:r>
            <w:r w:rsidR="007C1D74">
              <w:rPr>
                <w:rFonts w:cs="宋体" w:hint="eastAsia"/>
                <w:color w:val="000000"/>
              </w:rPr>
              <w:t>[</w:t>
            </w:r>
            <w:r w:rsidRPr="00E54A40">
              <w:rPr>
                <w:rFonts w:cs="宋体" w:hint="eastAsia"/>
                <w:color w:val="000000"/>
              </w:rPr>
              <w:t>向下添加</w:t>
            </w:r>
            <w:r w:rsidR="007C1D74">
              <w:rPr>
                <w:rFonts w:cs="宋体" w:hint="eastAsia"/>
                <w:color w:val="000000"/>
              </w:rPr>
              <w:t>]</w:t>
            </w:r>
            <w:r w:rsidRPr="00E54A40">
              <w:rPr>
                <w:rFonts w:cs="宋体" w:hint="eastAsia"/>
                <w:color w:val="000000"/>
              </w:rPr>
              <w:t>添加审核级别。</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步骤名称</w:t>
            </w:r>
          </w:p>
        </w:tc>
        <w:tc>
          <w:tcPr>
            <w:tcW w:w="6581" w:type="dxa"/>
          </w:tcPr>
          <w:p w:rsidR="00C77E2B" w:rsidRPr="00E54A40" w:rsidRDefault="00C77E2B" w:rsidP="009868BD">
            <w:pPr>
              <w:rPr>
                <w:rFonts w:cs="宋体"/>
                <w:color w:val="000000"/>
              </w:rPr>
            </w:pPr>
            <w:r w:rsidRPr="00E54A40">
              <w:rPr>
                <w:rFonts w:cs="宋体" w:hint="eastAsia"/>
                <w:color w:val="000000"/>
              </w:rPr>
              <w:t>针对每一级审核级别可设置审核步骤名称。</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人员</w:t>
            </w:r>
          </w:p>
        </w:tc>
        <w:tc>
          <w:tcPr>
            <w:tcW w:w="6581" w:type="dxa"/>
          </w:tcPr>
          <w:p w:rsidR="00C77E2B" w:rsidRPr="00E54A40" w:rsidRDefault="00C77E2B" w:rsidP="009868BD">
            <w:pPr>
              <w:rPr>
                <w:rFonts w:cs="宋体"/>
                <w:color w:val="000000"/>
              </w:rPr>
            </w:pPr>
            <w:r w:rsidRPr="00E54A40">
              <w:rPr>
                <w:rFonts w:cs="宋体" w:hint="eastAsia"/>
                <w:color w:val="000000"/>
              </w:rPr>
              <w:t>针对每一级审核级别可指定审核人员。</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方式</w:t>
            </w:r>
          </w:p>
        </w:tc>
        <w:tc>
          <w:tcPr>
            <w:tcW w:w="6581" w:type="dxa"/>
          </w:tcPr>
          <w:p w:rsidR="00C77E2B" w:rsidRPr="00E54A40" w:rsidRDefault="00C77E2B" w:rsidP="009868BD">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设置原因</w:t>
            </w:r>
          </w:p>
        </w:tc>
        <w:tc>
          <w:tcPr>
            <w:tcW w:w="6581" w:type="dxa"/>
          </w:tcPr>
          <w:p w:rsidR="00C77E2B" w:rsidRPr="00E54A40" w:rsidRDefault="00C77E2B" w:rsidP="009868BD">
            <w:pPr>
              <w:rPr>
                <w:rFonts w:cs="宋体"/>
                <w:color w:val="000000"/>
              </w:rPr>
            </w:pPr>
            <w:r w:rsidRPr="00E54A40">
              <w:rPr>
                <w:rFonts w:cs="宋体" w:hint="eastAsia"/>
                <w:color w:val="000000"/>
              </w:rPr>
              <w:t>点击</w:t>
            </w:r>
            <w:r w:rsidR="007C1D74">
              <w:rPr>
                <w:rFonts w:cs="宋体" w:hint="eastAsia"/>
                <w:color w:val="000000"/>
              </w:rPr>
              <w:t>[</w:t>
            </w:r>
            <w:r w:rsidRPr="00E54A40">
              <w:rPr>
                <w:rFonts w:cs="宋体"/>
                <w:color w:val="000000"/>
              </w:rPr>
              <w:t>...</w:t>
            </w:r>
            <w:r w:rsidR="007C1D74">
              <w:rPr>
                <w:rFonts w:cs="宋体" w:hint="eastAsia"/>
                <w:color w:val="000000"/>
              </w:rPr>
              <w:t>]</w:t>
            </w:r>
            <w:r w:rsidRPr="00E54A40">
              <w:rPr>
                <w:rFonts w:cs="宋体" w:hint="eastAsia"/>
                <w:color w:val="000000"/>
              </w:rPr>
              <w:t>按钮在打开的“设置审核原因”界面可通过不同要素设置具体的审核原因。</w:t>
            </w:r>
          </w:p>
          <w:p w:rsidR="00C77E2B" w:rsidRPr="00E54A40" w:rsidRDefault="00C77E2B" w:rsidP="009868BD">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原因</w:t>
            </w:r>
          </w:p>
        </w:tc>
        <w:tc>
          <w:tcPr>
            <w:tcW w:w="6581" w:type="dxa"/>
          </w:tcPr>
          <w:p w:rsidR="00C77E2B" w:rsidRPr="00E54A40" w:rsidRDefault="00C77E2B" w:rsidP="009868BD">
            <w:pPr>
              <w:rPr>
                <w:rFonts w:cs="宋体"/>
                <w:color w:val="000000"/>
              </w:rPr>
            </w:pPr>
            <w:r w:rsidRPr="00E54A40">
              <w:rPr>
                <w:rFonts w:cs="宋体" w:hint="eastAsia"/>
                <w:color w:val="000000"/>
              </w:rPr>
              <w:t>用于展示已经设置好的审核原因。</w:t>
            </w:r>
          </w:p>
        </w:tc>
      </w:tr>
    </w:tbl>
    <w:p w:rsidR="00C77E2B" w:rsidRPr="00E54A40" w:rsidRDefault="0083732C" w:rsidP="009868BD">
      <w:r>
        <w:rPr>
          <w:rFonts w:cstheme="minorEastAsia" w:hint="eastAsia"/>
        </w:rPr>
        <w:t>【</w:t>
      </w:r>
      <w:r w:rsidRPr="00E54A40">
        <w:rPr>
          <w:rFonts w:hint="eastAsia"/>
        </w:rPr>
        <w:t>审核原因</w:t>
      </w:r>
      <w:r>
        <w:rPr>
          <w:rFonts w:cstheme="minorEastAsia" w:hint="eastAsia"/>
        </w:rPr>
        <w:t>】</w:t>
      </w:r>
      <w:r w:rsidR="00C77E2B" w:rsidRPr="00E54A40">
        <w:rPr>
          <w:rFonts w:hint="eastAsia"/>
        </w:rPr>
        <w:t>：</w:t>
      </w:r>
    </w:p>
    <w:p w:rsidR="00C77E2B" w:rsidRPr="00E54A40" w:rsidRDefault="00C77E2B" w:rsidP="003E19CA">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C77E2B" w:rsidRPr="00E54A40" w:rsidRDefault="00C77E2B" w:rsidP="003E19CA">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rsidTr="00C14CD5">
        <w:tc>
          <w:tcPr>
            <w:tcW w:w="1941" w:type="dxa"/>
            <w:shd w:val="clear" w:color="auto" w:fill="BEBEBE"/>
          </w:tcPr>
          <w:p w:rsidR="00C77E2B" w:rsidRPr="00E54A40" w:rsidRDefault="00C77E2B" w:rsidP="009868BD">
            <w:pPr>
              <w:rPr>
                <w:rFonts w:cs="宋体"/>
                <w:color w:val="000000"/>
              </w:rPr>
            </w:pPr>
            <w:r w:rsidRPr="00E54A40">
              <w:rPr>
                <w:rFonts w:cs="宋体" w:hint="eastAsia"/>
                <w:color w:val="000000"/>
              </w:rPr>
              <w:t>要素名称</w:t>
            </w:r>
          </w:p>
        </w:tc>
        <w:tc>
          <w:tcPr>
            <w:tcW w:w="6581" w:type="dxa"/>
            <w:shd w:val="clear" w:color="auto" w:fill="BEBEBE"/>
          </w:tcPr>
          <w:p w:rsidR="00C77E2B" w:rsidRPr="00E54A40" w:rsidRDefault="00C77E2B" w:rsidP="009868BD">
            <w:pPr>
              <w:rPr>
                <w:rFonts w:cs="宋体"/>
                <w:color w:val="000000"/>
              </w:rPr>
            </w:pPr>
            <w:r w:rsidRPr="00E54A40">
              <w:rPr>
                <w:rFonts w:cs="宋体" w:hint="eastAsia"/>
                <w:color w:val="000000"/>
              </w:rPr>
              <w:t>应用说明</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必须审核</w:t>
            </w:r>
          </w:p>
        </w:tc>
        <w:tc>
          <w:tcPr>
            <w:tcW w:w="6581" w:type="dxa"/>
          </w:tcPr>
          <w:p w:rsidR="00C77E2B" w:rsidRPr="00E54A40" w:rsidRDefault="00C77E2B" w:rsidP="009868BD">
            <w:pPr>
              <w:rPr>
                <w:rFonts w:cs="宋体"/>
                <w:color w:val="000000"/>
              </w:rPr>
            </w:pPr>
            <w:r w:rsidRPr="00E54A40">
              <w:rPr>
                <w:rFonts w:cs="宋体" w:hint="eastAsia"/>
                <w:color w:val="000000"/>
              </w:rPr>
              <w:t>只要单据保存，无条件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超过信用额度审核</w:t>
            </w:r>
          </w:p>
        </w:tc>
        <w:tc>
          <w:tcPr>
            <w:tcW w:w="6581" w:type="dxa"/>
          </w:tcPr>
          <w:p w:rsidR="00C77E2B" w:rsidRPr="00E54A40" w:rsidRDefault="00C77E2B" w:rsidP="009868BD">
            <w:pPr>
              <w:rPr>
                <w:rFonts w:cs="宋体"/>
                <w:color w:val="000000"/>
              </w:rPr>
            </w:pPr>
            <w:r w:rsidRPr="00E54A40">
              <w:rPr>
                <w:rFonts w:cs="宋体" w:hint="eastAsia"/>
                <w:color w:val="000000"/>
              </w:rPr>
              <w:t>当往来单位未付款金额超过了该往来单位在基本信息中设置的信用额度时，就需要提交审核。</w:t>
            </w:r>
          </w:p>
          <w:p w:rsidR="00C77E2B" w:rsidRPr="00E54A40" w:rsidRDefault="00C77E2B" w:rsidP="009868BD">
            <w:pPr>
              <w:rPr>
                <w:rFonts w:cs="宋体"/>
                <w:color w:val="000000"/>
              </w:rPr>
            </w:pPr>
            <w:r w:rsidRPr="00E54A40">
              <w:rPr>
                <w:rFonts w:cs="宋体" w:hint="eastAsia"/>
                <w:color w:val="000000"/>
              </w:rPr>
              <w:t>如果该往来单位没有设置信用额度则不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低于往来单位适用售价审核</w:t>
            </w:r>
          </w:p>
        </w:tc>
        <w:tc>
          <w:tcPr>
            <w:tcW w:w="6581" w:type="dxa"/>
          </w:tcPr>
          <w:p w:rsidR="00C77E2B" w:rsidRPr="00E54A40" w:rsidRDefault="00C77E2B" w:rsidP="009868BD">
            <w:pPr>
              <w:rPr>
                <w:rFonts w:cs="宋体"/>
                <w:color w:val="000000"/>
              </w:rPr>
            </w:pPr>
            <w:r w:rsidRPr="00E54A40">
              <w:rPr>
                <w:rFonts w:cs="宋体" w:hint="eastAsia"/>
                <w:color w:val="000000"/>
              </w:rPr>
              <w:t>单据中的商品低于了往来单位对应的适用售价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高于往来单位适用进价审核</w:t>
            </w:r>
          </w:p>
        </w:tc>
        <w:tc>
          <w:tcPr>
            <w:tcW w:w="6581" w:type="dxa"/>
          </w:tcPr>
          <w:p w:rsidR="00C77E2B" w:rsidRPr="00E54A40" w:rsidRDefault="00C77E2B" w:rsidP="009868BD">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超过库存上限审核</w:t>
            </w:r>
          </w:p>
        </w:tc>
        <w:tc>
          <w:tcPr>
            <w:tcW w:w="6581" w:type="dxa"/>
          </w:tcPr>
          <w:p w:rsidR="00C77E2B" w:rsidRPr="00E54A40" w:rsidRDefault="00C77E2B" w:rsidP="009868BD">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折后单价大于等于最近售价审核</w:t>
            </w:r>
          </w:p>
        </w:tc>
        <w:tc>
          <w:tcPr>
            <w:tcW w:w="6581" w:type="dxa"/>
          </w:tcPr>
          <w:p w:rsidR="00C77E2B" w:rsidRPr="00E54A40" w:rsidRDefault="00C77E2B" w:rsidP="009868BD">
            <w:pPr>
              <w:rPr>
                <w:rFonts w:cs="宋体"/>
                <w:color w:val="000000"/>
              </w:rPr>
            </w:pPr>
            <w:r w:rsidRPr="00E54A40">
              <w:rPr>
                <w:rFonts w:cs="宋体" w:hint="eastAsia"/>
                <w:color w:val="000000"/>
              </w:rPr>
              <w:t>当退货单的折后单价大于等于该商品的最近售价时，就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有赠品审核</w:t>
            </w:r>
          </w:p>
        </w:tc>
        <w:tc>
          <w:tcPr>
            <w:tcW w:w="6581" w:type="dxa"/>
          </w:tcPr>
          <w:p w:rsidR="00C77E2B" w:rsidRPr="00E54A40" w:rsidRDefault="00C77E2B" w:rsidP="009868BD">
            <w:pPr>
              <w:rPr>
                <w:rFonts w:cs="宋体"/>
                <w:color w:val="000000"/>
              </w:rPr>
            </w:pPr>
            <w:r w:rsidRPr="00E54A40">
              <w:rPr>
                <w:rFonts w:cs="宋体" w:hint="eastAsia"/>
                <w:color w:val="000000"/>
              </w:rPr>
              <w:t>单据“状态”列存在赠品的时候，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基本单位本币折后单价低于参考成本</w:t>
            </w:r>
          </w:p>
        </w:tc>
        <w:tc>
          <w:tcPr>
            <w:tcW w:w="6581" w:type="dxa"/>
          </w:tcPr>
          <w:p w:rsidR="00C77E2B" w:rsidRPr="00E54A40" w:rsidRDefault="00C77E2B" w:rsidP="009868BD">
            <w:pPr>
              <w:rPr>
                <w:rFonts w:cs="宋体"/>
                <w:color w:val="000000"/>
              </w:rPr>
            </w:pPr>
            <w:r w:rsidRPr="00E54A40">
              <w:rPr>
                <w:rFonts w:cs="宋体" w:hint="eastAsia"/>
                <w:color w:val="000000"/>
              </w:rPr>
              <w:t>单据上本币折后单价低于参考成本的时候，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扣率</w:t>
            </w:r>
          </w:p>
        </w:tc>
        <w:tc>
          <w:tcPr>
            <w:tcW w:w="6581" w:type="dxa"/>
          </w:tcPr>
          <w:p w:rsidR="00C77E2B" w:rsidRPr="00E54A40" w:rsidRDefault="00C77E2B" w:rsidP="009868BD">
            <w:pPr>
              <w:rPr>
                <w:rFonts w:cs="宋体"/>
                <w:color w:val="000000"/>
              </w:rPr>
            </w:pPr>
            <w:r w:rsidRPr="00E54A40">
              <w:rPr>
                <w:rFonts w:cs="宋体" w:hint="eastAsia"/>
                <w:color w:val="000000"/>
              </w:rPr>
              <w:t>单据表体任意一行的“扣率”在所设置的区间范围内，就要需提交审</w:t>
            </w:r>
            <w:r w:rsidRPr="00E54A40">
              <w:rPr>
                <w:rFonts w:cs="宋体" w:hint="eastAsia"/>
                <w:color w:val="000000"/>
              </w:rPr>
              <w:lastRenderedPageBreak/>
              <w:t>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lastRenderedPageBreak/>
              <w:t>数量合计</w:t>
            </w:r>
          </w:p>
        </w:tc>
        <w:tc>
          <w:tcPr>
            <w:tcW w:w="6581" w:type="dxa"/>
          </w:tcPr>
          <w:p w:rsidR="00C77E2B" w:rsidRPr="00E54A40" w:rsidRDefault="00C77E2B" w:rsidP="009868BD">
            <w:pPr>
              <w:rPr>
                <w:rFonts w:cs="宋体"/>
                <w:color w:val="000000"/>
              </w:rPr>
            </w:pPr>
            <w:r w:rsidRPr="00E54A40">
              <w:rPr>
                <w:rFonts w:cs="宋体" w:hint="eastAsia"/>
                <w:color w:val="000000"/>
              </w:rPr>
              <w:t>单据“数据合计”在所设置的区间范围内，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销售金额合计</w:t>
            </w:r>
          </w:p>
        </w:tc>
        <w:tc>
          <w:tcPr>
            <w:tcW w:w="6581" w:type="dxa"/>
          </w:tcPr>
          <w:p w:rsidR="00C77E2B" w:rsidRPr="00E54A40" w:rsidRDefault="00C77E2B" w:rsidP="009868BD">
            <w:pPr>
              <w:rPr>
                <w:rFonts w:cs="宋体"/>
                <w:color w:val="000000"/>
              </w:rPr>
            </w:pPr>
            <w:r w:rsidRPr="00E54A40">
              <w:rPr>
                <w:rFonts w:cs="宋体" w:hint="eastAsia"/>
                <w:color w:val="000000"/>
              </w:rPr>
              <w:t>单据“销售金额合计”在所设置的区间范围内，就要需提交审核。</w:t>
            </w:r>
          </w:p>
          <w:p w:rsidR="00C77E2B" w:rsidRPr="00E54A40" w:rsidRDefault="00C77E2B" w:rsidP="009868BD">
            <w:pPr>
              <w:rPr>
                <w:rFonts w:cs="宋体"/>
                <w:color w:val="000000"/>
              </w:rPr>
            </w:pPr>
            <w:r w:rsidRPr="00E54A40">
              <w:rPr>
                <w:rFonts w:cs="宋体" w:hint="eastAsia"/>
                <w:color w:val="000000"/>
              </w:rPr>
              <w:t>适用于销售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采购金额合计</w:t>
            </w:r>
          </w:p>
        </w:tc>
        <w:tc>
          <w:tcPr>
            <w:tcW w:w="6581" w:type="dxa"/>
          </w:tcPr>
          <w:p w:rsidR="00C77E2B" w:rsidRPr="00E54A40" w:rsidRDefault="00C77E2B" w:rsidP="009868BD">
            <w:pPr>
              <w:rPr>
                <w:rFonts w:cs="宋体"/>
                <w:color w:val="000000"/>
              </w:rPr>
            </w:pPr>
            <w:r w:rsidRPr="00E54A40">
              <w:rPr>
                <w:rFonts w:cs="宋体" w:hint="eastAsia"/>
                <w:color w:val="000000"/>
              </w:rPr>
              <w:t>单据“采购金额合计”在所设置的区间范围内，就要需提交审核。</w:t>
            </w:r>
          </w:p>
          <w:p w:rsidR="00C77E2B" w:rsidRPr="00E54A40" w:rsidRDefault="00C77E2B" w:rsidP="009868BD">
            <w:pPr>
              <w:rPr>
                <w:rFonts w:cs="宋体"/>
                <w:color w:val="000000"/>
              </w:rPr>
            </w:pPr>
            <w:r w:rsidRPr="00E54A40">
              <w:rPr>
                <w:rFonts w:cs="宋体" w:hint="eastAsia"/>
                <w:color w:val="000000"/>
              </w:rPr>
              <w:t>适用于采购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折后金额合计</w:t>
            </w:r>
          </w:p>
        </w:tc>
        <w:tc>
          <w:tcPr>
            <w:tcW w:w="6581" w:type="dxa"/>
          </w:tcPr>
          <w:p w:rsidR="00C77E2B" w:rsidRPr="00E54A40" w:rsidRDefault="00C77E2B" w:rsidP="009868BD">
            <w:pPr>
              <w:rPr>
                <w:rFonts w:cs="宋体"/>
                <w:color w:val="000000"/>
              </w:rPr>
            </w:pPr>
            <w:r w:rsidRPr="00E54A40">
              <w:rPr>
                <w:rFonts w:cs="宋体" w:hint="eastAsia"/>
                <w:color w:val="000000"/>
              </w:rPr>
              <w:t>单据“折后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含税金额合计</w:t>
            </w:r>
          </w:p>
        </w:tc>
        <w:tc>
          <w:tcPr>
            <w:tcW w:w="6581" w:type="dxa"/>
          </w:tcPr>
          <w:p w:rsidR="00C77E2B" w:rsidRPr="00E54A40" w:rsidRDefault="00C77E2B" w:rsidP="009868BD">
            <w:pPr>
              <w:rPr>
                <w:rFonts w:cs="宋体"/>
                <w:color w:val="000000"/>
              </w:rPr>
            </w:pPr>
            <w:r w:rsidRPr="00E54A40">
              <w:rPr>
                <w:rFonts w:cs="宋体" w:hint="eastAsia"/>
                <w:color w:val="000000"/>
              </w:rPr>
              <w:t>单据“含税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金额合计</w:t>
            </w:r>
          </w:p>
        </w:tc>
        <w:tc>
          <w:tcPr>
            <w:tcW w:w="6581" w:type="dxa"/>
          </w:tcPr>
          <w:p w:rsidR="00C77E2B" w:rsidRPr="00E54A40" w:rsidRDefault="00C77E2B" w:rsidP="009868BD">
            <w:pPr>
              <w:rPr>
                <w:rFonts w:cs="宋体"/>
                <w:color w:val="000000"/>
              </w:rPr>
            </w:pPr>
            <w:r w:rsidRPr="00E54A40">
              <w:rPr>
                <w:rFonts w:cs="宋体" w:hint="eastAsia"/>
                <w:color w:val="000000"/>
              </w:rPr>
              <w:t>单据“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抹零金额</w:t>
            </w:r>
          </w:p>
        </w:tc>
        <w:tc>
          <w:tcPr>
            <w:tcW w:w="6581" w:type="dxa"/>
          </w:tcPr>
          <w:p w:rsidR="00C77E2B" w:rsidRPr="00E54A40" w:rsidRDefault="00C77E2B" w:rsidP="009868BD">
            <w:pPr>
              <w:rPr>
                <w:rFonts w:cs="宋体"/>
                <w:color w:val="000000"/>
              </w:rPr>
            </w:pPr>
            <w:r w:rsidRPr="00E54A40">
              <w:rPr>
                <w:rFonts w:cs="宋体" w:hint="eastAsia"/>
                <w:color w:val="000000"/>
              </w:rPr>
              <w:t>单据表尾“抹零金额”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付款金额</w:t>
            </w:r>
          </w:p>
        </w:tc>
        <w:tc>
          <w:tcPr>
            <w:tcW w:w="6581" w:type="dxa"/>
          </w:tcPr>
          <w:p w:rsidR="00C77E2B" w:rsidRPr="00E54A40" w:rsidRDefault="00C77E2B" w:rsidP="009868BD">
            <w:pPr>
              <w:rPr>
                <w:rFonts w:cs="宋体"/>
                <w:color w:val="000000"/>
              </w:rPr>
            </w:pPr>
            <w:r w:rsidRPr="00E54A40">
              <w:rPr>
                <w:rFonts w:cs="宋体" w:hint="eastAsia"/>
                <w:color w:val="000000"/>
              </w:rPr>
              <w:t>单据“付款金额”在所设置的区间范围内，就要需提交审核。</w:t>
            </w:r>
          </w:p>
          <w:p w:rsidR="00C77E2B" w:rsidRPr="00E54A40" w:rsidRDefault="00C77E2B" w:rsidP="009868BD">
            <w:pPr>
              <w:rPr>
                <w:rFonts w:cs="宋体"/>
                <w:color w:val="000000"/>
              </w:rPr>
            </w:pPr>
            <w:r w:rsidRPr="00E54A40">
              <w:rPr>
                <w:rFonts w:cs="宋体" w:hint="eastAsia"/>
                <w:color w:val="000000"/>
              </w:rPr>
              <w:t>适用于付款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单价低于</w:t>
            </w:r>
          </w:p>
        </w:tc>
        <w:tc>
          <w:tcPr>
            <w:tcW w:w="6581" w:type="dxa"/>
          </w:tcPr>
          <w:p w:rsidR="00C77E2B" w:rsidRPr="00E54A40" w:rsidRDefault="00C77E2B" w:rsidP="009868BD">
            <w:pPr>
              <w:rPr>
                <w:rFonts w:cs="宋体"/>
                <w:color w:val="000000"/>
              </w:rPr>
            </w:pPr>
            <w:r w:rsidRPr="00E54A40">
              <w:rPr>
                <w:rFonts w:cs="宋体" w:hint="eastAsia"/>
                <w:color w:val="000000"/>
              </w:rPr>
              <w:t>当“销售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折后单价低于</w:t>
            </w:r>
          </w:p>
        </w:tc>
        <w:tc>
          <w:tcPr>
            <w:tcW w:w="6581" w:type="dxa"/>
          </w:tcPr>
          <w:p w:rsidR="00C77E2B" w:rsidRPr="00E54A40" w:rsidRDefault="00C77E2B" w:rsidP="009868BD">
            <w:pPr>
              <w:rPr>
                <w:rFonts w:cs="宋体"/>
                <w:color w:val="000000"/>
              </w:rPr>
            </w:pPr>
            <w:r w:rsidRPr="00E54A40">
              <w:rPr>
                <w:rFonts w:cs="宋体" w:hint="eastAsia"/>
                <w:color w:val="000000"/>
              </w:rPr>
              <w:t>当“折后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含税单价低于</w:t>
            </w:r>
          </w:p>
        </w:tc>
        <w:tc>
          <w:tcPr>
            <w:tcW w:w="6581" w:type="dxa"/>
          </w:tcPr>
          <w:p w:rsidR="00C77E2B" w:rsidRPr="00E54A40" w:rsidRDefault="00C77E2B" w:rsidP="009868BD">
            <w:pPr>
              <w:rPr>
                <w:rFonts w:cs="宋体"/>
                <w:color w:val="000000"/>
              </w:rPr>
            </w:pPr>
            <w:r w:rsidRPr="00E54A40">
              <w:rPr>
                <w:rFonts w:cs="宋体" w:hint="eastAsia"/>
                <w:color w:val="000000"/>
              </w:rPr>
              <w:t>当“含税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单价高于</w:t>
            </w:r>
          </w:p>
        </w:tc>
        <w:tc>
          <w:tcPr>
            <w:tcW w:w="6581" w:type="dxa"/>
          </w:tcPr>
          <w:p w:rsidR="00C77E2B" w:rsidRPr="00E54A40" w:rsidRDefault="00C77E2B" w:rsidP="009868BD">
            <w:pPr>
              <w:rPr>
                <w:rFonts w:cs="宋体"/>
                <w:color w:val="000000"/>
              </w:rPr>
            </w:pPr>
            <w:r w:rsidRPr="00E54A40">
              <w:rPr>
                <w:rFonts w:cs="宋体" w:hint="eastAsia"/>
                <w:color w:val="000000"/>
              </w:rPr>
              <w:t>当“采购单价”高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折后单价高于</w:t>
            </w:r>
          </w:p>
        </w:tc>
        <w:tc>
          <w:tcPr>
            <w:tcW w:w="6581" w:type="dxa"/>
          </w:tcPr>
          <w:p w:rsidR="00C77E2B" w:rsidRPr="00E54A40" w:rsidRDefault="00C77E2B" w:rsidP="009868BD">
            <w:pPr>
              <w:rPr>
                <w:rFonts w:cs="宋体"/>
                <w:color w:val="000000"/>
              </w:rPr>
            </w:pPr>
            <w:r w:rsidRPr="00E54A40">
              <w:rPr>
                <w:rFonts w:cs="宋体" w:hint="eastAsia"/>
                <w:color w:val="000000"/>
              </w:rPr>
              <w:t>当“折后单价”高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含税单价高于</w:t>
            </w:r>
          </w:p>
        </w:tc>
        <w:tc>
          <w:tcPr>
            <w:tcW w:w="6581" w:type="dxa"/>
          </w:tcPr>
          <w:p w:rsidR="00C77E2B" w:rsidRPr="00E54A40" w:rsidRDefault="00C77E2B" w:rsidP="009868BD">
            <w:pPr>
              <w:rPr>
                <w:rFonts w:cs="宋体"/>
                <w:color w:val="000000"/>
              </w:rPr>
            </w:pPr>
            <w:r w:rsidRPr="00E54A40">
              <w:rPr>
                <w:rFonts w:cs="宋体" w:hint="eastAsia"/>
                <w:color w:val="000000"/>
              </w:rPr>
              <w:t>当“含税单价”高于所设置价格时，就需要提交审核。</w:t>
            </w:r>
          </w:p>
        </w:tc>
      </w:tr>
      <w:tr w:rsidR="00C77E2B" w:rsidRPr="00E54A40" w:rsidTr="00C14CD5">
        <w:tc>
          <w:tcPr>
            <w:tcW w:w="1941" w:type="dxa"/>
          </w:tcPr>
          <w:p w:rsidR="00C77E2B" w:rsidRPr="00E54A40" w:rsidRDefault="00C77E2B" w:rsidP="009868BD">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rsidR="00C77E2B" w:rsidRPr="00E54A40" w:rsidRDefault="00C77E2B" w:rsidP="009868BD">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C77E2B" w:rsidRPr="00E54A40" w:rsidTr="00C14CD5">
        <w:tc>
          <w:tcPr>
            <w:tcW w:w="1941" w:type="dxa"/>
          </w:tcPr>
          <w:p w:rsidR="00C77E2B" w:rsidRPr="00E54A40" w:rsidRDefault="00C77E2B" w:rsidP="009868BD">
            <w:pPr>
              <w:rPr>
                <w:rFonts w:cs="宋体"/>
              </w:rPr>
            </w:pPr>
            <w:r w:rsidRPr="00E54A40">
              <w:rPr>
                <w:rFonts w:cs="宋体" w:hint="eastAsia"/>
              </w:rPr>
              <w:t>商品超额领料</w:t>
            </w:r>
          </w:p>
        </w:tc>
        <w:tc>
          <w:tcPr>
            <w:tcW w:w="6581" w:type="dxa"/>
          </w:tcPr>
          <w:p w:rsidR="00C77E2B" w:rsidRPr="00E54A40" w:rsidRDefault="00C77E2B" w:rsidP="009868BD">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C77E2B" w:rsidRPr="00E54A40" w:rsidTr="00C14CD5">
        <w:tc>
          <w:tcPr>
            <w:tcW w:w="1941" w:type="dxa"/>
          </w:tcPr>
          <w:p w:rsidR="00C77E2B" w:rsidRPr="00E54A40" w:rsidRDefault="00C77E2B" w:rsidP="009868BD">
            <w:pPr>
              <w:rPr>
                <w:rFonts w:cs="宋体"/>
              </w:rPr>
            </w:pPr>
            <w:r w:rsidRPr="00E54A40">
              <w:rPr>
                <w:rFonts w:hint="eastAsia"/>
              </w:rPr>
              <w:t>大于订单数量审核</w:t>
            </w:r>
          </w:p>
        </w:tc>
        <w:tc>
          <w:tcPr>
            <w:tcW w:w="6581" w:type="dxa"/>
          </w:tcPr>
          <w:p w:rsidR="00C77E2B" w:rsidRPr="00E54A40" w:rsidRDefault="00C77E2B" w:rsidP="009868BD">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C77E2B" w:rsidRPr="00E54A40" w:rsidTr="00C14CD5">
        <w:tc>
          <w:tcPr>
            <w:tcW w:w="1941" w:type="dxa"/>
          </w:tcPr>
          <w:p w:rsidR="00C77E2B" w:rsidRPr="0037086D" w:rsidRDefault="00C77E2B" w:rsidP="009868BD">
            <w:pPr>
              <w:rPr>
                <w:rFonts w:cstheme="minorEastAsia"/>
              </w:rPr>
            </w:pPr>
            <w:r w:rsidRPr="00BC6028">
              <w:rPr>
                <w:rFonts w:hint="eastAsia"/>
              </w:rPr>
              <w:t>表头文本自定义</w:t>
            </w:r>
          </w:p>
        </w:tc>
        <w:tc>
          <w:tcPr>
            <w:tcW w:w="6581" w:type="dxa"/>
          </w:tcPr>
          <w:p w:rsidR="00C77E2B" w:rsidRPr="0037086D" w:rsidRDefault="00C77E2B" w:rsidP="009868BD">
            <w:pPr>
              <w:rPr>
                <w:rFonts w:cstheme="minorEastAsia"/>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BC6028" w:rsidRDefault="00C77E2B" w:rsidP="009868BD">
            <w:r w:rsidRPr="00BC6028">
              <w:rPr>
                <w:rFonts w:hint="eastAsia"/>
              </w:rPr>
              <w:t>表头数字自定义</w:t>
            </w:r>
          </w:p>
        </w:tc>
        <w:tc>
          <w:tcPr>
            <w:tcW w:w="6581" w:type="dxa"/>
          </w:tcPr>
          <w:p w:rsidR="00C77E2B" w:rsidRPr="0037086D" w:rsidRDefault="00C77E2B" w:rsidP="009868BD">
            <w:pPr>
              <w:rPr>
                <w:rFonts w:cstheme="minorEastAsia"/>
              </w:rPr>
            </w:pPr>
            <w:r>
              <w:rPr>
                <w:rFonts w:cstheme="minorEastAsia" w:hint="eastAsia"/>
              </w:rPr>
              <w:t>当“表头</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rsidTr="00C14CD5">
        <w:tc>
          <w:tcPr>
            <w:tcW w:w="1941" w:type="dxa"/>
          </w:tcPr>
          <w:p w:rsidR="00C77E2B" w:rsidRPr="00BC6028" w:rsidRDefault="00C77E2B" w:rsidP="009868BD">
            <w:r w:rsidRPr="00BC6028">
              <w:rPr>
                <w:rFonts w:hint="eastAsia"/>
              </w:rPr>
              <w:t>表头基础资料自定义</w:t>
            </w:r>
          </w:p>
        </w:tc>
        <w:tc>
          <w:tcPr>
            <w:tcW w:w="6581" w:type="dxa"/>
          </w:tcPr>
          <w:p w:rsidR="00C77E2B" w:rsidRPr="0037086D" w:rsidRDefault="00C77E2B" w:rsidP="009868BD">
            <w:pPr>
              <w:rPr>
                <w:rFonts w:cstheme="minorEastAsia"/>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37086D" w:rsidRDefault="00C77E2B" w:rsidP="009868BD">
            <w:pPr>
              <w:rPr>
                <w:rFonts w:cstheme="minorEastAsia"/>
              </w:rPr>
            </w:pPr>
            <w:r>
              <w:rPr>
                <w:rFonts w:hint="eastAsia"/>
              </w:rPr>
              <w:t>明细</w:t>
            </w:r>
            <w:r w:rsidRPr="00BC6028">
              <w:rPr>
                <w:rFonts w:hint="eastAsia"/>
              </w:rPr>
              <w:t>文本自定义</w:t>
            </w:r>
          </w:p>
        </w:tc>
        <w:tc>
          <w:tcPr>
            <w:tcW w:w="6581" w:type="dxa"/>
          </w:tcPr>
          <w:p w:rsidR="00C77E2B" w:rsidRPr="0037086D" w:rsidRDefault="00C77E2B" w:rsidP="009868BD">
            <w:pPr>
              <w:rPr>
                <w:rFonts w:cstheme="minorEastAsia"/>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BC6028" w:rsidRDefault="00C77E2B" w:rsidP="009868BD">
            <w:r>
              <w:rPr>
                <w:rFonts w:hint="eastAsia"/>
              </w:rPr>
              <w:t>明细</w:t>
            </w:r>
            <w:r w:rsidRPr="00BC6028">
              <w:rPr>
                <w:rFonts w:hint="eastAsia"/>
              </w:rPr>
              <w:t>数字自定义</w:t>
            </w:r>
          </w:p>
        </w:tc>
        <w:tc>
          <w:tcPr>
            <w:tcW w:w="6581" w:type="dxa"/>
          </w:tcPr>
          <w:p w:rsidR="00C77E2B" w:rsidRPr="0037086D" w:rsidRDefault="00C77E2B" w:rsidP="009868BD">
            <w:pPr>
              <w:rPr>
                <w:rFonts w:cstheme="minorEastAsia"/>
              </w:rPr>
            </w:pPr>
            <w:r>
              <w:rPr>
                <w:rFonts w:cstheme="minorEastAsia" w:hint="eastAsia"/>
              </w:rPr>
              <w:t>当“</w:t>
            </w:r>
            <w:r>
              <w:rPr>
                <w:rFonts w:hint="eastAsia"/>
              </w:rPr>
              <w:t>明细</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rsidTr="00C14CD5">
        <w:tc>
          <w:tcPr>
            <w:tcW w:w="1941" w:type="dxa"/>
          </w:tcPr>
          <w:p w:rsidR="00C77E2B" w:rsidRPr="00BC6028" w:rsidRDefault="00C77E2B" w:rsidP="009868BD">
            <w:r>
              <w:rPr>
                <w:rFonts w:hint="eastAsia"/>
              </w:rPr>
              <w:t>明细</w:t>
            </w:r>
            <w:r w:rsidRPr="00BC6028">
              <w:rPr>
                <w:rFonts w:hint="eastAsia"/>
              </w:rPr>
              <w:t>基础资料自定义</w:t>
            </w:r>
          </w:p>
        </w:tc>
        <w:tc>
          <w:tcPr>
            <w:tcW w:w="6581" w:type="dxa"/>
          </w:tcPr>
          <w:p w:rsidR="00C77E2B" w:rsidRPr="0037086D" w:rsidRDefault="00C77E2B" w:rsidP="009868BD">
            <w:pPr>
              <w:rPr>
                <w:rFonts w:cstheme="minorEastAsia"/>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C77E2B" w:rsidRPr="00E54A40" w:rsidRDefault="003E19CA" w:rsidP="009868BD">
      <w:r>
        <w:rPr>
          <w:rFonts w:cstheme="minorEastAsia" w:hint="eastAsia"/>
        </w:rPr>
        <w:t>【</w:t>
      </w:r>
      <w:r w:rsidRPr="00E54A40">
        <w:rPr>
          <w:rFonts w:hint="eastAsia"/>
        </w:rPr>
        <w:t>启用审核自动发送消息</w:t>
      </w:r>
      <w:r>
        <w:rPr>
          <w:rFonts w:cstheme="minorEastAsia" w:hint="eastAsia"/>
        </w:rPr>
        <w:t>】：</w:t>
      </w:r>
    </w:p>
    <w:p w:rsidR="00C77E2B" w:rsidRPr="00E54A40" w:rsidRDefault="00C77E2B" w:rsidP="003E19CA">
      <w:pPr>
        <w:pStyle w:val="11"/>
      </w:pPr>
      <w:r w:rsidRPr="00E54A40">
        <w:rPr>
          <w:rFonts w:hint="eastAsia"/>
        </w:rPr>
        <w:lastRenderedPageBreak/>
        <w:t>针对“单据审核流程功能”系统提供“启用审核自动发送消息”功能，点亮为启用状态，启用之后，若存在需要当前登录系统的操作员审核的业务单据时，系统导航栏中会以红色小点预警提示。</w:t>
      </w:r>
    </w:p>
    <w:p w:rsidR="00C77E2B" w:rsidRPr="00E54A40" w:rsidRDefault="00C77E2B" w:rsidP="003E19CA">
      <w:pPr>
        <w:pStyle w:val="11"/>
      </w:pPr>
      <w:r w:rsidRPr="00E54A40">
        <w:rPr>
          <w:rFonts w:hint="eastAsia"/>
        </w:rPr>
        <w:t>点击该</w:t>
      </w:r>
      <w:r w:rsidR="007C1D74">
        <w:rPr>
          <w:rFonts w:hint="eastAsia"/>
        </w:rPr>
        <w:t>[</w:t>
      </w:r>
      <w:r w:rsidRPr="00E54A40">
        <w:rPr>
          <w:rFonts w:hint="eastAsia"/>
        </w:rPr>
        <w:t>消息</w:t>
      </w:r>
      <w:r w:rsidR="007C1D74">
        <w:rPr>
          <w:rFonts w:hint="eastAsia"/>
        </w:rPr>
        <w:t>]</w:t>
      </w:r>
      <w:r w:rsidRPr="00E54A40">
        <w:rPr>
          <w:rFonts w:hint="eastAsia"/>
        </w:rPr>
        <w:t>图标按钮可进入“消息查看”界面，再次可点击</w:t>
      </w:r>
      <w:r w:rsidR="007C1D74">
        <w:rPr>
          <w:rFonts w:hint="eastAsia"/>
        </w:rPr>
        <w:t>[</w:t>
      </w:r>
      <w:r w:rsidRPr="00E54A40">
        <w:rPr>
          <w:rFonts w:hint="eastAsia"/>
        </w:rPr>
        <w:t>单据详情</w:t>
      </w:r>
      <w:r w:rsidR="007C1D74">
        <w:rPr>
          <w:rFonts w:hint="eastAsia"/>
        </w:rPr>
        <w:t>]</w:t>
      </w:r>
      <w:r w:rsidRPr="00E54A40">
        <w:rPr>
          <w:rFonts w:hint="eastAsia"/>
        </w:rPr>
        <w:t>图标按钮打开原始单据进行审核操作。</w:t>
      </w:r>
    </w:p>
    <w:p w:rsidR="00C77E2B" w:rsidRPr="00E54A40" w:rsidRDefault="00C77E2B" w:rsidP="003E19CA">
      <w:pPr>
        <w:pStyle w:val="11"/>
      </w:pPr>
      <w:r w:rsidRPr="00E54A40">
        <w:rPr>
          <w:rFonts w:hint="eastAsia"/>
        </w:rPr>
        <w:t>单据制单人与审核人为同一人时，单据自动审核通过：</w:t>
      </w:r>
    </w:p>
    <w:p w:rsidR="00C77E2B" w:rsidRPr="00E54A40" w:rsidRDefault="00C77E2B" w:rsidP="003E19CA">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rsidR="00C77E2B" w:rsidRPr="00E54A40" w:rsidRDefault="00C77E2B" w:rsidP="003E19CA">
      <w:pPr>
        <w:pStyle w:val="11"/>
      </w:pPr>
      <w:r w:rsidRPr="00E54A40">
        <w:rPr>
          <w:rFonts w:hint="eastAsia"/>
        </w:rPr>
        <w:t>修改待审核、已审核单据：是通过操作员的功能权限点进行控制，对于可以修改的操作员则赋予对应功能权限点即可。</w:t>
      </w:r>
    </w:p>
    <w:p w:rsidR="00C77E2B" w:rsidRPr="00E54A40" w:rsidRDefault="00C77E2B" w:rsidP="003F370D">
      <w:pPr>
        <w:pStyle w:val="30"/>
        <w:ind w:left="720" w:hanging="720"/>
      </w:pPr>
      <w:bookmarkStart w:id="79" w:name="_Toc10375"/>
      <w:bookmarkStart w:id="80" w:name="_Toc15465"/>
      <w:bookmarkStart w:id="81" w:name="_Toc154395764"/>
      <w:bookmarkStart w:id="82" w:name="_Toc162969360"/>
      <w:r w:rsidRPr="00E54A40">
        <w:rPr>
          <w:rFonts w:hint="eastAsia"/>
        </w:rPr>
        <w:t>快递鸟账号配置</w:t>
      </w:r>
      <w:bookmarkEnd w:id="79"/>
      <w:bookmarkEnd w:id="80"/>
      <w:bookmarkEnd w:id="81"/>
      <w:bookmarkEnd w:id="82"/>
    </w:p>
    <w:p w:rsidR="00C77E2B" w:rsidRPr="00E54A40" w:rsidRDefault="00C77E2B" w:rsidP="009868BD">
      <w:r w:rsidRPr="00E54A40">
        <w:rPr>
          <w:noProof/>
        </w:rPr>
        <w:drawing>
          <wp:inline distT="0" distB="0" distL="0" distR="0" wp14:anchorId="24E40763" wp14:editId="5AFC21C7">
            <wp:extent cx="4071600" cy="1800000"/>
            <wp:effectExtent l="0" t="0" r="5715"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快递鸟账号相关配置。</w:t>
      </w:r>
    </w:p>
    <w:p w:rsidR="00C77E2B" w:rsidRPr="00E54A40" w:rsidRDefault="00C77E2B" w:rsidP="009868BD">
      <w:pPr>
        <w:rPr>
          <w:rFonts w:cs="宋体"/>
          <w:color w:val="000000"/>
        </w:rPr>
      </w:pPr>
      <w:r w:rsidRPr="00E54A40">
        <w:rPr>
          <w:rFonts w:cs="宋体" w:hint="eastAsia"/>
          <w:color w:val="000000"/>
        </w:rPr>
        <w:t>操作说明：</w:t>
      </w:r>
    </w:p>
    <w:p w:rsidR="003E19CA" w:rsidRDefault="003E19CA" w:rsidP="009868BD">
      <w:pPr>
        <w:rPr>
          <w:rFonts w:cstheme="minorEastAsia"/>
        </w:rPr>
      </w:pPr>
      <w:r>
        <w:rPr>
          <w:rFonts w:cstheme="minorEastAsia" w:hint="eastAsia"/>
        </w:rPr>
        <w:t>【支持设置号码隐藏】：</w:t>
      </w:r>
    </w:p>
    <w:p w:rsidR="00C77E2B" w:rsidRPr="00E54A40" w:rsidRDefault="00C77E2B" w:rsidP="003E19CA">
      <w:pPr>
        <w:pStyle w:val="11"/>
      </w:pPr>
      <w:r w:rsidRPr="00E54A40">
        <w:rPr>
          <w:rFonts w:hint="eastAsia"/>
        </w:rPr>
        <w:t>支持将收件人、寄件人的电话、手机是否显示为</w:t>
      </w:r>
      <w:r w:rsidRPr="00E54A40">
        <w:t>*</w:t>
      </w:r>
      <w:r w:rsidRPr="00E54A40">
        <w:rPr>
          <w:rFonts w:hint="eastAsia"/>
        </w:rPr>
        <w:t>。</w:t>
      </w:r>
    </w:p>
    <w:p w:rsidR="00C77E2B" w:rsidRDefault="00C77E2B" w:rsidP="003E19CA">
      <w:pPr>
        <w:pStyle w:val="11"/>
      </w:pPr>
      <w:r w:rsidRPr="00E54A40">
        <w:rPr>
          <w:rFonts w:hint="eastAsia"/>
        </w:rPr>
        <w:t>支持显示为</w:t>
      </w:r>
      <w:r w:rsidRPr="00E54A40">
        <w:t>*</w:t>
      </w:r>
      <w:r w:rsidRPr="00E54A40">
        <w:rPr>
          <w:rFonts w:hint="eastAsia"/>
        </w:rPr>
        <w:t>的起始位置。</w:t>
      </w:r>
    </w:p>
    <w:p w:rsidR="00C77E2B" w:rsidRPr="00E54A40" w:rsidRDefault="00C77E2B" w:rsidP="003F370D">
      <w:pPr>
        <w:pStyle w:val="30"/>
        <w:ind w:left="720" w:hanging="720"/>
      </w:pPr>
      <w:bookmarkStart w:id="83" w:name="_Toc23445"/>
      <w:bookmarkStart w:id="84" w:name="_Toc154395765"/>
      <w:bookmarkStart w:id="85" w:name="_Toc162969361"/>
      <w:r w:rsidRPr="00E54A40">
        <w:t>API</w:t>
      </w:r>
      <w:r w:rsidRPr="00E54A40">
        <w:rPr>
          <w:rFonts w:hint="eastAsia"/>
        </w:rPr>
        <w:t>接口配置</w:t>
      </w:r>
      <w:bookmarkEnd w:id="83"/>
      <w:bookmarkEnd w:id="84"/>
      <w:bookmarkEnd w:id="85"/>
    </w:p>
    <w:p w:rsidR="00C77E2B" w:rsidRPr="00E54A40" w:rsidRDefault="00C77E2B" w:rsidP="009868BD">
      <w:r w:rsidRPr="00E54A40">
        <w:rPr>
          <w:noProof/>
        </w:rPr>
        <w:drawing>
          <wp:inline distT="0" distB="0" distL="0" distR="0" wp14:anchorId="15A8ADB5" wp14:editId="031CA723">
            <wp:extent cx="4071600" cy="1800000"/>
            <wp:effectExtent l="0" t="0" r="571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rPr>
      </w:pPr>
      <w:r w:rsidRPr="00E54A40">
        <w:rPr>
          <w:rFonts w:cs="宋体" w:hint="eastAsia"/>
        </w:rPr>
        <w:t>功能描述：填写全渠道、快马相关对接接口配置。</w:t>
      </w:r>
    </w:p>
    <w:p w:rsidR="00C77E2B" w:rsidRPr="00E54A40" w:rsidRDefault="00C77E2B" w:rsidP="009868BD">
      <w:pPr>
        <w:rPr>
          <w:rFonts w:cs="宋体"/>
        </w:rPr>
      </w:pPr>
      <w:r w:rsidRPr="00E54A40">
        <w:rPr>
          <w:rFonts w:cs="宋体" w:hint="eastAsia"/>
        </w:rPr>
        <w:t>操作说明：</w:t>
      </w:r>
    </w:p>
    <w:p w:rsidR="00C77E2B" w:rsidRPr="00E54A40" w:rsidRDefault="003E19CA" w:rsidP="009868BD">
      <w:pPr>
        <w:rPr>
          <w:rFonts w:cs="宋体"/>
        </w:rPr>
      </w:pPr>
      <w:r>
        <w:rPr>
          <w:rFonts w:cstheme="minorEastAsia" w:hint="eastAsia"/>
        </w:rPr>
        <w:t>【支持接口】：</w:t>
      </w:r>
      <w:r>
        <w:rPr>
          <w:rFonts w:hint="eastAsia"/>
        </w:rPr>
        <w:t>目前支持“全渠道、快马、手工录入”等对接模式；</w:t>
      </w:r>
      <w:r w:rsidR="00C77E2B">
        <w:rPr>
          <w:rFonts w:hint="eastAsia"/>
        </w:rPr>
        <w:t>通过新增、修改、删除对接口配置进行维护。</w:t>
      </w:r>
    </w:p>
    <w:p w:rsidR="00C77E2B" w:rsidRPr="00E54A40" w:rsidRDefault="00C77E2B" w:rsidP="003F370D">
      <w:pPr>
        <w:pStyle w:val="30"/>
        <w:ind w:left="720" w:hanging="720"/>
      </w:pPr>
      <w:bookmarkStart w:id="86" w:name="_Toc25581"/>
      <w:bookmarkStart w:id="87" w:name="_Toc14490"/>
      <w:bookmarkStart w:id="88" w:name="_Toc154395766"/>
      <w:bookmarkStart w:id="89" w:name="_Toc162969362"/>
      <w:r w:rsidRPr="00E54A40">
        <w:rPr>
          <w:rFonts w:hint="eastAsia"/>
        </w:rPr>
        <w:lastRenderedPageBreak/>
        <w:t>系统开账</w:t>
      </w:r>
      <w:bookmarkEnd w:id="86"/>
      <w:bookmarkEnd w:id="87"/>
      <w:bookmarkEnd w:id="88"/>
      <w:bookmarkEnd w:id="89"/>
    </w:p>
    <w:p w:rsidR="00C77E2B" w:rsidRPr="00E54A40" w:rsidRDefault="00C77E2B" w:rsidP="009868BD">
      <w:r w:rsidRPr="00E54A40">
        <w:rPr>
          <w:noProof/>
        </w:rPr>
        <w:drawing>
          <wp:inline distT="0" distB="0" distL="0" distR="0" wp14:anchorId="7D44ADE5" wp14:editId="4ED035A2">
            <wp:extent cx="4071600" cy="1800000"/>
            <wp:effectExtent l="0" t="0" r="571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开账标志正式启用，并开始录入业务数据。</w:t>
      </w:r>
    </w:p>
    <w:p w:rsidR="00C77E2B" w:rsidRPr="00E54A40" w:rsidRDefault="00C77E2B" w:rsidP="009868BD">
      <w:pPr>
        <w:rPr>
          <w:rFonts w:cs="宋体"/>
          <w:color w:val="000000"/>
        </w:rPr>
      </w:pPr>
      <w:r w:rsidRPr="00E54A40">
        <w:rPr>
          <w:rFonts w:cs="宋体" w:hint="eastAsia"/>
          <w:color w:val="000000"/>
        </w:rPr>
        <w:t>操作说明：</w:t>
      </w:r>
    </w:p>
    <w:p w:rsidR="003E19CA" w:rsidRDefault="003E19CA" w:rsidP="009868BD">
      <w:pPr>
        <w:rPr>
          <w:rFonts w:cstheme="minorEastAsia"/>
        </w:rPr>
      </w:pPr>
      <w:r>
        <w:rPr>
          <w:rFonts w:cstheme="minorEastAsia" w:hint="eastAsia"/>
        </w:rPr>
        <w:t>【功能概述】：当期初数据录入完成后，进行业务开账。</w:t>
      </w:r>
    </w:p>
    <w:p w:rsidR="00C77E2B" w:rsidRPr="00E54A40" w:rsidRDefault="00C77E2B" w:rsidP="003E19CA">
      <w:pPr>
        <w:pStyle w:val="11"/>
      </w:pPr>
      <w:r w:rsidRPr="00E54A40">
        <w:rPr>
          <w:rFonts w:hint="eastAsia"/>
        </w:rPr>
        <w:t>由于开账后期初数据和系统配置中部分配置不允许再修改，因此各种期初数据都建立完毕并核对无误后，才可“系统开账”。</w:t>
      </w:r>
    </w:p>
    <w:p w:rsidR="00C77E2B" w:rsidRPr="00E54A40" w:rsidRDefault="00C77E2B" w:rsidP="003E19CA">
      <w:pPr>
        <w:pStyle w:val="11"/>
      </w:pPr>
      <w:r w:rsidRPr="00E54A40">
        <w:rPr>
          <w:rFonts w:hint="eastAsia"/>
        </w:rPr>
        <w:t>只有“系统开账”以后才能进行单据的审核过账，否则，只是保存的单据对账务数据没有影响。</w:t>
      </w:r>
    </w:p>
    <w:p w:rsidR="00C77E2B" w:rsidRPr="00E54A40" w:rsidRDefault="00C77E2B" w:rsidP="003E19CA">
      <w:pPr>
        <w:pStyle w:val="11"/>
      </w:pPr>
      <w:r w:rsidRPr="00E54A40">
        <w:rPr>
          <w:rFonts w:hint="eastAsia"/>
        </w:rPr>
        <w:t>以上信息确认无误后，在开账界面点击</w:t>
      </w:r>
      <w:r w:rsidR="007C1D74">
        <w:rPr>
          <w:rFonts w:hint="eastAsia"/>
        </w:rPr>
        <w:t>[</w:t>
      </w:r>
      <w:r w:rsidRPr="00E54A40">
        <w:rPr>
          <w:rFonts w:hint="eastAsia"/>
        </w:rPr>
        <w:t>确定</w:t>
      </w:r>
      <w:r w:rsidR="007C1D74">
        <w:rPr>
          <w:rFonts w:hint="eastAsia"/>
        </w:rPr>
        <w:t>]</w:t>
      </w:r>
      <w:r w:rsidRPr="00E54A40">
        <w:rPr>
          <w:rFonts w:hint="eastAsia"/>
        </w:rPr>
        <w:t>即可完成开账业务。</w:t>
      </w:r>
    </w:p>
    <w:p w:rsidR="00C77E2B" w:rsidRPr="00E54A40" w:rsidRDefault="00C77E2B" w:rsidP="009868BD">
      <w:r w:rsidRPr="00E54A40">
        <w:rPr>
          <w:rFonts w:hint="eastAsia"/>
        </w:rPr>
        <w:t>★注意事项：如果开账后发现期初数据或是系统配置有误，可以使用“系统重建”或者“系统反开账”功能。但是此操作会清空已经过账的所有单据，建议备份数据，谨慎操作！</w:t>
      </w:r>
    </w:p>
    <w:p w:rsidR="00C77E2B" w:rsidRPr="00E54A40" w:rsidRDefault="00C77E2B" w:rsidP="003F370D">
      <w:pPr>
        <w:pStyle w:val="30"/>
        <w:ind w:left="720" w:hanging="720"/>
      </w:pPr>
      <w:bookmarkStart w:id="90" w:name="_Toc24881"/>
      <w:bookmarkStart w:id="91" w:name="_Toc5068"/>
      <w:bookmarkStart w:id="92" w:name="_Toc154395767"/>
      <w:bookmarkStart w:id="93" w:name="_Toc162969363"/>
      <w:r w:rsidRPr="00E54A40">
        <w:rPr>
          <w:rFonts w:hint="eastAsia"/>
        </w:rPr>
        <w:t>系统反开账</w:t>
      </w:r>
      <w:bookmarkEnd w:id="90"/>
      <w:bookmarkEnd w:id="91"/>
      <w:bookmarkEnd w:id="92"/>
      <w:bookmarkEnd w:id="93"/>
    </w:p>
    <w:p w:rsidR="00C77E2B" w:rsidRPr="00E54A40" w:rsidRDefault="00C77E2B" w:rsidP="009868BD">
      <w:pPr>
        <w:rPr>
          <w:rFonts w:cs="宋体"/>
          <w:color w:val="000000"/>
        </w:rPr>
      </w:pPr>
      <w:r w:rsidRPr="00E54A40">
        <w:rPr>
          <w:noProof/>
        </w:rPr>
        <w:drawing>
          <wp:inline distT="0" distB="0" distL="0" distR="0" wp14:anchorId="24A679F8" wp14:editId="21A1EB13">
            <wp:extent cx="4071600" cy="1800000"/>
            <wp:effectExtent l="0" t="0" r="571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反开账的方式。</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3E19CA" w:rsidP="009868BD">
      <w:r>
        <w:rPr>
          <w:rFonts w:cstheme="minorEastAsia" w:hint="eastAsia"/>
        </w:rPr>
        <w:t>【功能概述】：</w:t>
      </w:r>
      <w:r w:rsidR="00C77E2B" w:rsidRPr="00E54A40">
        <w:rPr>
          <w:rFonts w:hint="eastAsia"/>
        </w:rPr>
        <w:t>系统反开账之前需要把已经过账的业务单据进行红冲或删除。以上信息确认无误后，在反开账界面点击</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开账业务。</w:t>
      </w:r>
    </w:p>
    <w:p w:rsidR="00C77E2B" w:rsidRPr="00E54A40" w:rsidRDefault="00C77E2B" w:rsidP="003F370D">
      <w:pPr>
        <w:pStyle w:val="30"/>
        <w:ind w:left="720" w:hanging="720"/>
      </w:pPr>
      <w:bookmarkStart w:id="94" w:name="_Toc20457"/>
      <w:bookmarkStart w:id="95" w:name="_Toc25693"/>
      <w:bookmarkStart w:id="96" w:name="_Toc154395768"/>
      <w:bookmarkStart w:id="97" w:name="_Toc162969364"/>
      <w:r w:rsidRPr="00E54A40">
        <w:rPr>
          <w:rFonts w:hint="eastAsia"/>
        </w:rPr>
        <w:lastRenderedPageBreak/>
        <w:t>系统重建</w:t>
      </w:r>
      <w:bookmarkEnd w:id="94"/>
      <w:bookmarkEnd w:id="95"/>
      <w:bookmarkEnd w:id="96"/>
      <w:bookmarkEnd w:id="97"/>
    </w:p>
    <w:p w:rsidR="00C77E2B" w:rsidRPr="00E54A40" w:rsidRDefault="00C77E2B" w:rsidP="009868BD">
      <w:pPr>
        <w:rPr>
          <w:rFonts w:cs="宋体"/>
          <w:color w:val="000000"/>
        </w:rPr>
      </w:pPr>
      <w:r w:rsidRPr="00E54A40">
        <w:rPr>
          <w:noProof/>
        </w:rPr>
        <w:drawing>
          <wp:inline distT="0" distB="0" distL="0" distR="0" wp14:anchorId="5BC3F26C" wp14:editId="0737EDC2">
            <wp:extent cx="4071600" cy="1800000"/>
            <wp:effectExtent l="0" t="0" r="571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系统重建的方式。</w:t>
      </w:r>
    </w:p>
    <w:p w:rsidR="00C77E2B" w:rsidRDefault="00C77E2B" w:rsidP="009868BD">
      <w:pPr>
        <w:rPr>
          <w:rFonts w:cs="宋体"/>
          <w:color w:val="000000"/>
        </w:rPr>
      </w:pPr>
      <w:r w:rsidRPr="00E54A40">
        <w:rPr>
          <w:rFonts w:cs="宋体" w:hint="eastAsia"/>
          <w:color w:val="000000"/>
        </w:rPr>
        <w:t>操作说明：</w:t>
      </w:r>
    </w:p>
    <w:p w:rsidR="00C77E2B" w:rsidRDefault="003E19CA" w:rsidP="009868BD">
      <w:r>
        <w:rPr>
          <w:rFonts w:cstheme="minorEastAsia" w:hint="eastAsia"/>
        </w:rPr>
        <w:t>【功能概述】：</w:t>
      </w:r>
      <w:r w:rsidR="00C77E2B">
        <w:rPr>
          <w:rFonts w:hint="eastAsia"/>
        </w:rPr>
        <w:t>系统重建是将现有已经完成的业务数据推到回到期初操作的业务。</w:t>
      </w:r>
    </w:p>
    <w:p w:rsidR="00C77E2B" w:rsidRPr="00E54A40" w:rsidRDefault="00C77E2B" w:rsidP="003E19CA">
      <w:pPr>
        <w:pStyle w:val="11"/>
      </w:pPr>
      <w:r w:rsidRPr="00E54A40">
        <w:rPr>
          <w:rFonts w:hint="eastAsia"/>
        </w:rPr>
        <w:t>如果录入的业务单据数据是正确的，为了重新开账后能快速录入单据，可以在“业务草稿或经营历程”中先进行单据复制后再进行系统从。</w:t>
      </w:r>
    </w:p>
    <w:p w:rsidR="00C77E2B" w:rsidRPr="00E54A40" w:rsidRDefault="00C77E2B" w:rsidP="003E19CA">
      <w:pPr>
        <w:pStyle w:val="11"/>
      </w:pPr>
      <w:r w:rsidRPr="00E54A40">
        <w:rPr>
          <w:rFonts w:hint="eastAsia"/>
        </w:rPr>
        <w:t>在系统重建界面，根据实际的情况可以选择，各种清除数据的选项，以便我们快速进行期初数据重建。</w:t>
      </w:r>
    </w:p>
    <w:p w:rsidR="00C77E2B" w:rsidRPr="00E54A40" w:rsidRDefault="00C77E2B" w:rsidP="003E19CA">
      <w:pPr>
        <w:pStyle w:val="11"/>
      </w:pPr>
      <w:r>
        <w:rPr>
          <w:rFonts w:hint="eastAsia"/>
          <w:kern w:val="0"/>
        </w:rPr>
        <w:t>系统重建，默认会将过账业务数据清除，保留基本信息，其余信息是否清除由用户勾选的选项内容决定</w:t>
      </w:r>
      <w:r w:rsidRPr="00E54A40">
        <w:rPr>
          <w:rFonts w:hint="eastAsia"/>
        </w:rPr>
        <w:t>。</w:t>
      </w:r>
    </w:p>
    <w:p w:rsidR="00C77E2B" w:rsidRPr="00E54A40" w:rsidRDefault="00C77E2B" w:rsidP="009868BD">
      <w:r w:rsidRPr="00E54A40">
        <w:rPr>
          <w:rFonts w:hint="eastAsia"/>
        </w:rPr>
        <w:t>★注意事项：建议备份数据，此操作不可逆，请谨慎操作！</w:t>
      </w:r>
    </w:p>
    <w:p w:rsidR="00C77E2B" w:rsidRPr="00E54A40" w:rsidRDefault="00C77E2B" w:rsidP="003F370D">
      <w:pPr>
        <w:pStyle w:val="30"/>
        <w:ind w:left="720" w:hanging="720"/>
      </w:pPr>
      <w:bookmarkStart w:id="98" w:name="_Toc30358"/>
      <w:bookmarkStart w:id="99" w:name="_Toc9909"/>
      <w:bookmarkStart w:id="100" w:name="_Toc154395769"/>
      <w:bookmarkStart w:id="101" w:name="_Toc162969365"/>
      <w:r w:rsidRPr="00E54A40">
        <w:rPr>
          <w:rFonts w:hint="eastAsia"/>
        </w:rPr>
        <w:t>月结存</w:t>
      </w:r>
      <w:bookmarkEnd w:id="98"/>
      <w:bookmarkEnd w:id="99"/>
      <w:bookmarkEnd w:id="100"/>
      <w:bookmarkEnd w:id="101"/>
    </w:p>
    <w:p w:rsidR="00C77E2B" w:rsidRPr="00E54A40" w:rsidRDefault="00C77E2B" w:rsidP="009868BD">
      <w:r w:rsidRPr="00E54A40">
        <w:rPr>
          <w:noProof/>
        </w:rPr>
        <w:drawing>
          <wp:inline distT="0" distB="0" distL="0" distR="0" wp14:anchorId="07A8DAC3" wp14:editId="73DD0F8D">
            <wp:extent cx="4071600" cy="1800000"/>
            <wp:effectExtent l="0" t="0" r="5715"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月结存作为月结标志，准确划分每月账本，方便企业对每月经营数据统计查询。</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47306A" w:rsidP="009868BD">
      <w:r>
        <w:rPr>
          <w:rFonts w:cstheme="minorEastAsia" w:hint="eastAsia"/>
        </w:rPr>
        <w:t>【功能概述】：</w:t>
      </w:r>
      <w:r w:rsidR="00C77E2B" w:rsidRPr="00E54A40">
        <w:rPr>
          <w:rFonts w:hint="eastAsia"/>
        </w:rPr>
        <w:t>月结存不会对账务产生任何影响。系统将严格按照“会计期间维护”中当前期间的“开始时间”和“结束时间”进行月结存。</w:t>
      </w:r>
    </w:p>
    <w:p w:rsidR="00C77E2B" w:rsidRPr="00E54A40" w:rsidRDefault="00C77E2B" w:rsidP="0047306A">
      <w:pPr>
        <w:pStyle w:val="11"/>
      </w:pPr>
      <w:r w:rsidRPr="00E54A40">
        <w:rPr>
          <w:rFonts w:hint="eastAsia"/>
        </w:rPr>
        <w:t>开始月结：对现有的期间直接进行相关的月结。</w:t>
      </w:r>
    </w:p>
    <w:p w:rsidR="00C77E2B" w:rsidRPr="00E54A40" w:rsidRDefault="00C77E2B" w:rsidP="0047306A">
      <w:pPr>
        <w:pStyle w:val="11"/>
      </w:pPr>
      <w:r w:rsidRPr="00E54A40">
        <w:rPr>
          <w:rFonts w:hint="eastAsia"/>
        </w:rPr>
        <w:t>反月结：把已经月结的数据恢复到未月结的时候。</w:t>
      </w:r>
    </w:p>
    <w:p w:rsidR="00C77E2B" w:rsidRPr="00E54A40" w:rsidRDefault="00C77E2B" w:rsidP="003F370D">
      <w:pPr>
        <w:pStyle w:val="30"/>
        <w:ind w:left="720" w:hanging="720"/>
      </w:pPr>
      <w:bookmarkStart w:id="102" w:name="_Toc30453"/>
      <w:bookmarkStart w:id="103" w:name="_Toc29702"/>
      <w:bookmarkStart w:id="104" w:name="_Toc154395770"/>
      <w:bookmarkStart w:id="105" w:name="_Toc162969366"/>
      <w:r w:rsidRPr="00E54A40">
        <w:rPr>
          <w:rFonts w:hint="eastAsia"/>
        </w:rPr>
        <w:lastRenderedPageBreak/>
        <w:t>年结存</w:t>
      </w:r>
      <w:bookmarkEnd w:id="102"/>
      <w:bookmarkEnd w:id="103"/>
      <w:bookmarkEnd w:id="104"/>
      <w:bookmarkEnd w:id="105"/>
    </w:p>
    <w:p w:rsidR="00C77E2B" w:rsidRPr="00E54A40" w:rsidRDefault="00C77E2B" w:rsidP="009868BD">
      <w:r w:rsidRPr="00E54A40">
        <w:rPr>
          <w:noProof/>
        </w:rPr>
        <w:drawing>
          <wp:inline distT="0" distB="0" distL="0" distR="0" wp14:anchorId="02AA9494" wp14:editId="6512AB15">
            <wp:extent cx="4071600" cy="1800000"/>
            <wp:effectExtent l="0" t="0" r="571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到了年底的时候需要对当年的业务、账务数据进行盘点和结存。</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功能概述】：</w:t>
      </w:r>
      <w:r w:rsidR="00C77E2B"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C77E2B" w:rsidRPr="00E54A40" w:rsidRDefault="00C77E2B" w:rsidP="00725E5F">
      <w:pPr>
        <w:pStyle w:val="11"/>
      </w:pPr>
      <w:r w:rsidRPr="00E54A40">
        <w:rPr>
          <w:rFonts w:hint="eastAsia"/>
        </w:rPr>
        <w:t>年结存前请将账套设置为非激活账套，并确保其他操作员已退出系统。</w:t>
      </w:r>
    </w:p>
    <w:p w:rsidR="00C77E2B" w:rsidRPr="00E54A40" w:rsidRDefault="00C77E2B" w:rsidP="00725E5F">
      <w:pPr>
        <w:pStyle w:val="11"/>
      </w:pPr>
      <w:r w:rsidRPr="00E54A40">
        <w:rPr>
          <w:rFonts w:hint="eastAsia"/>
        </w:rPr>
        <w:t>用户可以选择是否备份数据库及创建历史账套，如果未选择“年结存前数据备份”则不能勾选“创建历史账套”。</w:t>
      </w:r>
    </w:p>
    <w:p w:rsidR="00C77E2B" w:rsidRPr="00E54A40" w:rsidRDefault="00C77E2B" w:rsidP="00725E5F">
      <w:pPr>
        <w:pStyle w:val="11"/>
      </w:pPr>
      <w:r w:rsidRPr="00E54A40">
        <w:rPr>
          <w:rFonts w:hint="eastAsia"/>
        </w:rPr>
        <w:t>在年结前，根据实际的情况可以选择，各种清除数据的选项，以便我们快速进行年结存。</w:t>
      </w:r>
    </w:p>
    <w:p w:rsidR="00C77E2B" w:rsidRPr="00E54A40" w:rsidRDefault="00C77E2B" w:rsidP="009868BD">
      <w:pPr>
        <w:rPr>
          <w:rFonts w:cs="宋体"/>
          <w:color w:val="000000"/>
        </w:rPr>
      </w:pPr>
      <w:r w:rsidRPr="00E54A40">
        <w:rPr>
          <w:rFonts w:cs="宋体" w:hint="eastAsia"/>
          <w:color w:val="000000"/>
        </w:rPr>
        <w:t>★注意事项：建议备份数据，此操作不可逆，请谨慎操作！</w:t>
      </w:r>
    </w:p>
    <w:p w:rsidR="00C77E2B" w:rsidRPr="00E54A40" w:rsidRDefault="00C77E2B" w:rsidP="003F370D">
      <w:pPr>
        <w:pStyle w:val="30"/>
        <w:ind w:left="720" w:hanging="720"/>
      </w:pPr>
      <w:bookmarkStart w:id="106" w:name="_Toc18512"/>
      <w:bookmarkStart w:id="107" w:name="_Toc10042"/>
      <w:bookmarkStart w:id="108" w:name="_Toc154395771"/>
      <w:bookmarkStart w:id="109" w:name="_Toc162969367"/>
      <w:r w:rsidRPr="00E54A40">
        <w:rPr>
          <w:rFonts w:hint="eastAsia"/>
        </w:rPr>
        <w:t>业务日期冻结</w:t>
      </w:r>
      <w:bookmarkEnd w:id="106"/>
      <w:bookmarkEnd w:id="107"/>
      <w:bookmarkEnd w:id="108"/>
      <w:bookmarkEnd w:id="109"/>
    </w:p>
    <w:p w:rsidR="00C77E2B" w:rsidRPr="00E54A40" w:rsidRDefault="00C77E2B" w:rsidP="009868BD">
      <w:pPr>
        <w:rPr>
          <w:rFonts w:cs="宋体"/>
          <w:color w:val="000000"/>
        </w:rPr>
      </w:pPr>
      <w:r w:rsidRPr="00E54A40">
        <w:rPr>
          <w:noProof/>
        </w:rPr>
        <w:drawing>
          <wp:inline distT="0" distB="0" distL="0" distR="0" wp14:anchorId="183A431D" wp14:editId="0E2D6B08">
            <wp:extent cx="4071600" cy="1800000"/>
            <wp:effectExtent l="0" t="0" r="5715"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业务日期冻结有利于企业对过去一段时间的账务进行盘点。</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功能概述】：</w:t>
      </w:r>
      <w:r w:rsidR="00C77E2B" w:rsidRPr="00E54A40">
        <w:rPr>
          <w:rFonts w:hint="eastAsia"/>
        </w:rPr>
        <w:t>可以相对灵活变通地处理自定义月结存截止时间的应用场景。</w:t>
      </w:r>
    </w:p>
    <w:p w:rsidR="00C77E2B" w:rsidRPr="00E54A40" w:rsidRDefault="00C77E2B" w:rsidP="00725E5F">
      <w:pPr>
        <w:pStyle w:val="11"/>
      </w:pPr>
      <w:r w:rsidRPr="00E54A40">
        <w:rPr>
          <w:rFonts w:hint="eastAsia"/>
        </w:rPr>
        <w:t>确认冻结日期后，所有冻结日期前的草稿不能过账，已过账单据不能再进行修改、红冲等操作，冻结日期及其以后的单据可以进行所有正常的操作。</w:t>
      </w:r>
    </w:p>
    <w:p w:rsidR="00C77E2B" w:rsidRPr="00E54A40" w:rsidRDefault="00725E5F" w:rsidP="009868BD">
      <w:r>
        <w:rPr>
          <w:rFonts w:cstheme="minorEastAsia" w:hint="eastAsia"/>
        </w:rPr>
        <w:t>【</w:t>
      </w:r>
      <w:r w:rsidRPr="00E54A40">
        <w:rPr>
          <w:rFonts w:hint="eastAsia"/>
        </w:rPr>
        <w:t>冻结</w:t>
      </w:r>
      <w:r>
        <w:rPr>
          <w:rFonts w:cstheme="minorEastAsia" w:hint="eastAsia"/>
        </w:rPr>
        <w:t>】：</w:t>
      </w:r>
      <w:r w:rsidR="00C77E2B" w:rsidRPr="00E54A40">
        <w:rPr>
          <w:rFonts w:hint="eastAsia"/>
        </w:rPr>
        <w:t>在业务日期冻结界面选择具体的日期后点</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冻结业务。</w:t>
      </w:r>
    </w:p>
    <w:p w:rsidR="00C77E2B" w:rsidRPr="00E54A40" w:rsidRDefault="00725E5F" w:rsidP="009868BD">
      <w:r>
        <w:rPr>
          <w:rFonts w:cstheme="minorEastAsia" w:hint="eastAsia"/>
        </w:rPr>
        <w:t>【</w:t>
      </w:r>
      <w:r w:rsidRPr="00E54A40">
        <w:rPr>
          <w:rFonts w:hint="eastAsia"/>
        </w:rPr>
        <w:t>取消冻结</w:t>
      </w:r>
      <w:r>
        <w:rPr>
          <w:rFonts w:cstheme="minorEastAsia" w:hint="eastAsia"/>
        </w:rPr>
        <w:t>】：</w:t>
      </w:r>
      <w:r w:rsidR="00C77E2B" w:rsidRPr="00E54A40">
        <w:rPr>
          <w:rFonts w:hint="eastAsia"/>
        </w:rPr>
        <w:t>在业务日期冻结界面点</w:t>
      </w:r>
      <w:r w:rsidR="007C1D74">
        <w:rPr>
          <w:rFonts w:hint="eastAsia"/>
        </w:rPr>
        <w:t>[</w:t>
      </w:r>
      <w:r w:rsidR="00C77E2B" w:rsidRPr="00E54A40">
        <w:rPr>
          <w:rFonts w:hint="eastAsia"/>
        </w:rPr>
        <w:t>取消冻结</w:t>
      </w:r>
      <w:r w:rsidR="007C1D74">
        <w:rPr>
          <w:rFonts w:hint="eastAsia"/>
        </w:rPr>
        <w:t>]</w:t>
      </w:r>
      <w:r w:rsidR="00C77E2B" w:rsidRPr="00E54A40">
        <w:rPr>
          <w:rFonts w:hint="eastAsia"/>
        </w:rPr>
        <w:t>即可完成取消冻结业务。</w:t>
      </w:r>
    </w:p>
    <w:p w:rsidR="00C77E2B" w:rsidRPr="00E54A40" w:rsidRDefault="00C77E2B" w:rsidP="003F370D">
      <w:pPr>
        <w:pStyle w:val="30"/>
        <w:ind w:left="720" w:hanging="720"/>
      </w:pPr>
      <w:bookmarkStart w:id="110" w:name="_Toc29592"/>
      <w:bookmarkStart w:id="111" w:name="_Toc154395772"/>
      <w:bookmarkStart w:id="112" w:name="_Toc3529"/>
      <w:bookmarkStart w:id="113" w:name="_Toc162969368"/>
      <w:r w:rsidRPr="00E54A40">
        <w:rPr>
          <w:rFonts w:hint="eastAsia"/>
        </w:rPr>
        <w:lastRenderedPageBreak/>
        <w:t>管家婆云打印账号配置</w:t>
      </w:r>
      <w:bookmarkEnd w:id="110"/>
      <w:bookmarkEnd w:id="111"/>
      <w:bookmarkEnd w:id="113"/>
    </w:p>
    <w:p w:rsidR="00C77E2B" w:rsidRPr="00E54A40" w:rsidRDefault="00C77E2B" w:rsidP="009868BD">
      <w:r w:rsidRPr="00E54A40">
        <w:rPr>
          <w:noProof/>
        </w:rPr>
        <w:drawing>
          <wp:inline distT="0" distB="0" distL="0" distR="0" wp14:anchorId="757BD5D6" wp14:editId="2AC75BA5">
            <wp:extent cx="4071600" cy="1800000"/>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配置云打印对应的账号。</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w:t>
      </w:r>
      <w:r w:rsidRPr="00E54A40">
        <w:rPr>
          <w:rFonts w:hint="eastAsia"/>
        </w:rPr>
        <w:t>新注册账号</w:t>
      </w:r>
      <w:r>
        <w:rPr>
          <w:rFonts w:cstheme="minorEastAsia" w:hint="eastAsia"/>
        </w:rPr>
        <w:t>】</w:t>
      </w:r>
      <w:r w:rsidR="00C77E2B" w:rsidRPr="00E54A40">
        <w:rPr>
          <w:rFonts w:hint="eastAsia"/>
        </w:rPr>
        <w:t>：录入手机号码点击</w:t>
      </w:r>
      <w:r w:rsidR="007C1D74">
        <w:rPr>
          <w:rFonts w:hint="eastAsia"/>
        </w:rPr>
        <w:t>[</w:t>
      </w:r>
      <w:r w:rsidR="00C77E2B" w:rsidRPr="00E54A40">
        <w:rPr>
          <w:rFonts w:hint="eastAsia"/>
        </w:rPr>
        <w:t>新注册账号</w:t>
      </w:r>
      <w:r w:rsidR="007C1D74">
        <w:rPr>
          <w:rFonts w:hint="eastAsia"/>
        </w:rPr>
        <w:t>]</w:t>
      </w:r>
      <w:r w:rsidR="00C77E2B" w:rsidRPr="00E54A40">
        <w:rPr>
          <w:rFonts w:hint="eastAsia"/>
        </w:rPr>
        <w:t>系统自动获取公司</w:t>
      </w:r>
      <w:r w:rsidR="00C77E2B" w:rsidRPr="00E54A40">
        <w:t>ID</w:t>
      </w:r>
      <w:r w:rsidR="00C77E2B" w:rsidRPr="00E54A40">
        <w:rPr>
          <w:rFonts w:hint="eastAsia"/>
        </w:rPr>
        <w:t>，并完成绑定，请记住该</w:t>
      </w:r>
      <w:r w:rsidR="00C77E2B" w:rsidRPr="00E54A40">
        <w:t>ID</w:t>
      </w:r>
      <w:r w:rsidR="00C77E2B" w:rsidRPr="00E54A40">
        <w:rPr>
          <w:rFonts w:hint="eastAsia"/>
        </w:rPr>
        <w:t>。</w:t>
      </w:r>
    </w:p>
    <w:p w:rsidR="00C77E2B" w:rsidRPr="00E54A40" w:rsidRDefault="00725E5F" w:rsidP="009868BD">
      <w:r>
        <w:rPr>
          <w:rFonts w:cstheme="minorEastAsia" w:hint="eastAsia"/>
        </w:rPr>
        <w:t>【</w:t>
      </w:r>
      <w:r w:rsidRPr="00E54A40">
        <w:rPr>
          <w:rFonts w:hint="eastAsia"/>
        </w:rPr>
        <w:t>绑定已存在账号信息</w:t>
      </w:r>
      <w:r>
        <w:rPr>
          <w:rFonts w:cstheme="minorEastAsia" w:hint="eastAsia"/>
        </w:rPr>
        <w:t>】</w:t>
      </w:r>
      <w:r w:rsidR="00C77E2B" w:rsidRPr="00E54A40">
        <w:rPr>
          <w:rFonts w:hint="eastAsia"/>
        </w:rPr>
        <w:t>：录入手机号码、公司</w:t>
      </w:r>
      <w:r w:rsidR="00C77E2B" w:rsidRPr="00E54A40">
        <w:t>ID</w:t>
      </w:r>
      <w:r w:rsidR="00C77E2B" w:rsidRPr="00E54A40">
        <w:rPr>
          <w:rFonts w:hint="eastAsia"/>
        </w:rPr>
        <w:t>，点击</w:t>
      </w:r>
      <w:r w:rsidR="007C1D74">
        <w:rPr>
          <w:rFonts w:hint="eastAsia"/>
        </w:rPr>
        <w:t>[</w:t>
      </w:r>
      <w:r w:rsidR="00C77E2B" w:rsidRPr="00E54A40">
        <w:rPr>
          <w:rFonts w:hint="eastAsia"/>
        </w:rPr>
        <w:t>绑定已存在账号信息</w:t>
      </w:r>
      <w:r w:rsidR="007C1D74">
        <w:rPr>
          <w:rFonts w:hint="eastAsia"/>
        </w:rPr>
        <w:t>]</w:t>
      </w:r>
      <w:r w:rsidR="00C77E2B" w:rsidRPr="00E54A40">
        <w:rPr>
          <w:rFonts w:hint="eastAsia"/>
        </w:rPr>
        <w:t>即可使用。</w:t>
      </w:r>
    </w:p>
    <w:p w:rsidR="00C77E2B" w:rsidRPr="00E54A40" w:rsidRDefault="00C77E2B" w:rsidP="003F370D">
      <w:pPr>
        <w:pStyle w:val="30"/>
        <w:ind w:left="720" w:hanging="720"/>
      </w:pPr>
      <w:bookmarkStart w:id="114" w:name="_Toc30269"/>
      <w:bookmarkStart w:id="115" w:name="_Toc154395773"/>
      <w:bookmarkStart w:id="116" w:name="_Toc162969369"/>
      <w:r w:rsidRPr="00E54A40">
        <w:rPr>
          <w:rFonts w:hint="eastAsia"/>
        </w:rPr>
        <w:t>本机信息</w:t>
      </w:r>
      <w:bookmarkEnd w:id="114"/>
      <w:bookmarkEnd w:id="115"/>
      <w:bookmarkEnd w:id="116"/>
    </w:p>
    <w:p w:rsidR="00C77E2B" w:rsidRPr="00E54A40" w:rsidRDefault="00C77E2B" w:rsidP="009868BD">
      <w:pPr>
        <w:rPr>
          <w:color w:val="000000"/>
        </w:rPr>
      </w:pPr>
      <w:r w:rsidRPr="00E54A40">
        <w:rPr>
          <w:noProof/>
        </w:rPr>
        <w:drawing>
          <wp:inline distT="0" distB="0" distL="0" distR="0" wp14:anchorId="3D1387CF" wp14:editId="314DD2E3">
            <wp:extent cx="4071600" cy="1800000"/>
            <wp:effectExtent l="0" t="0" r="571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获取本机的</w:t>
      </w:r>
      <w:r w:rsidRPr="00E54A40">
        <w:rPr>
          <w:rFonts w:cs="宋体"/>
          <w:color w:val="000000"/>
        </w:rPr>
        <w:t>IP</w:t>
      </w:r>
      <w:r w:rsidRPr="00E54A40">
        <w:rPr>
          <w:rFonts w:cs="宋体" w:hint="eastAsia"/>
          <w:color w:val="000000"/>
        </w:rPr>
        <w:t>地址和</w:t>
      </w:r>
      <w:r w:rsidRPr="00E54A40">
        <w:rPr>
          <w:rFonts w:cs="宋体"/>
          <w:color w:val="000000"/>
        </w:rPr>
        <w:t>MAC</w:t>
      </w:r>
      <w:r w:rsidRPr="00E54A40">
        <w:rPr>
          <w:rFonts w:cs="宋体" w:hint="eastAsia"/>
          <w:color w:val="000000"/>
        </w:rPr>
        <w:t>地址，方便用户在登录控制中填写。</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pPr>
        <w:rPr>
          <w:rFonts w:cs="宋体"/>
          <w:color w:val="000000"/>
        </w:rPr>
      </w:pPr>
      <w:r>
        <w:rPr>
          <w:rFonts w:cstheme="minorEastAsia" w:hint="eastAsia"/>
        </w:rPr>
        <w:t>【功能概述】：</w:t>
      </w:r>
      <w:r w:rsidR="00C77E2B">
        <w:rPr>
          <w:rFonts w:hint="eastAsia"/>
        </w:rPr>
        <w:t>要想获得MAC地址，必须安装本地打印服务，并将服务启用</w:t>
      </w:r>
      <w:r w:rsidR="00C77E2B" w:rsidRPr="00E54A40">
        <w:rPr>
          <w:rFonts w:cs="宋体" w:hint="eastAsia"/>
          <w:color w:val="000000"/>
        </w:rPr>
        <w:t>。</w:t>
      </w:r>
    </w:p>
    <w:p w:rsidR="00C77E2B" w:rsidRPr="00E54A40" w:rsidRDefault="00C77E2B" w:rsidP="003F370D">
      <w:pPr>
        <w:pStyle w:val="30"/>
        <w:ind w:left="720" w:hanging="720"/>
      </w:pPr>
      <w:bookmarkStart w:id="117" w:name="_Toc10752"/>
      <w:bookmarkStart w:id="118" w:name="_Toc154395774"/>
      <w:bookmarkStart w:id="119" w:name="_Toc162969370"/>
      <w:r w:rsidRPr="00E54A40">
        <w:rPr>
          <w:rFonts w:hint="eastAsia"/>
        </w:rPr>
        <w:t>账套信息</w:t>
      </w:r>
      <w:bookmarkEnd w:id="112"/>
      <w:bookmarkEnd w:id="117"/>
      <w:bookmarkEnd w:id="118"/>
      <w:bookmarkEnd w:id="119"/>
    </w:p>
    <w:p w:rsidR="00C77E2B" w:rsidRPr="00E54A40" w:rsidRDefault="00C77E2B" w:rsidP="009868BD">
      <w:pPr>
        <w:rPr>
          <w:rFonts w:cs="宋体"/>
          <w:color w:val="000000"/>
        </w:rPr>
      </w:pPr>
      <w:r w:rsidRPr="00E54A40">
        <w:rPr>
          <w:noProof/>
        </w:rPr>
        <w:drawing>
          <wp:inline distT="0" distB="0" distL="0" distR="0" wp14:anchorId="23E1A9A5" wp14:editId="2335DDF5">
            <wp:extent cx="4071600" cy="1800000"/>
            <wp:effectExtent l="0" t="0" r="5715"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方便用户查询程序主库、账套信息、账套启用状态、账套激活状态。</w:t>
      </w:r>
    </w:p>
    <w:p w:rsidR="00C77E2B" w:rsidRPr="00E54A40" w:rsidRDefault="00C77E2B" w:rsidP="009868BD">
      <w:pPr>
        <w:rPr>
          <w:rFonts w:cs="宋体"/>
          <w:color w:val="000000"/>
        </w:rPr>
      </w:pPr>
      <w:r w:rsidRPr="00E54A40">
        <w:rPr>
          <w:rFonts w:cs="宋体" w:hint="eastAsia"/>
          <w:color w:val="000000"/>
        </w:rPr>
        <w:t>操作说明：</w:t>
      </w:r>
    </w:p>
    <w:p w:rsidR="00C77E2B" w:rsidRPr="00B678AB" w:rsidRDefault="00725E5F" w:rsidP="009868BD">
      <w:pPr>
        <w:rPr>
          <w:color w:val="000000"/>
        </w:rPr>
      </w:pPr>
      <w:r>
        <w:rPr>
          <w:rFonts w:cstheme="minorEastAsia" w:hint="eastAsia"/>
        </w:rPr>
        <w:t>【</w:t>
      </w:r>
      <w:r w:rsidRPr="00E54A40">
        <w:rPr>
          <w:rFonts w:hint="eastAsia"/>
        </w:rPr>
        <w:t>账套名称、编号</w:t>
      </w:r>
      <w:r>
        <w:rPr>
          <w:rFonts w:cstheme="minorEastAsia" w:hint="eastAsia"/>
        </w:rPr>
        <w:t>】</w:t>
      </w:r>
      <w:r w:rsidR="00C77E2B" w:rsidRPr="00E54A40">
        <w:rPr>
          <w:rFonts w:hint="eastAsia"/>
        </w:rPr>
        <w:t>：允许在账套信息中修改编号、名称等数据</w:t>
      </w:r>
      <w:r w:rsidR="00C77E2B" w:rsidRPr="00B678AB">
        <w:rPr>
          <w:rFonts w:hint="eastAsia"/>
          <w:color w:val="000000"/>
        </w:rPr>
        <w:t>。</w:t>
      </w:r>
    </w:p>
    <w:p w:rsidR="00C77E2B" w:rsidRPr="00E54A40" w:rsidRDefault="00725E5F" w:rsidP="009868BD">
      <w:r>
        <w:rPr>
          <w:rFonts w:cstheme="minorEastAsia" w:hint="eastAsia"/>
        </w:rPr>
        <w:t>【</w:t>
      </w:r>
      <w:r w:rsidRPr="00E54A40">
        <w:rPr>
          <w:rFonts w:hint="eastAsia"/>
        </w:rPr>
        <w:t>当前账套显示状态</w:t>
      </w:r>
      <w:r>
        <w:rPr>
          <w:rFonts w:cstheme="minorEastAsia" w:hint="eastAsia"/>
        </w:rPr>
        <w:t>】</w:t>
      </w:r>
      <w:r w:rsidR="00C77E2B" w:rsidRPr="00E54A40">
        <w:rPr>
          <w:rFonts w:hint="eastAsia"/>
        </w:rPr>
        <w:t>：点击进行显示</w:t>
      </w:r>
      <w:r w:rsidR="00C77E2B" w:rsidRPr="00E54A40">
        <w:t>/</w:t>
      </w:r>
      <w:r w:rsidR="00C77E2B" w:rsidRPr="00E54A40">
        <w:rPr>
          <w:rFonts w:hint="eastAsia"/>
        </w:rPr>
        <w:t>不显示切换。</w:t>
      </w:r>
    </w:p>
    <w:p w:rsidR="00C77E2B" w:rsidRPr="00E54A40" w:rsidRDefault="00725E5F" w:rsidP="009868BD">
      <w:r>
        <w:rPr>
          <w:rFonts w:cstheme="minorEastAsia" w:hint="eastAsia"/>
        </w:rPr>
        <w:t>【</w:t>
      </w:r>
      <w:r w:rsidRPr="00E54A40">
        <w:rPr>
          <w:rFonts w:hint="eastAsia"/>
        </w:rPr>
        <w:t>显示</w:t>
      </w:r>
      <w:r>
        <w:rPr>
          <w:rFonts w:cstheme="minorEastAsia" w:hint="eastAsia"/>
        </w:rPr>
        <w:t>】</w:t>
      </w:r>
      <w:r w:rsidR="00C77E2B" w:rsidRPr="00E54A40">
        <w:rPr>
          <w:rFonts w:hint="eastAsia"/>
        </w:rPr>
        <w:t>：登录的时候可以看到对应账套信息，能直接登录。</w:t>
      </w:r>
    </w:p>
    <w:p w:rsidR="00C77E2B" w:rsidRPr="00E54A40" w:rsidRDefault="00725E5F" w:rsidP="009868BD">
      <w:r>
        <w:rPr>
          <w:rFonts w:cstheme="minorEastAsia" w:hint="eastAsia"/>
        </w:rPr>
        <w:lastRenderedPageBreak/>
        <w:t>【</w:t>
      </w:r>
      <w:r w:rsidRPr="00E54A40">
        <w:rPr>
          <w:rFonts w:hint="eastAsia"/>
        </w:rPr>
        <w:t>不显示</w:t>
      </w:r>
      <w:r>
        <w:rPr>
          <w:rFonts w:cstheme="minorEastAsia" w:hint="eastAsia"/>
        </w:rPr>
        <w:t>】</w:t>
      </w:r>
      <w:r w:rsidR="00C77E2B" w:rsidRPr="00E54A40">
        <w:rPr>
          <w:rFonts w:hint="eastAsia"/>
        </w:rPr>
        <w:t>：挡路的时候无法看到对应账套信息，需要用户手工录入账套信息才能进行登录。</w:t>
      </w:r>
    </w:p>
    <w:p w:rsidR="00C77E2B" w:rsidRPr="00E54A40" w:rsidRDefault="00C77E2B" w:rsidP="009868BD">
      <w:r w:rsidRPr="00E54A40">
        <w:rPr>
          <w:rFonts w:hint="eastAsia"/>
        </w:rPr>
        <w:t>当前账套激活状态：点击进行激活</w:t>
      </w:r>
      <w:r w:rsidRPr="00E54A40">
        <w:t>/</w:t>
      </w:r>
      <w:r w:rsidRPr="00E54A40">
        <w:rPr>
          <w:rFonts w:hint="eastAsia"/>
        </w:rPr>
        <w:t>非激活切换。</w:t>
      </w:r>
    </w:p>
    <w:p w:rsidR="00C77E2B" w:rsidRPr="00E54A40" w:rsidRDefault="00725E5F" w:rsidP="009868BD">
      <w:r>
        <w:rPr>
          <w:rFonts w:cstheme="minorEastAsia" w:hint="eastAsia"/>
        </w:rPr>
        <w:t>【</w:t>
      </w:r>
      <w:r w:rsidRPr="00E54A40">
        <w:rPr>
          <w:rFonts w:hint="eastAsia"/>
        </w:rPr>
        <w:t>激活</w:t>
      </w:r>
      <w:r>
        <w:rPr>
          <w:rFonts w:cstheme="minorEastAsia" w:hint="eastAsia"/>
        </w:rPr>
        <w:t>】</w:t>
      </w:r>
      <w:r w:rsidR="00C77E2B" w:rsidRPr="00E54A40">
        <w:rPr>
          <w:rFonts w:hint="eastAsia"/>
        </w:rPr>
        <w:t>：能对业务单据进行保存</w:t>
      </w:r>
      <w:r w:rsidR="00C77E2B" w:rsidRPr="00E54A40">
        <w:t>/</w:t>
      </w:r>
      <w:r w:rsidR="00C77E2B" w:rsidRPr="00E54A40">
        <w:rPr>
          <w:rFonts w:hint="eastAsia"/>
        </w:rPr>
        <w:t>过账等操作。</w:t>
      </w:r>
    </w:p>
    <w:p w:rsidR="00C77E2B" w:rsidRPr="00E54A40" w:rsidRDefault="00725E5F" w:rsidP="009868BD">
      <w:r>
        <w:rPr>
          <w:rFonts w:cstheme="minorEastAsia" w:hint="eastAsia"/>
        </w:rPr>
        <w:t>【</w:t>
      </w:r>
      <w:r w:rsidRPr="00E54A40">
        <w:rPr>
          <w:rFonts w:hint="eastAsia"/>
        </w:rPr>
        <w:t>非激活</w:t>
      </w:r>
      <w:r>
        <w:rPr>
          <w:rFonts w:cstheme="minorEastAsia" w:hint="eastAsia"/>
        </w:rPr>
        <w:t>】</w:t>
      </w:r>
      <w:r w:rsidR="00C77E2B" w:rsidRPr="00E54A40">
        <w:rPr>
          <w:rFonts w:hint="eastAsia"/>
        </w:rPr>
        <w:t>：不能保存</w:t>
      </w:r>
      <w:r w:rsidR="00C77E2B" w:rsidRPr="00E54A40">
        <w:t>/</w:t>
      </w:r>
      <w:r w:rsidR="00C77E2B" w:rsidRPr="00E54A40">
        <w:rPr>
          <w:rFonts w:hint="eastAsia"/>
        </w:rPr>
        <w:t>过账业务单据只能进行业务数据查询。</w:t>
      </w:r>
    </w:p>
    <w:p w:rsidR="00C77E2B" w:rsidRPr="00E54A40" w:rsidRDefault="00C77E2B" w:rsidP="009868BD">
      <w:r w:rsidRPr="00E54A40">
        <w:rPr>
          <w:rFonts w:hint="eastAsia"/>
        </w:rPr>
        <w:t>★注意事项：只有“激活”状态下的账套才能进行业务操作，否则只能查询。业务系统正在使用过程中请谨慎操作</w:t>
      </w:r>
      <w:r w:rsidR="007C1D74">
        <w:rPr>
          <w:rFonts w:hint="eastAsia"/>
        </w:rPr>
        <w:t>[</w:t>
      </w:r>
      <w:r w:rsidRPr="00E54A40">
        <w:rPr>
          <w:rFonts w:hint="eastAsia"/>
        </w:rPr>
        <w:t>取消激活</w:t>
      </w:r>
      <w:r w:rsidR="007C1D74">
        <w:rPr>
          <w:rFonts w:hint="eastAsia"/>
        </w:rPr>
        <w:t>]</w:t>
      </w:r>
      <w:r w:rsidRPr="00E54A40">
        <w:rPr>
          <w:rFonts w:hint="eastAsia"/>
        </w:rPr>
        <w:t>，以免其他用户使用过程中出现异常现象。</w:t>
      </w:r>
    </w:p>
    <w:p w:rsidR="00C77E2B" w:rsidRPr="00E54A40" w:rsidRDefault="00C77E2B" w:rsidP="003F370D">
      <w:pPr>
        <w:pStyle w:val="30"/>
        <w:ind w:left="720" w:hanging="720"/>
      </w:pPr>
      <w:bookmarkStart w:id="120" w:name="_Toc17110"/>
      <w:bookmarkStart w:id="121" w:name="_Toc15857"/>
      <w:bookmarkStart w:id="122" w:name="_Toc154395775"/>
      <w:bookmarkStart w:id="123" w:name="_Toc162969371"/>
      <w:r w:rsidRPr="00E54A40">
        <w:rPr>
          <w:rFonts w:hint="eastAsia"/>
        </w:rPr>
        <w:t>版本信息</w:t>
      </w:r>
      <w:bookmarkEnd w:id="120"/>
      <w:bookmarkEnd w:id="121"/>
      <w:bookmarkEnd w:id="122"/>
      <w:bookmarkEnd w:id="123"/>
    </w:p>
    <w:p w:rsidR="00C77E2B" w:rsidRPr="00E54A40" w:rsidRDefault="00C77E2B" w:rsidP="009868BD">
      <w:pPr>
        <w:rPr>
          <w:rFonts w:cs="宋体"/>
          <w:color w:val="000000"/>
        </w:rPr>
      </w:pPr>
      <w:r w:rsidRPr="00E54A40">
        <w:rPr>
          <w:noProof/>
        </w:rPr>
        <w:drawing>
          <wp:inline distT="0" distB="0" distL="0" distR="0" wp14:anchorId="6490D0A0" wp14:editId="22A0750D">
            <wp:extent cx="4071600" cy="1800000"/>
            <wp:effectExtent l="0" t="0" r="5715"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在此可查看版本信息、客户注册信息、服务热线、出品公司等信息。</w:t>
      </w:r>
    </w:p>
    <w:p w:rsidR="00C77E2B" w:rsidRPr="00E54A40" w:rsidRDefault="00C77E2B" w:rsidP="00342F55">
      <w:pPr>
        <w:pStyle w:val="30"/>
        <w:ind w:left="720" w:hanging="720"/>
        <w:rPr>
          <w:b/>
        </w:rPr>
      </w:pPr>
      <w:bookmarkStart w:id="124" w:name="_Toc26213"/>
      <w:bookmarkStart w:id="125" w:name="_Toc25646"/>
      <w:bookmarkStart w:id="126" w:name="_Toc154395776"/>
      <w:bookmarkStart w:id="127" w:name="_Toc162969372"/>
      <w:r w:rsidRPr="00E54A40">
        <w:rPr>
          <w:rFonts w:hint="eastAsia"/>
        </w:rPr>
        <w:t>操作员管理</w:t>
      </w:r>
      <w:bookmarkEnd w:id="124"/>
      <w:bookmarkEnd w:id="125"/>
      <w:bookmarkEnd w:id="126"/>
      <w:bookmarkEnd w:id="127"/>
    </w:p>
    <w:p w:rsidR="00C77E2B" w:rsidRPr="00E54A40" w:rsidRDefault="00C77E2B" w:rsidP="00BE549E">
      <w:pPr>
        <w:pStyle w:val="4"/>
      </w:pPr>
      <w:bookmarkStart w:id="128" w:name="_Toc21045"/>
      <w:bookmarkStart w:id="129" w:name="_Toc154395777"/>
      <w:bookmarkStart w:id="130" w:name="_Toc162969373"/>
      <w:r w:rsidRPr="00E54A40">
        <w:rPr>
          <w:rFonts w:hint="eastAsia"/>
        </w:rPr>
        <w:t>操作员权限管理</w:t>
      </w:r>
      <w:bookmarkEnd w:id="128"/>
      <w:bookmarkEnd w:id="129"/>
      <w:bookmarkEnd w:id="130"/>
    </w:p>
    <w:p w:rsidR="00C77E2B" w:rsidRPr="00E54A40" w:rsidRDefault="00C77E2B" w:rsidP="009868BD">
      <w:pPr>
        <w:rPr>
          <w:rFonts w:cs="宋体"/>
          <w:color w:val="000000"/>
        </w:rPr>
      </w:pPr>
      <w:r>
        <w:rPr>
          <w:noProof/>
        </w:rPr>
        <w:drawing>
          <wp:inline distT="0" distB="0" distL="0" distR="0" wp14:anchorId="00B72EEC" wp14:editId="0E8FB3E2">
            <wp:extent cx="4071600" cy="1800000"/>
            <wp:effectExtent l="0" t="0" r="5715"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操作员的功能权限点、权限范围、允许登录地点和时间。保证数据安全管控。</w:t>
      </w:r>
    </w:p>
    <w:p w:rsidR="00C77E2B" w:rsidRPr="00E54A40" w:rsidRDefault="00C77E2B" w:rsidP="009868BD">
      <w:pPr>
        <w:rPr>
          <w:rFonts w:cs="宋体"/>
          <w:color w:val="000000"/>
        </w:rPr>
      </w:pPr>
      <w:r w:rsidRPr="00E54A40">
        <w:rPr>
          <w:rFonts w:cs="宋体" w:hint="eastAsia"/>
          <w:color w:val="000000"/>
        </w:rPr>
        <w:t>操作说明：</w:t>
      </w:r>
    </w:p>
    <w:p w:rsidR="00BE549E" w:rsidRDefault="00BE549E" w:rsidP="009868BD">
      <w:pPr>
        <w:rPr>
          <w:rFonts w:cstheme="minorEastAsia"/>
        </w:rPr>
      </w:pPr>
      <w:r>
        <w:rPr>
          <w:rFonts w:cstheme="minorEastAsia" w:hint="eastAsia"/>
        </w:rPr>
        <w:t>【新增】：新增一个职员为操作员。</w:t>
      </w:r>
      <w:r w:rsidR="0006440D" w:rsidRPr="00761751">
        <w:rPr>
          <w:rFonts w:hint="eastAsia"/>
        </w:rPr>
        <w:t>新增操作员或对现有操作员进行密码重置，默认密码都是“</w:t>
      </w:r>
      <w:r w:rsidR="0006440D" w:rsidRPr="00761751">
        <w:t>123456</w:t>
      </w:r>
      <w:r w:rsidR="0006440D" w:rsidRPr="00761751">
        <w:rPr>
          <w:rFonts w:hint="eastAsia"/>
        </w:rPr>
        <w:t>”</w:t>
      </w:r>
      <w:r w:rsidR="0006440D" w:rsidRPr="00E54A40">
        <w:rPr>
          <w:rFonts w:hint="eastAsia"/>
        </w:rPr>
        <w:t>。</w:t>
      </w:r>
    </w:p>
    <w:p w:rsidR="00BE549E" w:rsidRDefault="00FE1CF8" w:rsidP="009868BD">
      <w:pPr>
        <w:rPr>
          <w:rFonts w:cstheme="minorEastAsia"/>
        </w:rPr>
      </w:pPr>
      <w:r>
        <w:rPr>
          <w:rFonts w:cstheme="minorEastAsia" w:hint="eastAsia"/>
        </w:rPr>
        <w:t>【删除】：删除一个操作员，删除的时候会判断该操作员是否在作为审核人员存在，如果存在则不能删除。</w:t>
      </w:r>
    </w:p>
    <w:p w:rsidR="00FE1CF8" w:rsidRDefault="00FE1CF8" w:rsidP="009868BD">
      <w:pPr>
        <w:rPr>
          <w:rFonts w:cstheme="minorEastAsia"/>
        </w:rPr>
      </w:pPr>
      <w:r>
        <w:rPr>
          <w:rFonts w:cstheme="minorEastAsia" w:hint="eastAsia"/>
        </w:rPr>
        <w:t>【修改密码】：修改光标行操作员的密码。</w:t>
      </w:r>
    </w:p>
    <w:p w:rsidR="00FE1CF8" w:rsidRDefault="00FE1CF8" w:rsidP="009868BD">
      <w:pPr>
        <w:rPr>
          <w:rFonts w:cstheme="minorEastAsia"/>
        </w:rPr>
      </w:pPr>
      <w:r>
        <w:rPr>
          <w:rFonts w:cstheme="minorEastAsia" w:hint="eastAsia"/>
        </w:rPr>
        <w:t>【密码重置】：对普通操作员密码重置到系统默认密码。</w:t>
      </w:r>
    </w:p>
    <w:p w:rsidR="00FC32D5" w:rsidRPr="00E54A40" w:rsidRDefault="00FC32D5" w:rsidP="00FC32D5">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rsidR="00FC32D5" w:rsidRPr="00E54A40" w:rsidRDefault="00FC32D5" w:rsidP="00FC32D5">
      <w:pPr>
        <w:pStyle w:val="11"/>
      </w:pPr>
      <w:r w:rsidRPr="00E54A40">
        <w:rPr>
          <w:rFonts w:hint="eastAsia"/>
        </w:rPr>
        <w:t>功能权限点设置：可以通过“功能权限设置”或“批量设置”对普通操作员设置对应的功能权限点。</w:t>
      </w:r>
    </w:p>
    <w:p w:rsidR="00FC32D5" w:rsidRPr="00E54A40" w:rsidRDefault="00FC32D5" w:rsidP="00FC32D5">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rsidR="00FC32D5" w:rsidRPr="00E54A40" w:rsidRDefault="00FC32D5" w:rsidP="00FC32D5">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rsidR="00FC32D5" w:rsidRPr="00E54A40" w:rsidRDefault="00FC32D5" w:rsidP="00FC32D5">
      <w:pPr>
        <w:pStyle w:val="20"/>
      </w:pPr>
      <w:r w:rsidRPr="00E54A40">
        <w:rPr>
          <w:rFonts w:hint="eastAsia"/>
        </w:rPr>
        <w:lastRenderedPageBreak/>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rsidR="00FC32D5" w:rsidRPr="00E54A40" w:rsidRDefault="00FC32D5" w:rsidP="00FC32D5">
      <w:r>
        <w:rPr>
          <w:rFonts w:cstheme="minorEastAsia" w:hint="eastAsia"/>
        </w:rPr>
        <w:t>【设置</w:t>
      </w:r>
      <w:r w:rsidR="00053BD8" w:rsidRPr="00E54A40">
        <w:rPr>
          <w:rFonts w:hint="eastAsia"/>
        </w:rPr>
        <w:t>数据权限范围▼</w:t>
      </w:r>
      <w:r>
        <w:rPr>
          <w:rFonts w:cstheme="minorEastAsia" w:hint="eastAsia"/>
        </w:rPr>
        <w:t>】：</w:t>
      </w:r>
      <w:r w:rsidRPr="00E54A40">
        <w:t xml:space="preserve"> </w:t>
      </w:r>
    </w:p>
    <w:p w:rsidR="00FC32D5" w:rsidRPr="00E54A40" w:rsidRDefault="00FC32D5" w:rsidP="00053BD8">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FC32D5" w:rsidRPr="00E54A40" w:rsidRDefault="00FC32D5" w:rsidP="00053BD8">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rsidR="0006440D" w:rsidRPr="00E54A40" w:rsidRDefault="0006440D" w:rsidP="0006440D">
      <w:pPr>
        <w:pStyle w:val="11"/>
      </w:pPr>
      <w:r w:rsidRPr="00E54A40">
        <w:rPr>
          <w:rFonts w:hint="eastAsia"/>
        </w:rPr>
        <w:t>数据权限范围：可以通过“数据权限范围设置”对普通操作员设置对应的数据权限范围。</w:t>
      </w:r>
    </w:p>
    <w:p w:rsidR="0006440D" w:rsidRPr="00E54A40" w:rsidRDefault="0006440D" w:rsidP="0006440D">
      <w:pPr>
        <w:pStyle w:val="11"/>
      </w:pPr>
      <w:r w:rsidRPr="00E54A40">
        <w:rPr>
          <w:rFonts w:hint="eastAsia"/>
        </w:rPr>
        <w:t>数据权限范围复制：选中某个操作员，点击该按钮可选择将该操作员的所有基本信息权限管辖范围复制给其他多个操作员。</w:t>
      </w:r>
    </w:p>
    <w:p w:rsidR="00FC32D5" w:rsidRPr="00E54A40" w:rsidRDefault="0006440D" w:rsidP="00FC32D5">
      <w:r>
        <w:rPr>
          <w:rFonts w:cstheme="minorEastAsia" w:hint="eastAsia"/>
        </w:rPr>
        <w:t>【</w:t>
      </w:r>
      <w:r w:rsidRPr="00E54A40">
        <w:rPr>
          <w:rFonts w:hint="eastAsia"/>
        </w:rPr>
        <w:t>设置登录时间地点范围▼</w:t>
      </w:r>
      <w:r>
        <w:rPr>
          <w:rFonts w:cstheme="minorEastAsia" w:hint="eastAsia"/>
        </w:rPr>
        <w:t>】：</w:t>
      </w:r>
    </w:p>
    <w:p w:rsidR="0006440D" w:rsidRPr="00E54A40" w:rsidRDefault="0006440D" w:rsidP="0006440D">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rsidR="0006440D" w:rsidRPr="00E54A40" w:rsidRDefault="0006440D" w:rsidP="0006440D">
      <w:pPr>
        <w:pStyle w:val="11"/>
      </w:pPr>
      <w:r w:rsidRPr="00E54A40">
        <w:rPr>
          <w:rFonts w:hint="eastAsia"/>
        </w:rPr>
        <w:t>设置允许登录时间：设置允许登录的时间、星期。在勾选范围内允许登录。默认为全时间段、全星期都能登录。</w:t>
      </w:r>
    </w:p>
    <w:p w:rsidR="0006440D" w:rsidRPr="00E54A40" w:rsidRDefault="0006440D" w:rsidP="0006440D">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rsidR="0006440D" w:rsidRPr="00E54A40" w:rsidRDefault="0006440D" w:rsidP="0006440D">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rsidR="0006440D" w:rsidRDefault="0006440D" w:rsidP="009868BD">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rsidR="0006440D" w:rsidRDefault="003F370D" w:rsidP="009868BD">
      <w:r>
        <w:t>【</w:t>
      </w:r>
      <w:r>
        <w:rPr>
          <w:rFonts w:hint="eastAsia"/>
        </w:rPr>
        <w:t>解绑</w:t>
      </w:r>
      <w:r>
        <w:t>】：</w:t>
      </w:r>
      <w:r w:rsidRPr="007528BB">
        <w:rPr>
          <w:rFonts w:hint="eastAsia"/>
        </w:rPr>
        <w:t>操作员绑定微信号后，点击该按钮可对其进行解除绑定操作</w:t>
      </w:r>
      <w:r>
        <w:rPr>
          <w:rFonts w:hint="eastAsia"/>
        </w:rPr>
        <w:t>。</w:t>
      </w:r>
    </w:p>
    <w:p w:rsidR="00C77E2B" w:rsidRPr="00E54A40" w:rsidRDefault="00C77E2B" w:rsidP="005C6235">
      <w:pPr>
        <w:pStyle w:val="4"/>
      </w:pPr>
      <w:bookmarkStart w:id="131" w:name="_Toc26938"/>
      <w:bookmarkStart w:id="132" w:name="_Toc154395778"/>
      <w:bookmarkStart w:id="133" w:name="_Toc162969374"/>
      <w:r w:rsidRPr="00E54A40">
        <w:rPr>
          <w:rFonts w:hint="eastAsia"/>
        </w:rPr>
        <w:t>修改密码</w:t>
      </w:r>
      <w:bookmarkEnd w:id="131"/>
      <w:bookmarkEnd w:id="132"/>
      <w:bookmarkEnd w:id="133"/>
    </w:p>
    <w:p w:rsidR="00C77E2B" w:rsidRPr="00E54A40" w:rsidRDefault="00C77E2B" w:rsidP="009868BD">
      <w:pPr>
        <w:rPr>
          <w:rFonts w:cs="宋体"/>
          <w:color w:val="000000"/>
        </w:rPr>
      </w:pPr>
      <w:r w:rsidRPr="00E54A40">
        <w:rPr>
          <w:noProof/>
        </w:rPr>
        <w:drawing>
          <wp:inline distT="0" distB="0" distL="0" distR="0" wp14:anchorId="39F495A8" wp14:editId="771E27FB">
            <wp:extent cx="4071600" cy="1800000"/>
            <wp:effectExtent l="0" t="0" r="5715"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方便快捷修改自己登录业务操作系统的密码。</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分别录入旧密码和新密码后点</w:t>
      </w:r>
      <w:r w:rsidR="007C1D74">
        <w:rPr>
          <w:rFonts w:hint="eastAsia"/>
        </w:rPr>
        <w:t>[</w:t>
      </w:r>
      <w:r w:rsidR="00C77E2B" w:rsidRPr="00E54A40">
        <w:rPr>
          <w:rFonts w:hint="eastAsia"/>
        </w:rPr>
        <w:t>保存</w:t>
      </w:r>
      <w:r w:rsidR="007C1D74">
        <w:rPr>
          <w:rFonts w:hint="eastAsia"/>
        </w:rPr>
        <w:t>]</w:t>
      </w:r>
      <w:r w:rsidR="00C77E2B" w:rsidRPr="00E54A40">
        <w:rPr>
          <w:rFonts w:hint="eastAsia"/>
        </w:rPr>
        <w:t>即可。</w:t>
      </w:r>
    </w:p>
    <w:p w:rsidR="00C77E2B" w:rsidRPr="00E54A40" w:rsidRDefault="00C77E2B" w:rsidP="00342F55">
      <w:pPr>
        <w:pStyle w:val="30"/>
        <w:ind w:left="720" w:hanging="720"/>
        <w:rPr>
          <w:b/>
        </w:rPr>
      </w:pPr>
      <w:bookmarkStart w:id="134" w:name="_Toc15103"/>
      <w:bookmarkStart w:id="135" w:name="_Toc154395779"/>
      <w:bookmarkStart w:id="136" w:name="_Toc162969375"/>
      <w:r w:rsidRPr="00E54A40">
        <w:rPr>
          <w:rFonts w:hint="eastAsia"/>
        </w:rPr>
        <w:lastRenderedPageBreak/>
        <w:t>自定义设置</w:t>
      </w:r>
      <w:bookmarkEnd w:id="134"/>
      <w:bookmarkEnd w:id="135"/>
      <w:bookmarkEnd w:id="136"/>
    </w:p>
    <w:p w:rsidR="00C77E2B" w:rsidRPr="00E54A40" w:rsidRDefault="00C77E2B" w:rsidP="005C6235">
      <w:pPr>
        <w:pStyle w:val="4"/>
      </w:pPr>
      <w:bookmarkStart w:id="137" w:name="_Toc18525"/>
      <w:bookmarkStart w:id="138" w:name="_Toc20129"/>
      <w:bookmarkStart w:id="139" w:name="_Toc154395780"/>
      <w:bookmarkStart w:id="140" w:name="_Toc162969376"/>
      <w:r w:rsidRPr="00E54A40">
        <w:rPr>
          <w:rFonts w:hint="eastAsia"/>
        </w:rPr>
        <w:t>自定义参数设置</w:t>
      </w:r>
      <w:bookmarkEnd w:id="137"/>
      <w:bookmarkEnd w:id="138"/>
      <w:bookmarkEnd w:id="139"/>
      <w:bookmarkEnd w:id="140"/>
    </w:p>
    <w:p w:rsidR="00C77E2B" w:rsidRPr="00E54A40" w:rsidRDefault="00C77E2B" w:rsidP="009868BD">
      <w:pPr>
        <w:rPr>
          <w:rFonts w:cs="宋体"/>
          <w:color w:val="000000"/>
        </w:rPr>
      </w:pPr>
      <w:r w:rsidRPr="00E54A40">
        <w:rPr>
          <w:noProof/>
        </w:rPr>
        <w:drawing>
          <wp:inline distT="0" distB="0" distL="0" distR="0" wp14:anchorId="5AF0B787" wp14:editId="5FBD8CBC">
            <wp:extent cx="4071600" cy="1800000"/>
            <wp:effectExtent l="0" t="0" r="571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自定义参数设置是提供标准性和规范性，数据录入避免人为操作产生的误差。</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先新增参数类型，然后在新增该参数对应的具体名称。</w:t>
      </w:r>
      <w:r>
        <w:rPr>
          <w:rFonts w:hint="eastAsia"/>
        </w:rPr>
        <w:t>该自定义适用于标准数据，不需要用户自己进行录入，全部都是统一规范的数据。</w:t>
      </w:r>
    </w:p>
    <w:p w:rsidR="00C77E2B" w:rsidRPr="00E54A40" w:rsidRDefault="00C77E2B" w:rsidP="005C6235">
      <w:pPr>
        <w:pStyle w:val="4"/>
      </w:pPr>
      <w:bookmarkStart w:id="141" w:name="_Toc20629"/>
      <w:bookmarkStart w:id="142" w:name="_Toc24068"/>
      <w:bookmarkStart w:id="143" w:name="_Toc154395781"/>
      <w:bookmarkStart w:id="144" w:name="_Toc162969377"/>
      <w:r w:rsidRPr="00E54A40">
        <w:rPr>
          <w:rFonts w:hint="eastAsia"/>
        </w:rPr>
        <w:t>基本信息自定义</w:t>
      </w:r>
      <w:bookmarkEnd w:id="141"/>
      <w:bookmarkEnd w:id="142"/>
      <w:bookmarkEnd w:id="143"/>
      <w:bookmarkEnd w:id="144"/>
    </w:p>
    <w:p w:rsidR="00C77E2B" w:rsidRPr="00E54A40" w:rsidRDefault="00C77E2B" w:rsidP="009868BD">
      <w:pPr>
        <w:rPr>
          <w:rFonts w:cs="宋体"/>
          <w:color w:val="000000"/>
        </w:rPr>
      </w:pPr>
      <w:r>
        <w:rPr>
          <w:noProof/>
        </w:rPr>
        <w:drawing>
          <wp:inline distT="0" distB="0" distL="0" distR="0" wp14:anchorId="05CCE835" wp14:editId="20F4FFEA">
            <wp:extent cx="4071600" cy="1800000"/>
            <wp:effectExtent l="0" t="0" r="5715"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支持针对部分基础资料提供自定义，方便用户个性化需求的信息内容。</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目前提供商品档案、客户档案、供货商档案、地区档案、部门档案、职员档案、仓库档案、车间档案设置自定义。</w:t>
      </w:r>
    </w:p>
    <w:p w:rsidR="00C77E2B" w:rsidRPr="00E54A40" w:rsidRDefault="00C77E2B" w:rsidP="005C6235">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rsidR="00C77E2B" w:rsidRPr="00E54A40" w:rsidRDefault="00C77E2B" w:rsidP="005C6235">
      <w:pPr>
        <w:pStyle w:val="11"/>
      </w:pPr>
      <w:r w:rsidRPr="00E54A40">
        <w:rPr>
          <w:rFonts w:hint="eastAsia"/>
        </w:rPr>
        <w:t>系统提供组合自定义、文本和数字三种不同类型的字段。</w:t>
      </w:r>
    </w:p>
    <w:p w:rsidR="00C77E2B" w:rsidRPr="00E54A40" w:rsidRDefault="005C6235" w:rsidP="005C6235">
      <w:r>
        <w:rPr>
          <w:rFonts w:cstheme="minorEastAsia" w:hint="eastAsia"/>
        </w:rPr>
        <w:t>【</w:t>
      </w:r>
      <w:r w:rsidRPr="00E54A40">
        <w:rPr>
          <w:rFonts w:hint="eastAsia"/>
        </w:rPr>
        <w:t>组合自定义</w:t>
      </w:r>
      <w:r>
        <w:rPr>
          <w:rFonts w:cstheme="minorEastAsia" w:hint="eastAsia"/>
        </w:rPr>
        <w:t>】</w:t>
      </w:r>
      <w:r w:rsidR="00C77E2B"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C77E2B" w:rsidRPr="00E54A40" w:rsidRDefault="005C6235" w:rsidP="005C6235">
      <w:r>
        <w:rPr>
          <w:rFonts w:cstheme="minorEastAsia" w:hint="eastAsia"/>
        </w:rPr>
        <w:t>【</w:t>
      </w:r>
      <w:r w:rsidRPr="00E54A40">
        <w:rPr>
          <w:rFonts w:hint="eastAsia"/>
        </w:rPr>
        <w:t>文本自定义</w:t>
      </w:r>
      <w:r>
        <w:rPr>
          <w:rFonts w:cstheme="minorEastAsia" w:hint="eastAsia"/>
        </w:rPr>
        <w:t>】</w:t>
      </w:r>
      <w:r w:rsidR="00C77E2B" w:rsidRPr="00E54A40">
        <w:rPr>
          <w:rFonts w:hint="eastAsia"/>
        </w:rPr>
        <w:t>：用户自己随意录入的信息，适用于非标准内容和随意性比较大的对象。可以录入文本、符号、数字等信息。</w:t>
      </w:r>
    </w:p>
    <w:p w:rsidR="00C77E2B" w:rsidRDefault="005C6235" w:rsidP="005C6235">
      <w:r>
        <w:rPr>
          <w:rFonts w:cstheme="minorEastAsia" w:hint="eastAsia"/>
        </w:rPr>
        <w:t>【</w:t>
      </w:r>
      <w:r w:rsidRPr="00E54A40">
        <w:rPr>
          <w:rFonts w:hint="eastAsia"/>
        </w:rPr>
        <w:t>数字自定义</w:t>
      </w:r>
      <w:r>
        <w:rPr>
          <w:rFonts w:cstheme="minorEastAsia" w:hint="eastAsia"/>
        </w:rPr>
        <w:t>】</w:t>
      </w:r>
      <w:r w:rsidR="00C77E2B" w:rsidRPr="00E54A40">
        <w:rPr>
          <w:rFonts w:hint="eastAsia"/>
        </w:rPr>
        <w:t>：用户自己随意录入的信息，只能录入数字。</w:t>
      </w:r>
    </w:p>
    <w:p w:rsidR="00C77E2B" w:rsidRPr="00856B9F" w:rsidRDefault="005C6235" w:rsidP="005C6235">
      <w:r>
        <w:rPr>
          <w:rFonts w:cstheme="minorEastAsia" w:hint="eastAsia"/>
        </w:rPr>
        <w:t>【文本选择范围】：</w:t>
      </w:r>
      <w:r w:rsidR="00C77E2B">
        <w:rPr>
          <w:rFonts w:hint="eastAsia"/>
        </w:rPr>
        <w:t>支持文本自定义选择字段的常用文本范围，选择后文本自定义选择器根据设置只显示可选范围。</w:t>
      </w:r>
    </w:p>
    <w:p w:rsidR="00C77E2B" w:rsidRPr="00E54A40" w:rsidRDefault="00C77E2B" w:rsidP="005C6235">
      <w:pPr>
        <w:pStyle w:val="4"/>
      </w:pPr>
      <w:bookmarkStart w:id="145" w:name="_Toc15621"/>
      <w:bookmarkStart w:id="146" w:name="_Toc19742"/>
      <w:bookmarkStart w:id="147" w:name="_Toc154395782"/>
      <w:bookmarkStart w:id="148" w:name="_Toc162969378"/>
      <w:r w:rsidRPr="00E54A40">
        <w:rPr>
          <w:rFonts w:hint="eastAsia"/>
        </w:rPr>
        <w:lastRenderedPageBreak/>
        <w:t>单据自定义设置</w:t>
      </w:r>
      <w:bookmarkEnd w:id="145"/>
      <w:bookmarkEnd w:id="146"/>
      <w:bookmarkEnd w:id="147"/>
      <w:bookmarkEnd w:id="148"/>
    </w:p>
    <w:p w:rsidR="00C77E2B" w:rsidRPr="00E54A40" w:rsidRDefault="00C77E2B" w:rsidP="009868BD">
      <w:pPr>
        <w:rPr>
          <w:rFonts w:cs="宋体"/>
          <w:color w:val="000000"/>
        </w:rPr>
      </w:pPr>
      <w:r>
        <w:rPr>
          <w:noProof/>
        </w:rPr>
        <w:drawing>
          <wp:inline distT="0" distB="0" distL="0" distR="0" wp14:anchorId="720A727F" wp14:editId="15D75EB6">
            <wp:extent cx="4071600" cy="1800000"/>
            <wp:effectExtent l="0" t="0" r="5715"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支持对目前系统中所有单据类型设置单据表头和单据表体的自定义。</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w:t>
      </w:r>
      <w:r w:rsidRPr="00E54A40">
        <w:rPr>
          <w:rFonts w:hint="eastAsia"/>
        </w:rPr>
        <w:t>单据类型</w:t>
      </w:r>
      <w:r>
        <w:rPr>
          <w:rFonts w:cstheme="minorEastAsia" w:hint="eastAsia"/>
        </w:rPr>
        <w:t>】</w:t>
      </w:r>
      <w:r w:rsidR="00C77E2B" w:rsidRPr="00E54A40">
        <w:rPr>
          <w:rFonts w:hint="eastAsia"/>
        </w:rPr>
        <w:t>：选择您需要设置自定义的单据类型。</w:t>
      </w:r>
    </w:p>
    <w:p w:rsidR="00C77E2B" w:rsidRPr="00E54A40" w:rsidRDefault="005C6235" w:rsidP="009868BD">
      <w:r>
        <w:rPr>
          <w:rFonts w:cstheme="minorEastAsia" w:hint="eastAsia"/>
        </w:rPr>
        <w:t>【</w:t>
      </w:r>
      <w:r w:rsidRPr="00E54A40">
        <w:rPr>
          <w:rFonts w:hint="eastAsia"/>
        </w:rPr>
        <w:t>表头自定义</w:t>
      </w:r>
      <w:r>
        <w:rPr>
          <w:rFonts w:cstheme="minorEastAsia" w:hint="eastAsia"/>
        </w:rPr>
        <w:t>】</w:t>
      </w:r>
      <w:r w:rsidR="00C77E2B" w:rsidRPr="00E54A40">
        <w:rPr>
          <w:rFonts w:hint="eastAsia"/>
        </w:rPr>
        <w:t>：设置单据表头的信息，支持文本、数字、关联基础资料。</w:t>
      </w:r>
    </w:p>
    <w:p w:rsidR="00C77E2B" w:rsidRPr="00E54A40" w:rsidRDefault="005C6235" w:rsidP="009868BD">
      <w:r>
        <w:rPr>
          <w:rFonts w:cstheme="minorEastAsia" w:hint="eastAsia"/>
        </w:rPr>
        <w:t>【</w:t>
      </w:r>
      <w:r w:rsidRPr="00E54A40">
        <w:rPr>
          <w:rFonts w:hint="eastAsia"/>
        </w:rPr>
        <w:t>文本、数字</w:t>
      </w:r>
      <w:r>
        <w:rPr>
          <w:rFonts w:cstheme="minorEastAsia" w:hint="eastAsia"/>
        </w:rPr>
        <w:t>】</w:t>
      </w:r>
      <w:r w:rsidR="00C77E2B" w:rsidRPr="00E54A40">
        <w:rPr>
          <w:rFonts w:hint="eastAsia"/>
        </w:rPr>
        <w:t>：同基本信息自定义一致，而文本自定义还可以设置“启用文本选择”，一旦启用后能查询出“常用文本自定义”中的内容。</w:t>
      </w:r>
    </w:p>
    <w:p w:rsidR="00C77E2B" w:rsidRPr="00E54A40" w:rsidRDefault="005C6235" w:rsidP="009868BD">
      <w:r>
        <w:rPr>
          <w:rFonts w:cstheme="minorEastAsia" w:hint="eastAsia"/>
        </w:rPr>
        <w:t>【</w:t>
      </w:r>
      <w:r w:rsidRPr="00E54A40">
        <w:rPr>
          <w:rFonts w:hint="eastAsia"/>
        </w:rPr>
        <w:t>关联基础资料</w:t>
      </w:r>
      <w:r>
        <w:rPr>
          <w:rFonts w:cstheme="minorEastAsia" w:hint="eastAsia"/>
        </w:rPr>
        <w:t>】</w:t>
      </w:r>
      <w:r w:rsidR="00C77E2B" w:rsidRPr="00E54A40">
        <w:rPr>
          <w:rFonts w:hint="eastAsia"/>
        </w:rPr>
        <w:t>：选择具体要显示的基础资料的字段列，在业务单据中选择了基础资料后会自动带出对应的信息。</w:t>
      </w:r>
    </w:p>
    <w:p w:rsidR="00C77E2B" w:rsidRPr="00E54A40" w:rsidRDefault="005C6235" w:rsidP="009868BD">
      <w:r>
        <w:rPr>
          <w:rFonts w:cstheme="minorEastAsia" w:hint="eastAsia"/>
        </w:rPr>
        <w:t>【</w:t>
      </w:r>
      <w:r w:rsidRPr="00E54A40">
        <w:rPr>
          <w:rFonts w:hint="eastAsia"/>
        </w:rPr>
        <w:t>表体自定义</w:t>
      </w:r>
      <w:r>
        <w:rPr>
          <w:rFonts w:cstheme="minorEastAsia" w:hint="eastAsia"/>
        </w:rPr>
        <w:t>】</w:t>
      </w:r>
      <w:r w:rsidR="00C77E2B" w:rsidRPr="00E54A40">
        <w:rPr>
          <w:rFonts w:hint="eastAsia"/>
        </w:rPr>
        <w:t>：对于单</w:t>
      </w:r>
      <w:r w:rsidR="00C77E2B" w:rsidRPr="00E54A40">
        <w:t>Grid</w:t>
      </w:r>
      <w:r w:rsidR="00C77E2B" w:rsidRPr="00E54A40">
        <w:rPr>
          <w:rFonts w:hint="eastAsia"/>
        </w:rPr>
        <w:t>的业务单据，表体自定义只有一个，如采购入库单，对于双</w:t>
      </w:r>
      <w:r w:rsidR="00C77E2B" w:rsidRPr="00E54A40">
        <w:t>Grid</w:t>
      </w:r>
      <w:r w:rsidR="00C77E2B" w:rsidRPr="00E54A40">
        <w:rPr>
          <w:rFonts w:hint="eastAsia"/>
        </w:rPr>
        <w:t>的业务单据，表体自定义则有两个，如采购换货单，支持文本、数字，设置方式同表头是一致的。</w:t>
      </w:r>
    </w:p>
    <w:p w:rsidR="00C77E2B" w:rsidRPr="00856B9F" w:rsidRDefault="00C02D24" w:rsidP="009868BD">
      <w:r>
        <w:rPr>
          <w:rFonts w:hint="eastAsia"/>
        </w:rPr>
        <w:t>【启用文本选择/文本选择范围】：</w:t>
      </w:r>
      <w:r w:rsidR="00C77E2B">
        <w:rPr>
          <w:rFonts w:hint="eastAsia"/>
        </w:rPr>
        <w:t>支持文本自定义选择字段的常用文本范围，选择后文本自定义选择器根据设置只显示可选范围。</w:t>
      </w:r>
    </w:p>
    <w:p w:rsidR="00C77E2B" w:rsidRPr="00E54A40" w:rsidRDefault="00C77E2B" w:rsidP="00C02D24">
      <w:pPr>
        <w:pStyle w:val="4"/>
      </w:pPr>
      <w:bookmarkStart w:id="149" w:name="_Toc13522"/>
      <w:bookmarkStart w:id="150" w:name="_Toc25991"/>
      <w:bookmarkStart w:id="151" w:name="_Toc154395783"/>
      <w:bookmarkStart w:id="152" w:name="_Toc162969379"/>
      <w:r w:rsidRPr="00E54A40">
        <w:rPr>
          <w:rFonts w:hint="eastAsia"/>
        </w:rPr>
        <w:t>报表自定义名称设置</w:t>
      </w:r>
      <w:bookmarkEnd w:id="149"/>
      <w:bookmarkEnd w:id="150"/>
      <w:bookmarkEnd w:id="151"/>
      <w:bookmarkEnd w:id="152"/>
    </w:p>
    <w:p w:rsidR="00C77E2B" w:rsidRPr="00E54A40" w:rsidRDefault="00C77E2B" w:rsidP="009868BD">
      <w:pPr>
        <w:rPr>
          <w:rFonts w:cs="宋体"/>
          <w:color w:val="000000"/>
        </w:rPr>
      </w:pPr>
      <w:r w:rsidRPr="00E54A40">
        <w:rPr>
          <w:noProof/>
        </w:rPr>
        <w:drawing>
          <wp:inline distT="0" distB="0" distL="0" distR="0" wp14:anchorId="0259273D" wp14:editId="31430EB3">
            <wp:extent cx="4071600" cy="1800000"/>
            <wp:effectExtent l="0" t="0" r="571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报表显示的自定义名称。</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02D24" w:rsidP="009868BD">
      <w:r>
        <w:rPr>
          <w:rFonts w:hint="eastAsia"/>
        </w:rPr>
        <w:t>【自定义】：</w:t>
      </w:r>
      <w:r w:rsidR="00C77E2B" w:rsidRPr="00E54A40">
        <w:rPr>
          <w:rFonts w:hint="eastAsia"/>
        </w:rPr>
        <w:t>目前系统大部分常用报表都支持统计单据表头或者单据表体的自定义字段信息，因为实际业务应用中可能存在销售出库单中表头“文本自定义</w:t>
      </w:r>
      <w:r w:rsidR="00C77E2B" w:rsidRPr="00E54A40">
        <w:t>1</w:t>
      </w:r>
      <w:r w:rsidR="00C77E2B" w:rsidRPr="00E54A40">
        <w:rPr>
          <w:rFonts w:hint="eastAsia"/>
        </w:rPr>
        <w:t>”的显示名称为“物流公司”，而采购入库单表头“文本自定义</w:t>
      </w:r>
      <w:r w:rsidR="00C77E2B" w:rsidRPr="00E54A40">
        <w:t>1</w:t>
      </w:r>
      <w:r w:rsidR="00C77E2B" w:rsidRPr="00E54A40">
        <w:rPr>
          <w:rFonts w:hint="eastAsia"/>
        </w:rPr>
        <w:t>”的显示名称为“快递公司”的情况，若同一个报表同时统计了销售出库单和采购入库单时，那么建议您在报表自定义名称设置中重新定义“文本自定义</w:t>
      </w:r>
      <w:r w:rsidR="00C77E2B" w:rsidRPr="00E54A40">
        <w:t>1</w:t>
      </w:r>
      <w:r w:rsidR="00C77E2B" w:rsidRPr="00E54A40">
        <w:rPr>
          <w:rFonts w:hint="eastAsia"/>
        </w:rPr>
        <w:t>”在该报表中的显示名称，否则系统将显示为系统固定名称“文本自定义</w:t>
      </w:r>
      <w:r w:rsidR="00C77E2B" w:rsidRPr="00E54A40">
        <w:t>1</w:t>
      </w:r>
      <w:r w:rsidR="00C77E2B" w:rsidRPr="00E54A40">
        <w:rPr>
          <w:rFonts w:hint="eastAsia"/>
        </w:rPr>
        <w:t>”。</w:t>
      </w:r>
    </w:p>
    <w:p w:rsidR="00C77E2B" w:rsidRPr="00E54A40" w:rsidRDefault="00C02D24" w:rsidP="009868BD">
      <w:r>
        <w:rPr>
          <w:rFonts w:hint="eastAsia"/>
        </w:rPr>
        <w:t>【</w:t>
      </w:r>
      <w:r w:rsidRPr="00E54A40">
        <w:rPr>
          <w:rFonts w:hint="eastAsia"/>
        </w:rPr>
        <w:t>报表名称</w:t>
      </w:r>
      <w:r>
        <w:rPr>
          <w:rFonts w:hint="eastAsia"/>
        </w:rPr>
        <w:t>】</w:t>
      </w:r>
      <w:r w:rsidR="00C77E2B" w:rsidRPr="00E54A40">
        <w:rPr>
          <w:rFonts w:hint="eastAsia"/>
        </w:rPr>
        <w:t>：选择您需要设置自定义的报表名称。</w:t>
      </w:r>
    </w:p>
    <w:p w:rsidR="00C77E2B" w:rsidRPr="00E54A40" w:rsidRDefault="00C02D24" w:rsidP="009868BD">
      <w:r>
        <w:rPr>
          <w:rFonts w:hint="eastAsia"/>
        </w:rPr>
        <w:t>【</w:t>
      </w:r>
      <w:r w:rsidRPr="00E54A40">
        <w:rPr>
          <w:rFonts w:hint="eastAsia"/>
        </w:rPr>
        <w:t>设置显示名称</w:t>
      </w:r>
      <w:r>
        <w:rPr>
          <w:rFonts w:hint="eastAsia"/>
        </w:rPr>
        <w:t>】</w:t>
      </w:r>
      <w:r w:rsidR="00C77E2B" w:rsidRPr="00E54A40">
        <w:rPr>
          <w:rFonts w:hint="eastAsia"/>
        </w:rPr>
        <w:t>：直接录入要显示的字段名称。</w:t>
      </w:r>
    </w:p>
    <w:p w:rsidR="00C77E2B" w:rsidRPr="00E54A40" w:rsidRDefault="00C02D24" w:rsidP="009868BD">
      <w:r>
        <w:rPr>
          <w:rFonts w:hint="eastAsia"/>
        </w:rPr>
        <w:lastRenderedPageBreak/>
        <w:t>【</w:t>
      </w:r>
      <w:r w:rsidRPr="00E54A40">
        <w:rPr>
          <w:rFonts w:hint="eastAsia"/>
        </w:rPr>
        <w:t>复制到其他报表</w:t>
      </w:r>
      <w:r>
        <w:rPr>
          <w:rFonts w:hint="eastAsia"/>
        </w:rPr>
        <w:t>】</w:t>
      </w:r>
      <w:r w:rsidR="00C77E2B" w:rsidRPr="00E54A40">
        <w:rPr>
          <w:rFonts w:hint="eastAsia"/>
        </w:rPr>
        <w:t>：将自定义字段在该报表中的显示名称，批量复制给其他所有支持同级自定义字段的报表。</w:t>
      </w:r>
    </w:p>
    <w:p w:rsidR="00C77E2B" w:rsidRPr="00E54A40" w:rsidRDefault="00C77E2B" w:rsidP="00C02D24">
      <w:pPr>
        <w:pStyle w:val="4"/>
      </w:pPr>
      <w:bookmarkStart w:id="153" w:name="_Toc137544166"/>
      <w:bookmarkStart w:id="154" w:name="_Toc154395784"/>
      <w:bookmarkStart w:id="155" w:name="_Toc162969380"/>
      <w:r w:rsidRPr="00E54A40">
        <w:rPr>
          <w:rFonts w:hint="eastAsia"/>
        </w:rPr>
        <w:t>BOM自定义</w:t>
      </w:r>
      <w:bookmarkEnd w:id="153"/>
      <w:bookmarkEnd w:id="154"/>
      <w:bookmarkEnd w:id="155"/>
    </w:p>
    <w:p w:rsidR="00C77E2B" w:rsidRPr="00E54A40" w:rsidRDefault="00C77E2B" w:rsidP="009868BD">
      <w:pPr>
        <w:rPr>
          <w:rFonts w:cstheme="minorEastAsia"/>
        </w:rPr>
      </w:pPr>
      <w:r>
        <w:rPr>
          <w:noProof/>
        </w:rPr>
        <w:drawing>
          <wp:inline distT="0" distB="0" distL="0" distR="0" wp14:anchorId="7497C411" wp14:editId="7D49A540">
            <wp:extent cx="4071600" cy="1800000"/>
            <wp:effectExtent l="0" t="0" r="5715"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theme="minorEastAsia"/>
        </w:rPr>
      </w:pPr>
      <w:r w:rsidRPr="00E54A40">
        <w:rPr>
          <w:rFonts w:cstheme="minorEastAsia" w:hint="eastAsia"/>
          <w:bCs/>
        </w:rPr>
        <w:t>功能描述：</w:t>
      </w:r>
      <w:r w:rsidRPr="00E54A40">
        <w:rPr>
          <w:rFonts w:cstheme="minorEastAsia" w:hint="eastAsia"/>
        </w:rPr>
        <w:t>设置标准BOM和订单BOM显示的自定义名称。</w:t>
      </w:r>
    </w:p>
    <w:p w:rsidR="00C77E2B" w:rsidRPr="00E54A40" w:rsidRDefault="00C77E2B" w:rsidP="009868BD">
      <w:pPr>
        <w:rPr>
          <w:rFonts w:cstheme="minorEastAsia"/>
          <w:bCs/>
        </w:rPr>
      </w:pPr>
      <w:r w:rsidRPr="00E54A40">
        <w:rPr>
          <w:rFonts w:cstheme="minorEastAsia" w:hint="eastAsia"/>
          <w:bCs/>
        </w:rPr>
        <w:t>操作说明：</w:t>
      </w:r>
    </w:p>
    <w:p w:rsidR="00C77E2B" w:rsidRDefault="00764506" w:rsidP="009868BD">
      <w:r>
        <w:rPr>
          <w:rFonts w:hint="eastAsia"/>
        </w:rPr>
        <w:t>【</w:t>
      </w:r>
      <w:r w:rsidRPr="001154DF">
        <w:rPr>
          <w:rFonts w:hint="eastAsia"/>
        </w:rPr>
        <w:t>支持类型</w:t>
      </w:r>
      <w:r>
        <w:rPr>
          <w:rFonts w:hint="eastAsia"/>
        </w:rPr>
        <w:t>】</w:t>
      </w:r>
      <w:r w:rsidR="00C77E2B"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rsidR="00C77E2B" w:rsidRPr="00E54A40" w:rsidRDefault="00C77E2B" w:rsidP="00764506">
      <w:pPr>
        <w:pStyle w:val="2"/>
        <w:ind w:left="578"/>
        <w:rPr>
          <w:b/>
        </w:rPr>
      </w:pPr>
      <w:bookmarkStart w:id="156" w:name="_Toc29358"/>
      <w:bookmarkStart w:id="157" w:name="_Toc28909"/>
      <w:bookmarkStart w:id="158" w:name="_Toc154395785"/>
      <w:bookmarkStart w:id="159" w:name="_Toc162969381"/>
      <w:r w:rsidRPr="00E54A40">
        <w:rPr>
          <w:rFonts w:hint="eastAsia"/>
        </w:rPr>
        <w:t>基础资料</w:t>
      </w:r>
      <w:bookmarkEnd w:id="156"/>
      <w:bookmarkEnd w:id="157"/>
      <w:bookmarkEnd w:id="158"/>
      <w:bookmarkEnd w:id="159"/>
    </w:p>
    <w:p w:rsidR="00C77E2B" w:rsidRPr="00E54A40" w:rsidRDefault="00C77E2B" w:rsidP="00C24DAA">
      <w:pPr>
        <w:pStyle w:val="30"/>
        <w:ind w:left="720" w:hanging="720"/>
      </w:pPr>
      <w:bookmarkStart w:id="160" w:name="_Toc27720"/>
      <w:bookmarkStart w:id="161" w:name="_Toc1737"/>
      <w:bookmarkStart w:id="162" w:name="_Toc154395786"/>
      <w:bookmarkStart w:id="163" w:name="_Toc162969382"/>
      <w:r w:rsidRPr="00E54A40">
        <w:rPr>
          <w:rFonts w:hint="eastAsia"/>
        </w:rPr>
        <w:t>基本信息</w:t>
      </w:r>
      <w:bookmarkEnd w:id="160"/>
      <w:bookmarkEnd w:id="161"/>
      <w:bookmarkEnd w:id="162"/>
      <w:bookmarkEnd w:id="163"/>
    </w:p>
    <w:p w:rsidR="00C77E2B" w:rsidRPr="00E54A40" w:rsidRDefault="00C77E2B" w:rsidP="00C24DAA">
      <w:pPr>
        <w:pStyle w:val="4"/>
        <w:rPr>
          <w:b/>
        </w:rPr>
      </w:pPr>
      <w:bookmarkStart w:id="164" w:name="_Toc7093"/>
      <w:bookmarkStart w:id="165" w:name="_Toc154395787"/>
      <w:bookmarkStart w:id="166" w:name="_Toc162969383"/>
      <w:r w:rsidRPr="00E54A40">
        <w:rPr>
          <w:rFonts w:hint="eastAsia"/>
        </w:rPr>
        <w:t>基本信息总览</w:t>
      </w:r>
      <w:bookmarkEnd w:id="164"/>
      <w:bookmarkEnd w:id="165"/>
      <w:bookmarkEnd w:id="166"/>
    </w:p>
    <w:p w:rsidR="00C77E2B" w:rsidRPr="00E54A40" w:rsidRDefault="00C77E2B" w:rsidP="00764506">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C77E2B" w:rsidRPr="00E54A40" w:rsidRDefault="00C77E2B" w:rsidP="00764506">
      <w:pPr>
        <w:pStyle w:val="11"/>
      </w:pPr>
      <w:r w:rsidRPr="00E54A40">
        <w:rPr>
          <w:rFonts w:hint="eastAsia"/>
        </w:rPr>
        <w:t>提供“第一条、上一条、下一条、最后一条”数据快速切换查看的功能。</w:t>
      </w:r>
    </w:p>
    <w:p w:rsidR="00C77E2B" w:rsidRPr="00E54A40" w:rsidRDefault="00C77E2B" w:rsidP="00764506">
      <w:pPr>
        <w:pStyle w:val="11"/>
      </w:pPr>
      <w:r w:rsidRPr="00E54A40">
        <w:rPr>
          <w:rFonts w:hint="eastAsia"/>
        </w:rPr>
        <w:t>软基础资料修改提供了修改标记。</w:t>
      </w:r>
    </w:p>
    <w:p w:rsidR="00C77E2B" w:rsidRPr="00E54A40" w:rsidRDefault="00C77E2B" w:rsidP="00764506">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rsidR="00C77E2B" w:rsidRPr="00E54A40" w:rsidRDefault="00C77E2B" w:rsidP="00764506">
      <w:pPr>
        <w:pStyle w:val="11"/>
      </w:pPr>
      <w:r w:rsidRPr="00E54A40">
        <w:rPr>
          <w:rFonts w:hint="eastAsia"/>
        </w:rPr>
        <w:t>基本信息分级关系和编码规则建立模板：</w:t>
      </w:r>
    </w:p>
    <w:p w:rsidR="00C24DAA" w:rsidRDefault="00C77E2B" w:rsidP="00764506">
      <w:pPr>
        <w:pStyle w:val="20"/>
      </w:pPr>
      <w:r w:rsidRPr="00E54A40">
        <w:rPr>
          <w:rFonts w:hint="eastAsia"/>
        </w:rPr>
        <w:t>多级分类管理是根据对象的特点或属性对该对象进行分类，其形式表现为树型的上下级关系。</w:t>
      </w:r>
    </w:p>
    <w:p w:rsidR="00C77E2B" w:rsidRPr="00E54A40" w:rsidRDefault="00C77E2B" w:rsidP="00764506">
      <w:pPr>
        <w:pStyle w:val="20"/>
      </w:pPr>
      <w:r w:rsidRPr="00E54A40">
        <w:rPr>
          <w:rFonts w:hint="eastAsia"/>
        </w:rPr>
        <w:t>例如：对于客户信息，根据不同的分公司、不同的区域进行分类管理。如下图所示：</w:t>
      </w:r>
    </w:p>
    <w:p w:rsidR="00C77E2B" w:rsidRPr="00E54A40" w:rsidRDefault="00C77E2B" w:rsidP="009868BD">
      <w:pPr>
        <w:rPr>
          <w:rFonts w:cs="宋体"/>
          <w:color w:val="000000"/>
        </w:rPr>
      </w:pPr>
      <w:r w:rsidRPr="00E54A40">
        <w:rPr>
          <w:rFonts w:cs="宋体"/>
          <w:color w:val="000000"/>
        </w:rPr>
        <w:object w:dxaOrig="13323"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2pt;height:313.25pt;mso-wrap-style:square;mso-position-horizontal-relative:page;mso-position-vertical-relative:page" o:ole="">
            <v:imagedata r:id="rId36" o:title=""/>
            <o:lock v:ext="edit" aspectratio="f"/>
          </v:shape>
          <o:OLEObject Type="Embed" ProgID="Visio.Drawing.15" ShapeID="Object 1" DrawAspect="Content" ObjectID="_1773581978" r:id="rId37">
            <o:FieldCodes>\s</o:FieldCodes>
          </o:OLEObject>
        </w:object>
      </w:r>
    </w:p>
    <w:p w:rsidR="00C77E2B" w:rsidRPr="00E54A40" w:rsidRDefault="00C77E2B" w:rsidP="00764506">
      <w:pPr>
        <w:pStyle w:val="20"/>
      </w:pPr>
      <w:r w:rsidRPr="00E54A40">
        <w:tab/>
      </w:r>
      <w:r w:rsidRPr="00E54A40">
        <w:rPr>
          <w:rFonts w:hint="eastAsia"/>
        </w:rPr>
        <w:t>多级分类管理正是基于这一现实模式而创建的，如果无法有效正确地进行基本信息的分类管理，可能会对企业实际业务过程中带来很多不便利性。</w:t>
      </w:r>
    </w:p>
    <w:p w:rsidR="00C77E2B" w:rsidRPr="00E54A40" w:rsidRDefault="00C77E2B" w:rsidP="00764506">
      <w:pPr>
        <w:pStyle w:val="20"/>
      </w:pPr>
      <w:r w:rsidRPr="00E54A40">
        <w:rPr>
          <w:rFonts w:hint="eastAsia"/>
        </w:rPr>
        <w:t>以下所有基本信息都支持多级分类管理，各项基本信息允许分类级数不同，最多可以分</w:t>
      </w:r>
      <w:r w:rsidRPr="00E54A40">
        <w:t>10</w:t>
      </w:r>
      <w:r w:rsidRPr="00E54A40">
        <w:rPr>
          <w:rFonts w:hint="eastAsia"/>
        </w:rPr>
        <w:t>级，每一级允许记录信息多达</w:t>
      </w:r>
      <w:r w:rsidRPr="00E54A40">
        <w:t>99</w:t>
      </w:r>
      <w:r w:rsidRPr="00E54A40">
        <w:rPr>
          <w:rFonts w:hint="eastAsia"/>
        </w:rPr>
        <w:t>万条。其中“职员档案、供货商档案、客户档案”则只允许分</w:t>
      </w:r>
      <w:r w:rsidRPr="00E54A40">
        <w:t>9</w:t>
      </w:r>
      <w:r w:rsidRPr="00E54A40">
        <w:rPr>
          <w:rFonts w:hint="eastAsia"/>
        </w:rPr>
        <w:t>层。</w:t>
      </w:r>
    </w:p>
    <w:p w:rsidR="00C77E2B" w:rsidRPr="00E54A40" w:rsidRDefault="00C77E2B" w:rsidP="00764506">
      <w:pPr>
        <w:pStyle w:val="20"/>
      </w:pPr>
      <w:r w:rsidRPr="00E54A40">
        <w:rPr>
          <w:rFonts w:hint="eastAsia"/>
        </w:rPr>
        <w:t>备注：在本书中为方便叙述，在后文中都将</w:t>
      </w:r>
      <w:r w:rsidRPr="00E54A40">
        <w:t>1</w:t>
      </w:r>
      <w:r w:rsidRPr="00E54A40">
        <w:rPr>
          <w:rFonts w:hint="eastAsia"/>
        </w:rPr>
        <w:t>级基本信息称为父类，将</w:t>
      </w:r>
      <w:r w:rsidRPr="00E54A40">
        <w:t>2</w:t>
      </w:r>
      <w:r w:rsidRPr="00E54A40">
        <w:rPr>
          <w:rFonts w:hint="eastAsia"/>
        </w:rPr>
        <w:t>至</w:t>
      </w:r>
      <w:r w:rsidRPr="00E54A40">
        <w:t>10</w:t>
      </w:r>
      <w:r w:rsidRPr="00E54A40">
        <w:rPr>
          <w:rFonts w:hint="eastAsia"/>
        </w:rPr>
        <w:t>级基本信息称为子类。</w:t>
      </w:r>
    </w:p>
    <w:p w:rsidR="00C77E2B" w:rsidRPr="00E54A40" w:rsidRDefault="00C77E2B" w:rsidP="00764506">
      <w:pPr>
        <w:pStyle w:val="11"/>
      </w:pPr>
      <w:r w:rsidRPr="00E54A40">
        <w:rPr>
          <w:rFonts w:hint="eastAsia"/>
        </w:rPr>
        <w:t>所有基本信息档案中通用的功能：</w:t>
      </w:r>
    </w:p>
    <w:p w:rsidR="00C77E2B" w:rsidRPr="00E54A40" w:rsidRDefault="00C77E2B" w:rsidP="00764506">
      <w:pPr>
        <w:pStyle w:val="20"/>
      </w:pPr>
      <w:r w:rsidRPr="00E54A40">
        <w:rPr>
          <w:rFonts w:hint="eastAsia"/>
        </w:rPr>
        <w:t>功能按钮：</w:t>
      </w:r>
    </w:p>
    <w:p w:rsidR="00C77E2B" w:rsidRPr="00E54A40" w:rsidRDefault="00C77E2B" w:rsidP="00145ECA">
      <w:pPr>
        <w:pStyle w:val="51"/>
      </w:pPr>
      <w:r w:rsidRPr="00E54A40">
        <w:rPr>
          <w:rFonts w:hint="eastAsia"/>
        </w:rPr>
        <w:t>打印：支持打印和导出当前基本信息档案。</w:t>
      </w:r>
    </w:p>
    <w:p w:rsidR="00C77E2B" w:rsidRPr="00E54A40" w:rsidRDefault="00C77E2B" w:rsidP="00145ECA">
      <w:pPr>
        <w:pStyle w:val="51"/>
      </w:pPr>
      <w:r w:rsidRPr="00E54A40">
        <w:rPr>
          <w:rFonts w:hint="eastAsia"/>
        </w:rPr>
        <w:t>搜索：可通过当前基本信息档案相关基本信息属性内容进行基本信息的检索。</w:t>
      </w:r>
    </w:p>
    <w:p w:rsidR="00C77E2B" w:rsidRPr="00E54A40" w:rsidRDefault="00C77E2B" w:rsidP="00145ECA">
      <w:pPr>
        <w:pStyle w:val="51"/>
      </w:pPr>
      <w:r w:rsidRPr="00E54A40">
        <w:rPr>
          <w:rFonts w:hint="eastAsia"/>
        </w:rPr>
        <w:t>上一层：针对有多层级节点的基本信息，可跳转到所选基本信息的父类所在的层级。</w:t>
      </w:r>
    </w:p>
    <w:p w:rsidR="00C77E2B" w:rsidRPr="00E54A40" w:rsidRDefault="00C77E2B" w:rsidP="00145ECA">
      <w:pPr>
        <w:pStyle w:val="51"/>
      </w:pPr>
      <w:r w:rsidRPr="00E54A40">
        <w:rPr>
          <w:rFonts w:hint="eastAsia"/>
        </w:rPr>
        <w:t>下一层：针对有多层级节点的基本信息，可跳转到所选基本信息的子类所在的层级。</w:t>
      </w:r>
    </w:p>
    <w:p w:rsidR="00C77E2B" w:rsidRPr="00E54A40" w:rsidRDefault="00C77E2B" w:rsidP="00145ECA">
      <w:pPr>
        <w:pStyle w:val="51"/>
      </w:pPr>
      <w:r w:rsidRPr="00E54A40">
        <w:rPr>
          <w:rFonts w:hint="eastAsia"/>
        </w:rPr>
        <w:t>导入：支持通过</w:t>
      </w:r>
      <w:r w:rsidRPr="00E54A40">
        <w:t>Excel</w:t>
      </w:r>
      <w:r w:rsidRPr="00E54A40">
        <w:rPr>
          <w:rFonts w:hint="eastAsia"/>
        </w:rPr>
        <w:t>导入基本信息。</w:t>
      </w:r>
    </w:p>
    <w:p w:rsidR="00C77E2B" w:rsidRPr="00E54A40" w:rsidRDefault="00C77E2B" w:rsidP="00145ECA">
      <w:pPr>
        <w:pStyle w:val="51"/>
      </w:pPr>
      <w:r w:rsidRPr="00E54A40">
        <w:rPr>
          <w:rFonts w:hint="eastAsia"/>
        </w:rPr>
        <w:t>上一条：跳转到上一条基本信息。</w:t>
      </w:r>
    </w:p>
    <w:p w:rsidR="00C77E2B" w:rsidRPr="00E54A40" w:rsidRDefault="00C77E2B" w:rsidP="00145ECA">
      <w:pPr>
        <w:pStyle w:val="51"/>
      </w:pPr>
      <w:r w:rsidRPr="00E54A40">
        <w:rPr>
          <w:rFonts w:hint="eastAsia"/>
        </w:rPr>
        <w:t>下一条：跳转到下一条基本信息。</w:t>
      </w:r>
    </w:p>
    <w:p w:rsidR="00C77E2B" w:rsidRPr="00E54A40" w:rsidRDefault="00C77E2B" w:rsidP="00145ECA">
      <w:pPr>
        <w:pStyle w:val="51"/>
      </w:pPr>
      <w:r w:rsidRPr="00E54A40">
        <w:rPr>
          <w:rFonts w:hint="eastAsia"/>
        </w:rPr>
        <w:t>第一条：跳转到第一条基本信息。</w:t>
      </w:r>
    </w:p>
    <w:p w:rsidR="00C77E2B" w:rsidRPr="00145ECA" w:rsidRDefault="00C77E2B" w:rsidP="00145ECA">
      <w:pPr>
        <w:pStyle w:val="3"/>
      </w:pPr>
      <w:r w:rsidRPr="00145ECA">
        <w:rPr>
          <w:rFonts w:hint="eastAsia"/>
        </w:rPr>
        <w:t>最后一条：跳转到最后一条基本信息。</w:t>
      </w:r>
    </w:p>
    <w:p w:rsidR="00C77E2B" w:rsidRPr="00E54A40" w:rsidRDefault="00C77E2B" w:rsidP="00E40C71">
      <w:pPr>
        <w:pStyle w:val="11"/>
      </w:pPr>
      <w:r w:rsidRPr="00E54A40">
        <w:rPr>
          <w:rFonts w:hint="eastAsia"/>
        </w:rPr>
        <w:t>其他说明：</w:t>
      </w:r>
    </w:p>
    <w:p w:rsidR="00C77E2B" w:rsidRPr="00E54A40" w:rsidRDefault="00C77E2B" w:rsidP="00E40C71">
      <w:pPr>
        <w:pStyle w:val="20"/>
      </w:pPr>
      <w:r w:rsidRPr="00E54A40">
        <w:rPr>
          <w:rFonts w:hint="eastAsia"/>
        </w:rPr>
        <w:t>基本信息档案一般以树型展示，您可以点击</w:t>
      </w:r>
      <w:r w:rsidR="007C1D74">
        <w:rPr>
          <w:rFonts w:hint="eastAsia"/>
        </w:rPr>
        <w:t>[</w:t>
      </w:r>
      <w:r w:rsidRPr="00E54A40">
        <w:rPr>
          <w:rFonts w:hint="eastAsia"/>
        </w:rPr>
        <w:t>线性列表</w:t>
      </w:r>
      <w:r w:rsidR="007C1D74">
        <w:rPr>
          <w:rFonts w:hint="eastAsia"/>
        </w:rPr>
        <w:t>]</w:t>
      </w:r>
      <w:r w:rsidRPr="00E54A40">
        <w:rPr>
          <w:rFonts w:hint="eastAsia"/>
        </w:rPr>
        <w:t>查看线性格式下的基本信息列表；</w:t>
      </w:r>
    </w:p>
    <w:p w:rsidR="00C77E2B" w:rsidRPr="00E54A40" w:rsidRDefault="00C77E2B" w:rsidP="00E40C71">
      <w:pPr>
        <w:pStyle w:val="20"/>
      </w:pPr>
      <w:r w:rsidRPr="00E54A40">
        <w:rPr>
          <w:rFonts w:hint="eastAsia"/>
        </w:rPr>
        <w:t>使用过的基本信息不支持删除，您可以</w:t>
      </w:r>
      <w:r w:rsidR="007C1D74">
        <w:rPr>
          <w:rFonts w:hint="eastAsia"/>
        </w:rPr>
        <w:t>[</w:t>
      </w:r>
      <w:r w:rsidRPr="00E54A40">
        <w:rPr>
          <w:rFonts w:hint="eastAsia"/>
        </w:rPr>
        <w:t>停用</w:t>
      </w:r>
      <w:r w:rsidR="007C1D74">
        <w:rPr>
          <w:rFonts w:hint="eastAsia"/>
        </w:rPr>
        <w:t>]</w:t>
      </w:r>
      <w:r w:rsidRPr="00E54A40">
        <w:rPr>
          <w:rFonts w:hint="eastAsia"/>
        </w:rPr>
        <w:t>目前不再需要使用，但已经使用过的基本信息；</w:t>
      </w:r>
    </w:p>
    <w:p w:rsidR="00C77E2B" w:rsidRPr="00E54A40" w:rsidRDefault="00C77E2B" w:rsidP="00E40C71">
      <w:pPr>
        <w:pStyle w:val="4"/>
        <w:rPr>
          <w:b/>
        </w:rPr>
      </w:pPr>
      <w:bookmarkStart w:id="167" w:name="_Toc7524"/>
      <w:bookmarkStart w:id="168" w:name="_Toc154395788"/>
      <w:bookmarkStart w:id="169" w:name="_Toc162969384"/>
      <w:r w:rsidRPr="00E54A40">
        <w:rPr>
          <w:rFonts w:hint="eastAsia"/>
        </w:rPr>
        <w:lastRenderedPageBreak/>
        <w:t>商品档案</w:t>
      </w:r>
      <w:bookmarkEnd w:id="167"/>
      <w:bookmarkEnd w:id="168"/>
      <w:bookmarkEnd w:id="169"/>
    </w:p>
    <w:p w:rsidR="00C77E2B" w:rsidRPr="00E54A40" w:rsidRDefault="00C77E2B" w:rsidP="009868BD">
      <w:pPr>
        <w:rPr>
          <w:rFonts w:cs="宋体"/>
          <w:color w:val="000000"/>
        </w:rPr>
      </w:pPr>
      <w:r w:rsidRPr="00E54A40">
        <w:rPr>
          <w:noProof/>
        </w:rPr>
        <w:drawing>
          <wp:inline distT="0" distB="0" distL="0" distR="0" wp14:anchorId="0D5589CE" wp14:editId="25945990">
            <wp:extent cx="4071600" cy="1800000"/>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商品档案是集中反映商品的名称、编号、规格、型号等基本信息的管理模块。</w:t>
      </w:r>
    </w:p>
    <w:p w:rsidR="00C77E2B" w:rsidRPr="00E54A40" w:rsidRDefault="00C77E2B" w:rsidP="009868BD">
      <w:pPr>
        <w:rPr>
          <w:rFonts w:cs="宋体"/>
          <w:color w:val="000000"/>
        </w:rPr>
      </w:pPr>
      <w:r w:rsidRPr="00E54A40">
        <w:rPr>
          <w:rFonts w:cs="宋体" w:hint="eastAsia"/>
          <w:color w:val="000000"/>
        </w:rPr>
        <w:t>操作说明：</w:t>
      </w:r>
    </w:p>
    <w:p w:rsidR="00E40C71" w:rsidRDefault="00186B49" w:rsidP="009868BD">
      <w:r>
        <w:rPr>
          <w:rFonts w:hint="eastAsia"/>
        </w:rPr>
        <w:t>【整体概述】：</w:t>
      </w:r>
    </w:p>
    <w:p w:rsidR="00C77E2B" w:rsidRPr="00E54A40" w:rsidRDefault="00C77E2B" w:rsidP="00E40C71">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rsidR="00C77E2B" w:rsidRPr="00E54A40" w:rsidRDefault="00C77E2B" w:rsidP="00E40C71">
      <w:pPr>
        <w:pStyle w:val="11"/>
      </w:pPr>
      <w:r w:rsidRPr="00E54A40">
        <w:rPr>
          <w:rFonts w:hint="eastAsia"/>
        </w:rPr>
        <w:t>软件中提供新增、修改、删除、停用、停止采购等多种维护基本信息的操作。</w:t>
      </w:r>
    </w:p>
    <w:p w:rsidR="00C77E2B" w:rsidRPr="00E54A40" w:rsidRDefault="00C77E2B" w:rsidP="00E40C71">
      <w:pPr>
        <w:pStyle w:val="11"/>
      </w:pPr>
      <w:r w:rsidRPr="00E54A40">
        <w:rPr>
          <w:rFonts w:hint="eastAsia"/>
        </w:rPr>
        <w:t>在商品中可以关联自由项、商品类别、商品品牌、指定仓库、指定货位等其他基础资料的信息。</w:t>
      </w:r>
    </w:p>
    <w:p w:rsidR="00C77E2B" w:rsidRPr="00E54A40" w:rsidRDefault="00C77E2B" w:rsidP="00E40C71">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rsidR="00C77E2B" w:rsidRPr="00E54A40" w:rsidRDefault="00C77E2B" w:rsidP="00E40C71">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C77E2B" w:rsidRPr="00E54A40" w:rsidRDefault="00C77E2B" w:rsidP="00E40C71">
      <w:pPr>
        <w:pStyle w:val="11"/>
      </w:pPr>
      <w:r w:rsidRPr="00E54A40">
        <w:rPr>
          <w:rFonts w:hint="eastAsia"/>
        </w:rPr>
        <w:t>能对不同单位设置不同的价格。</w:t>
      </w:r>
    </w:p>
    <w:p w:rsidR="00C77E2B" w:rsidRPr="00E54A40" w:rsidRDefault="00E40C71" w:rsidP="009868BD">
      <w:r>
        <w:rPr>
          <w:rFonts w:hint="eastAsia"/>
        </w:rPr>
        <w:t>【</w:t>
      </w:r>
      <w:r w:rsidRPr="00E54A40">
        <w:rPr>
          <w:rFonts w:hint="eastAsia"/>
        </w:rPr>
        <w:t>自由项适用范围</w:t>
      </w:r>
      <w:r>
        <w:rPr>
          <w:rFonts w:hint="eastAsia"/>
        </w:rPr>
        <w:t>】</w:t>
      </w:r>
      <w:r w:rsidR="00C77E2B" w:rsidRPr="00E54A40">
        <w:rPr>
          <w:rFonts w:hint="eastAsia"/>
        </w:rPr>
        <w:t>：</w:t>
      </w:r>
    </w:p>
    <w:p w:rsidR="00C77E2B" w:rsidRPr="00E54A40" w:rsidRDefault="00C77E2B" w:rsidP="00E40C71">
      <w:pPr>
        <w:pStyle w:val="11"/>
      </w:pPr>
      <w:r w:rsidRPr="00E54A40">
        <w:rPr>
          <w:rFonts w:hint="eastAsia"/>
        </w:rPr>
        <w:t>商品的大部分信息都相同，只有较少的一个或几个信息不用的时候可以使用自由项。</w:t>
      </w:r>
    </w:p>
    <w:p w:rsidR="00C77E2B" w:rsidRDefault="00C77E2B" w:rsidP="00E40C71">
      <w:pPr>
        <w:pStyle w:val="11"/>
      </w:pPr>
      <w:r w:rsidRPr="00E54A40">
        <w:rPr>
          <w:rFonts w:hint="eastAsia"/>
        </w:rPr>
        <w:t>进价、售价一致建议使用自由项，如果商品的进价、售价不一致的时候则不建议使用自由项。</w:t>
      </w:r>
    </w:p>
    <w:p w:rsidR="00C77E2B" w:rsidRPr="00856B9F" w:rsidRDefault="00C77E2B" w:rsidP="00E40C71">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rsidR="00C77E2B" w:rsidRPr="00E54A40" w:rsidRDefault="00C77E2B" w:rsidP="00E40C71">
      <w:pPr>
        <w:pStyle w:val="11"/>
      </w:pPr>
      <w:r w:rsidRPr="00E54A40">
        <w:rPr>
          <w:rFonts w:hint="eastAsia"/>
        </w:rPr>
        <w:t>例：方便面桶装，红烧牛肉、老坛酸菜，他们的规则、型号、重量都是相同，只有口味不同的时候，这时就可以使用自由项，建立一个“口味”增加对应口味即可。</w:t>
      </w:r>
    </w:p>
    <w:p w:rsidR="00C77E2B" w:rsidRPr="00E54A40" w:rsidRDefault="00C77E2B" w:rsidP="00E40C71">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rsidR="00C77E2B" w:rsidRPr="00E54A40" w:rsidRDefault="00CE13BA" w:rsidP="009868BD">
      <w:r>
        <w:rPr>
          <w:rFonts w:hint="eastAsia"/>
        </w:rPr>
        <w:t>【</w:t>
      </w:r>
      <w:r w:rsidRPr="00E54A40">
        <w:rPr>
          <w:rFonts w:hint="eastAsia"/>
        </w:rPr>
        <w:t>筛选功能</w:t>
      </w:r>
      <w:r>
        <w:rPr>
          <w:rFonts w:hint="eastAsia"/>
        </w:rPr>
        <w:t>】</w:t>
      </w:r>
      <w:r w:rsidR="00C77E2B" w:rsidRPr="00E54A40">
        <w:rPr>
          <w:rFonts w:hint="eastAsia"/>
        </w:rPr>
        <w:t>：</w:t>
      </w:r>
    </w:p>
    <w:p w:rsidR="00C77E2B" w:rsidRPr="00E54A40" w:rsidRDefault="00C77E2B" w:rsidP="00CE13BA">
      <w:pPr>
        <w:pStyle w:val="11"/>
      </w:pPr>
      <w:r w:rsidRPr="00E54A40">
        <w:rPr>
          <w:rFonts w:hint="eastAsia"/>
        </w:rPr>
        <w:t>点击右上角“筛选”图标能对商品进行进行更多的过滤处理。</w:t>
      </w:r>
    </w:p>
    <w:p w:rsidR="00C77E2B" w:rsidRPr="00E54A40" w:rsidRDefault="00C77E2B" w:rsidP="00CE13BA">
      <w:pPr>
        <w:pStyle w:val="11"/>
      </w:pPr>
      <w:r w:rsidRPr="00E54A40">
        <w:rPr>
          <w:rFonts w:hint="eastAsia"/>
        </w:rPr>
        <w:t>模糊查询的有：商品编号、商品名称、商品规格、商品型号、商品简名、商品拼音码、父类名称、商品产地。</w:t>
      </w:r>
    </w:p>
    <w:p w:rsidR="00C77E2B" w:rsidRPr="00E54A40" w:rsidRDefault="00C77E2B" w:rsidP="00CE13BA">
      <w:pPr>
        <w:pStyle w:val="11"/>
      </w:pPr>
      <w:r w:rsidRPr="00E54A40">
        <w:rPr>
          <w:rFonts w:hint="eastAsia"/>
        </w:rPr>
        <w:t>过滤查询的有：供货商、商品类别、商品品牌。</w:t>
      </w:r>
    </w:p>
    <w:p w:rsidR="00C77E2B" w:rsidRPr="00E54A40" w:rsidRDefault="00C77E2B" w:rsidP="00CE13BA">
      <w:pPr>
        <w:pStyle w:val="11"/>
      </w:pPr>
      <w:r w:rsidRPr="00E54A40">
        <w:rPr>
          <w:rFonts w:hint="eastAsia"/>
        </w:rPr>
        <w:t>查询状态的有：停止采购、停用、外购、自制、委外。</w:t>
      </w:r>
    </w:p>
    <w:p w:rsidR="00C77E2B" w:rsidRPr="00E54A40" w:rsidRDefault="00C77E2B" w:rsidP="00CE13BA">
      <w:pPr>
        <w:pStyle w:val="11"/>
      </w:pPr>
      <w:r w:rsidRPr="00E54A40">
        <w:rPr>
          <w:rFonts w:hint="eastAsia"/>
        </w:rPr>
        <w:t>查询为空的有：条码、类别、品牌。</w:t>
      </w:r>
    </w:p>
    <w:p w:rsidR="00C77E2B" w:rsidRPr="00E54A40" w:rsidRDefault="00C77E2B" w:rsidP="00CE13BA">
      <w:pPr>
        <w:pStyle w:val="11"/>
      </w:pPr>
      <w:r w:rsidRPr="00E54A40">
        <w:rPr>
          <w:rFonts w:hint="eastAsia"/>
        </w:rPr>
        <w:t>支持商品自定义查询</w:t>
      </w:r>
    </w:p>
    <w:p w:rsidR="00C77E2B" w:rsidRPr="00E54A40" w:rsidRDefault="00C77E2B" w:rsidP="00CE13BA">
      <w:pPr>
        <w:pStyle w:val="11"/>
      </w:pPr>
      <w:r w:rsidRPr="00E54A40">
        <w:rPr>
          <w:rFonts w:hint="eastAsia"/>
        </w:rPr>
        <w:t>组合自定义：为下拉控件，支持复选。</w:t>
      </w:r>
    </w:p>
    <w:p w:rsidR="00C77E2B" w:rsidRPr="00E54A40" w:rsidRDefault="00C77E2B" w:rsidP="00CE13BA">
      <w:pPr>
        <w:pStyle w:val="11"/>
      </w:pPr>
      <w:r w:rsidRPr="00E54A40">
        <w:rPr>
          <w:rFonts w:hint="eastAsia"/>
        </w:rPr>
        <w:lastRenderedPageBreak/>
        <w:t>文本自定义：为下拉、文本组合控件，下拉控件包含“模糊、精确、左匹配、右匹配”等选项，只能进行单选，默认为“模糊”。</w:t>
      </w:r>
    </w:p>
    <w:p w:rsidR="00C77E2B" w:rsidRPr="00E54A40" w:rsidRDefault="00C77E2B" w:rsidP="00CE13BA">
      <w:pPr>
        <w:pStyle w:val="11"/>
      </w:pPr>
      <w:r w:rsidRPr="00E54A40">
        <w:rPr>
          <w:rFonts w:hint="eastAsia"/>
        </w:rPr>
        <w:t>数字自定义：为下拉、数字组合控件，下拉控件包含“＝、≥、≤、≠”等选项，只能进行单选，默认为“＝”。</w:t>
      </w:r>
    </w:p>
    <w:p w:rsidR="00C77E2B" w:rsidRPr="00E54A40" w:rsidRDefault="00CE13BA" w:rsidP="009868BD">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00C77E2B" w:rsidRPr="00E54A40">
        <w:rPr>
          <w:rFonts w:hint="eastAsia"/>
        </w:rPr>
        <w:t>：</w:t>
      </w:r>
    </w:p>
    <w:p w:rsidR="00C77E2B" w:rsidRPr="00E54A40" w:rsidRDefault="00C77E2B" w:rsidP="00CE13B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rsidR="00C77E2B" w:rsidRPr="00E54A40" w:rsidRDefault="00C77E2B" w:rsidP="00CE13BA">
      <w:pPr>
        <w:pStyle w:val="11"/>
      </w:pPr>
      <w:r w:rsidRPr="00E54A40">
        <w:rPr>
          <w:rFonts w:hint="eastAsia"/>
        </w:rPr>
        <w:t>批量删除：支持批量化删除商品。</w:t>
      </w:r>
    </w:p>
    <w:p w:rsidR="00C77E2B" w:rsidRPr="00E54A40" w:rsidRDefault="00C77E2B" w:rsidP="00CE13BA">
      <w:pPr>
        <w:pStyle w:val="11"/>
      </w:pPr>
      <w:r w:rsidRPr="00E54A40">
        <w:rPr>
          <w:rFonts w:hint="eastAsia"/>
        </w:rPr>
        <w:t>批量修改▼：包含批量修改选中商品、批量修改全部商品。</w:t>
      </w:r>
    </w:p>
    <w:p w:rsidR="00C77E2B" w:rsidRPr="00E54A40" w:rsidRDefault="00CE13BA" w:rsidP="009868BD">
      <w:r>
        <w:t>【</w:t>
      </w:r>
      <w:r w:rsidRPr="00E54A40">
        <w:t>Excel</w:t>
      </w:r>
      <w:r w:rsidRPr="00E54A40">
        <w:rPr>
          <w:rFonts w:hint="eastAsia"/>
        </w:rPr>
        <w:t>导入</w:t>
      </w:r>
      <w:r>
        <w:t>】</w:t>
      </w:r>
      <w:r w:rsidR="00C77E2B" w:rsidRPr="00E54A40">
        <w:rPr>
          <w:rFonts w:hint="eastAsia"/>
        </w:rPr>
        <w:t>：</w:t>
      </w:r>
    </w:p>
    <w:p w:rsidR="00C77E2B" w:rsidRPr="00E54A40" w:rsidRDefault="00C77E2B" w:rsidP="00CE13B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rsidR="00C77E2B" w:rsidRPr="00E54A40" w:rsidRDefault="00C77E2B" w:rsidP="00CE13B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rsidR="00C77E2B" w:rsidRPr="00E54A40" w:rsidRDefault="00C77E2B" w:rsidP="00CE13BA">
      <w:pPr>
        <w:pStyle w:val="11"/>
      </w:pPr>
      <w:r w:rsidRPr="00E54A40">
        <w:rPr>
          <w:rFonts w:hint="eastAsia"/>
        </w:rPr>
        <w:t>单行录入：是多计量单位商品都在同一行，不同的列分别录入基本计量单位和大单位信息以及对应的单位价格信息。</w:t>
      </w:r>
    </w:p>
    <w:p w:rsidR="00C77E2B" w:rsidRPr="00E54A40" w:rsidRDefault="00C77E2B" w:rsidP="00CE13BA">
      <w:pPr>
        <w:pStyle w:val="11"/>
      </w:pPr>
      <w:r w:rsidRPr="00E54A40">
        <w:rPr>
          <w:rFonts w:hint="eastAsia"/>
        </w:rPr>
        <w:t>多行录入：是多计量单位都在同一列，不同的行分别录入基本计量单位和大单位信息以及对应的单位价格信息。</w:t>
      </w:r>
    </w:p>
    <w:p w:rsidR="00C77E2B" w:rsidRPr="00E54A40" w:rsidRDefault="00C77E2B" w:rsidP="00CE13BA">
      <w:pPr>
        <w:pStyle w:val="11"/>
      </w:pPr>
      <w:r w:rsidRPr="00E54A40">
        <w:rPr>
          <w:rFonts w:hint="eastAsia"/>
        </w:rPr>
        <w:t>单行录入比较适合其他系统导入进行处理，操作更加简单易于上手。</w:t>
      </w:r>
    </w:p>
    <w:p w:rsidR="00C77E2B" w:rsidRPr="00E54A40" w:rsidRDefault="00CE13BA" w:rsidP="009868BD">
      <w:r>
        <w:rPr>
          <w:rFonts w:hint="eastAsia"/>
        </w:rPr>
        <w:t>【商品存货类型】：</w:t>
      </w:r>
      <w:r w:rsidR="00C77E2B" w:rsidRPr="00E54A40">
        <w:rPr>
          <w:rFonts w:hint="eastAsia"/>
        </w:rPr>
        <w:t>可以选择各自商品的“存货类型”实现不同商品不同收入、成本、存货核算方式。</w:t>
      </w:r>
    </w:p>
    <w:p w:rsidR="00C77E2B" w:rsidRPr="003C6FFF" w:rsidRDefault="00CE13BA" w:rsidP="009868BD">
      <w:r>
        <w:t>【</w:t>
      </w:r>
      <w:r w:rsidRPr="00E54A40">
        <w:t>BOM</w:t>
      </w:r>
      <w:r w:rsidRPr="00E54A40">
        <w:rPr>
          <w:rFonts w:hint="eastAsia"/>
        </w:rPr>
        <w:t>信息</w:t>
      </w:r>
      <w:r>
        <w:t>】</w:t>
      </w:r>
      <w:r w:rsidR="00C77E2B" w:rsidRPr="00E54A40">
        <w:rPr>
          <w:rFonts w:hint="eastAsia"/>
        </w:rPr>
        <w:t>：支持快速查看与新增商品标准</w:t>
      </w:r>
      <w:r w:rsidR="00C77E2B" w:rsidRPr="00E54A40">
        <w:t>BOM</w:t>
      </w:r>
      <w:r w:rsidR="00C77E2B" w:rsidRPr="00E54A40">
        <w:rPr>
          <w:rFonts w:hint="eastAsia"/>
        </w:rPr>
        <w:t>信息。</w:t>
      </w:r>
    </w:p>
    <w:p w:rsidR="00C77E2B" w:rsidRPr="00E54A40" w:rsidRDefault="00CE13BA" w:rsidP="009868BD">
      <w:r>
        <w:t>【</w:t>
      </w:r>
      <w:r w:rsidRPr="00910C30">
        <w:t>浮动计量单位</w:t>
      </w:r>
      <w:r>
        <w:t>】：</w:t>
      </w:r>
      <w:r w:rsidR="00C77E2B" w:rsidRPr="00910C30">
        <w:t>可以录入换算率为</w:t>
      </w:r>
      <w:r w:rsidR="00C77E2B" w:rsidRPr="00910C30">
        <w:rPr>
          <w:rFonts w:hint="eastAsia"/>
        </w:rPr>
        <w:t>0，当录入换算率为0的时候，在业务单据中录入数量，不会计算浮动单位数量，反过来，录入浮动单位数量也不会在计算浮动换算率</w:t>
      </w:r>
      <w:r w:rsidR="00C77E2B">
        <w:rPr>
          <w:rFonts w:hint="eastAsia"/>
        </w:rPr>
        <w:t>。</w:t>
      </w:r>
    </w:p>
    <w:p w:rsidR="00C77E2B" w:rsidRPr="00E54A40" w:rsidRDefault="00C77E2B" w:rsidP="00D03061">
      <w:pPr>
        <w:pStyle w:val="4"/>
        <w:rPr>
          <w:b/>
        </w:rPr>
      </w:pPr>
      <w:bookmarkStart w:id="170" w:name="_Toc20504"/>
      <w:bookmarkStart w:id="171" w:name="_Toc31346"/>
      <w:bookmarkStart w:id="172" w:name="_Toc154395789"/>
      <w:bookmarkStart w:id="173" w:name="_Toc162969385"/>
      <w:r w:rsidRPr="00E54A40">
        <w:rPr>
          <w:rFonts w:hint="eastAsia"/>
        </w:rPr>
        <w:t>商品类别</w:t>
      </w:r>
      <w:bookmarkEnd w:id="170"/>
      <w:bookmarkEnd w:id="171"/>
      <w:bookmarkEnd w:id="172"/>
      <w:bookmarkEnd w:id="173"/>
    </w:p>
    <w:p w:rsidR="00C77E2B" w:rsidRPr="00E54A40" w:rsidRDefault="00C77E2B" w:rsidP="009868BD">
      <w:pPr>
        <w:rPr>
          <w:rFonts w:cs="宋体"/>
          <w:color w:val="000000"/>
        </w:rPr>
      </w:pPr>
      <w:r w:rsidRPr="00E54A40">
        <w:rPr>
          <w:noProof/>
        </w:rPr>
        <w:drawing>
          <wp:inline distT="0" distB="0" distL="0" distR="0" wp14:anchorId="473CA5DB" wp14:editId="7CB39367">
            <wp:extent cx="4071600" cy="1800000"/>
            <wp:effectExtent l="0" t="0" r="5715"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商品类别可通过商品档案父类管理，对商品进行跨层级管理。</w:t>
      </w:r>
    </w:p>
    <w:p w:rsidR="00C77E2B" w:rsidRPr="00E54A40" w:rsidRDefault="00C77E2B" w:rsidP="009868BD">
      <w:pPr>
        <w:rPr>
          <w:rFonts w:cs="宋体"/>
          <w:color w:val="000000"/>
        </w:rPr>
      </w:pPr>
      <w:r w:rsidRPr="00E54A40">
        <w:rPr>
          <w:rFonts w:cs="宋体" w:hint="eastAsia"/>
          <w:color w:val="000000"/>
        </w:rPr>
        <w:t>操作说明：</w:t>
      </w:r>
    </w:p>
    <w:p w:rsidR="00935A92" w:rsidRDefault="00935A92" w:rsidP="00935A92">
      <w:bookmarkStart w:id="174" w:name="_Toc4778"/>
      <w:bookmarkStart w:id="175" w:name="_Toc154395790"/>
      <w:r>
        <w:rPr>
          <w:rFonts w:hint="eastAsia"/>
        </w:rPr>
        <w:t>【整体概述】：</w:t>
      </w:r>
    </w:p>
    <w:p w:rsidR="00935A92" w:rsidRPr="0037086D" w:rsidRDefault="00935A92" w:rsidP="00935A92">
      <w:pPr>
        <w:pStyle w:val="11"/>
      </w:pPr>
      <w:r w:rsidRPr="0037086D">
        <w:rPr>
          <w:rFonts w:hint="eastAsia"/>
        </w:rPr>
        <w:t>根据企业实际管理需求，可选择单独建立商品类别档案来辅助管理商品。</w:t>
      </w:r>
    </w:p>
    <w:p w:rsidR="00935A92" w:rsidRPr="0037086D" w:rsidRDefault="00935A92" w:rsidP="00935A92">
      <w:pPr>
        <w:pStyle w:val="11"/>
      </w:pPr>
      <w:r w:rsidRPr="0037086D">
        <w:rPr>
          <w:rFonts w:hint="eastAsia"/>
        </w:rPr>
        <w:t>软件中提供新增、修改、删除等多种维护基本信息的操作。</w:t>
      </w:r>
    </w:p>
    <w:p w:rsidR="00935A92" w:rsidRPr="0037086D" w:rsidRDefault="00935A92" w:rsidP="00935A92">
      <w:r>
        <w:rPr>
          <w:rFonts w:hint="eastAsia"/>
        </w:rPr>
        <w:t>【</w:t>
      </w:r>
      <w:r w:rsidRPr="0037086D">
        <w:rPr>
          <w:rFonts w:hint="eastAsia"/>
        </w:rPr>
        <w:t>所属类别</w:t>
      </w:r>
      <w:r>
        <w:rPr>
          <w:rFonts w:hint="eastAsia"/>
        </w:rPr>
        <w:t>】</w:t>
      </w:r>
      <w:r w:rsidRPr="0037086D">
        <w:rPr>
          <w:rFonts w:hint="eastAsia"/>
        </w:rPr>
        <w:t>：</w:t>
      </w:r>
    </w:p>
    <w:p w:rsidR="00935A92" w:rsidRPr="0037086D" w:rsidRDefault="00935A92" w:rsidP="00935A92">
      <w:pPr>
        <w:pStyle w:val="11"/>
      </w:pPr>
      <w:r w:rsidRPr="0037086D">
        <w:rPr>
          <w:rFonts w:hint="eastAsia"/>
        </w:rPr>
        <w:t>未选择：该商品类别会放到类别中的第一层。</w:t>
      </w:r>
    </w:p>
    <w:p w:rsidR="00935A92" w:rsidRPr="0037086D" w:rsidRDefault="00935A92" w:rsidP="00935A92">
      <w:pPr>
        <w:pStyle w:val="11"/>
      </w:pPr>
      <w:r w:rsidRPr="0037086D">
        <w:rPr>
          <w:rFonts w:hint="eastAsia"/>
        </w:rPr>
        <w:t>选择：该商品类别会放到选择类别的下一层。</w:t>
      </w:r>
    </w:p>
    <w:p w:rsidR="00C77E2B" w:rsidRPr="00E54A40" w:rsidRDefault="00C77E2B" w:rsidP="00935A92">
      <w:pPr>
        <w:pStyle w:val="4"/>
        <w:rPr>
          <w:b/>
        </w:rPr>
      </w:pPr>
      <w:bookmarkStart w:id="176" w:name="_Toc162969386"/>
      <w:r w:rsidRPr="00E54A40">
        <w:rPr>
          <w:rFonts w:hint="eastAsia"/>
        </w:rPr>
        <w:lastRenderedPageBreak/>
        <w:t>商品存货类型</w:t>
      </w:r>
      <w:bookmarkEnd w:id="174"/>
      <w:bookmarkEnd w:id="175"/>
      <w:bookmarkEnd w:id="176"/>
    </w:p>
    <w:p w:rsidR="00C77E2B" w:rsidRPr="00E54A40" w:rsidRDefault="00C77E2B" w:rsidP="009868BD">
      <w:r w:rsidRPr="00E54A40">
        <w:rPr>
          <w:noProof/>
        </w:rPr>
        <w:drawing>
          <wp:inline distT="0" distB="0" distL="0" distR="0" wp14:anchorId="102AD640" wp14:editId="566A0414">
            <wp:extent cx="4071600" cy="1800000"/>
            <wp:effectExtent l="0" t="0" r="5715"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录入商品存货类型，实现不同商品不同收入、成本、存货核算方式。</w:t>
      </w:r>
    </w:p>
    <w:p w:rsidR="00C77E2B" w:rsidRPr="00E54A40" w:rsidRDefault="00C77E2B" w:rsidP="009868BD">
      <w:pPr>
        <w:rPr>
          <w:rFonts w:cs="宋体"/>
          <w:color w:val="000000"/>
        </w:rPr>
      </w:pPr>
      <w:r w:rsidRPr="00E54A40">
        <w:rPr>
          <w:rFonts w:cs="宋体" w:hint="eastAsia"/>
          <w:color w:val="000000"/>
        </w:rPr>
        <w:t>操作说明：</w:t>
      </w:r>
    </w:p>
    <w:p w:rsidR="00935A92" w:rsidRDefault="00935A92" w:rsidP="00935A92">
      <w:bookmarkStart w:id="177" w:name="_Toc31432"/>
      <w:bookmarkStart w:id="178" w:name="_Toc9515"/>
      <w:bookmarkStart w:id="179" w:name="_Toc154395791"/>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rsidR="00935A92" w:rsidRDefault="00935A92" w:rsidP="00935A92">
      <w:r>
        <w:rPr>
          <w:rFonts w:hint="eastAsia"/>
        </w:rPr>
        <w:t>【空白</w:t>
      </w:r>
      <w:r>
        <w:t>/</w:t>
      </w:r>
      <w:r>
        <w:rPr>
          <w:rFonts w:hint="eastAsia"/>
        </w:rPr>
        <w:t>复制新增】：</w:t>
      </w:r>
    </w:p>
    <w:p w:rsidR="00935A92" w:rsidRDefault="00935A92" w:rsidP="00935A92">
      <w:pPr>
        <w:pStyle w:val="11"/>
      </w:pPr>
      <w:r>
        <w:rPr>
          <w:rFonts w:hint="eastAsia"/>
        </w:rPr>
        <w:t>允许用户新增自己需要的商品存货类型，并设置改类型对应的财务科目。</w:t>
      </w:r>
    </w:p>
    <w:p w:rsidR="00935A92" w:rsidRDefault="00935A92" w:rsidP="00935A92">
      <w:pPr>
        <w:pStyle w:val="11"/>
      </w:pPr>
      <w:r w:rsidRPr="0037086D">
        <w:rPr>
          <w:rFonts w:hint="eastAsia"/>
        </w:rPr>
        <w:t>能录入对应的科目信息，实现不同商品不同收入、成本、存货核算方式。</w:t>
      </w:r>
    </w:p>
    <w:p w:rsidR="00935A92" w:rsidRPr="0037086D" w:rsidRDefault="00935A92" w:rsidP="00935A92">
      <w:r>
        <w:rPr>
          <w:rFonts w:hint="eastAsia"/>
        </w:rPr>
        <w:t>【修改】：修改已经存在的商品存货类型，修改后不会影响之前生成的财务凭证，只会影响后续单据对应的财务凭证，</w:t>
      </w:r>
    </w:p>
    <w:p w:rsidR="00C77E2B" w:rsidRPr="00E54A40" w:rsidRDefault="00C77E2B" w:rsidP="00935A92">
      <w:pPr>
        <w:pStyle w:val="4"/>
        <w:rPr>
          <w:b/>
        </w:rPr>
      </w:pPr>
      <w:bookmarkStart w:id="180" w:name="_Toc162969387"/>
      <w:r w:rsidRPr="00E54A40">
        <w:rPr>
          <w:rFonts w:hint="eastAsia"/>
        </w:rPr>
        <w:t>商品品牌</w:t>
      </w:r>
      <w:bookmarkEnd w:id="177"/>
      <w:bookmarkEnd w:id="178"/>
      <w:bookmarkEnd w:id="179"/>
      <w:bookmarkEnd w:id="180"/>
    </w:p>
    <w:p w:rsidR="00C77E2B" w:rsidRPr="00E54A40" w:rsidRDefault="00C77E2B" w:rsidP="009868BD">
      <w:pPr>
        <w:rPr>
          <w:rFonts w:cs="宋体"/>
          <w:color w:val="000000"/>
        </w:rPr>
      </w:pPr>
      <w:r w:rsidRPr="00E54A40">
        <w:rPr>
          <w:noProof/>
        </w:rPr>
        <w:drawing>
          <wp:inline distT="0" distB="0" distL="0" distR="0" wp14:anchorId="3C2B6143" wp14:editId="673F13B1">
            <wp:extent cx="4071600" cy="1800000"/>
            <wp:effectExtent l="0" t="0" r="571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不同的商品品牌对商品进行分类管理，同时提供商品品牌的折扣数据。</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81" w:name="_Toc24737"/>
      <w:bookmarkStart w:id="182" w:name="_Toc13131"/>
      <w:bookmarkStart w:id="183" w:name="_Toc154395792"/>
      <w:r>
        <w:rPr>
          <w:rFonts w:hint="eastAsia"/>
        </w:rPr>
        <w:t>【整体概述】：</w:t>
      </w:r>
      <w:r w:rsidRPr="0037086D">
        <w:rPr>
          <w:rFonts w:hint="eastAsia"/>
        </w:rPr>
        <w:t>软件中提供新增、修改、删除、停用等多种维护基本信息的操作。</w:t>
      </w:r>
    </w:p>
    <w:p w:rsidR="00C77E2B" w:rsidRPr="00E54A40" w:rsidRDefault="00C77E2B" w:rsidP="00935A92">
      <w:pPr>
        <w:pStyle w:val="4"/>
        <w:rPr>
          <w:b/>
        </w:rPr>
      </w:pPr>
      <w:bookmarkStart w:id="184" w:name="_Toc162969388"/>
      <w:r w:rsidRPr="00E54A40">
        <w:rPr>
          <w:rFonts w:hint="eastAsia"/>
        </w:rPr>
        <w:t>商品计量单位</w:t>
      </w:r>
      <w:bookmarkEnd w:id="181"/>
      <w:bookmarkEnd w:id="182"/>
      <w:bookmarkEnd w:id="183"/>
      <w:bookmarkEnd w:id="184"/>
    </w:p>
    <w:p w:rsidR="00C77E2B" w:rsidRPr="00E54A40" w:rsidRDefault="00C77E2B" w:rsidP="009868BD">
      <w:pPr>
        <w:rPr>
          <w:rFonts w:cs="宋体"/>
          <w:color w:val="000000"/>
        </w:rPr>
      </w:pPr>
      <w:r w:rsidRPr="00E54A40">
        <w:rPr>
          <w:noProof/>
        </w:rPr>
        <w:drawing>
          <wp:inline distT="0" distB="0" distL="0" distR="0" wp14:anchorId="79E34AA9" wp14:editId="1FB41BAD">
            <wp:extent cx="4071600" cy="1800000"/>
            <wp:effectExtent l="0" t="0" r="571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位是指根据约定定义和采用的标量。</w:t>
      </w:r>
    </w:p>
    <w:p w:rsidR="00C77E2B" w:rsidRPr="00E54A40" w:rsidRDefault="00C77E2B" w:rsidP="009868BD">
      <w:pPr>
        <w:rPr>
          <w:rFonts w:cs="宋体"/>
          <w:color w:val="000000"/>
        </w:rPr>
      </w:pPr>
      <w:r w:rsidRPr="00E54A40">
        <w:rPr>
          <w:rFonts w:cs="宋体" w:hint="eastAsia"/>
          <w:color w:val="000000"/>
        </w:rPr>
        <w:lastRenderedPageBreak/>
        <w:t>操作说明：</w:t>
      </w:r>
    </w:p>
    <w:p w:rsidR="00935A92" w:rsidRPr="0037086D" w:rsidRDefault="00935A92" w:rsidP="00935A92">
      <w:bookmarkStart w:id="185" w:name="_Toc28066"/>
      <w:bookmarkStart w:id="186" w:name="_Toc25251"/>
      <w:bookmarkStart w:id="187" w:name="_Toc154395793"/>
      <w:r>
        <w:rPr>
          <w:rFonts w:hint="eastAsia"/>
        </w:rPr>
        <w:t>【整体概述】：</w:t>
      </w:r>
    </w:p>
    <w:p w:rsidR="00935A92" w:rsidRPr="0037086D" w:rsidRDefault="00935A92" w:rsidP="00935A9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rsidR="00935A92" w:rsidRPr="0037086D" w:rsidRDefault="00935A92" w:rsidP="00935A92">
      <w:pPr>
        <w:pStyle w:val="11"/>
      </w:pPr>
      <w:r w:rsidRPr="0037086D">
        <w:rPr>
          <w:rFonts w:hint="eastAsia"/>
        </w:rPr>
        <w:t>软件中提供新增、修改、删除、停用等多种维护基本信息的操作。</w:t>
      </w:r>
    </w:p>
    <w:p w:rsidR="00C77E2B" w:rsidRPr="00E54A40" w:rsidRDefault="00C77E2B" w:rsidP="00935A92">
      <w:pPr>
        <w:pStyle w:val="4"/>
        <w:rPr>
          <w:b/>
        </w:rPr>
      </w:pPr>
      <w:bookmarkStart w:id="188" w:name="_Toc162969389"/>
      <w:r w:rsidRPr="00E54A40">
        <w:rPr>
          <w:rFonts w:hint="eastAsia"/>
        </w:rPr>
        <w:t>商品多单位信息</w:t>
      </w:r>
      <w:bookmarkEnd w:id="185"/>
      <w:bookmarkEnd w:id="186"/>
      <w:bookmarkEnd w:id="187"/>
      <w:bookmarkEnd w:id="188"/>
    </w:p>
    <w:p w:rsidR="00C77E2B" w:rsidRPr="00E54A40" w:rsidRDefault="00C77E2B" w:rsidP="009868BD">
      <w:pPr>
        <w:rPr>
          <w:rFonts w:cs="宋体"/>
          <w:color w:val="000000"/>
        </w:rPr>
      </w:pPr>
      <w:r w:rsidRPr="00E54A40">
        <w:rPr>
          <w:noProof/>
        </w:rPr>
        <w:drawing>
          <wp:inline distT="0" distB="0" distL="0" distR="0" wp14:anchorId="5B966D13" wp14:editId="34E358B4">
            <wp:extent cx="4071600" cy="1800000"/>
            <wp:effectExtent l="0" t="0" r="571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出哪些商品使用了多单位，以及多单位对应的条码、预设价格等相关信息。</w:t>
      </w:r>
    </w:p>
    <w:p w:rsidR="00C77E2B" w:rsidRPr="00E54A40" w:rsidRDefault="00C77E2B" w:rsidP="00935A92">
      <w:pPr>
        <w:pStyle w:val="4"/>
        <w:rPr>
          <w:b/>
        </w:rPr>
      </w:pPr>
      <w:bookmarkStart w:id="189" w:name="_Toc21021"/>
      <w:bookmarkStart w:id="190" w:name="_Toc12206"/>
      <w:bookmarkStart w:id="191" w:name="_Toc154395794"/>
      <w:bookmarkStart w:id="192" w:name="_Toc162969390"/>
      <w:r w:rsidRPr="00E54A40">
        <w:rPr>
          <w:rFonts w:hint="eastAsia"/>
        </w:rPr>
        <w:t>商品多编码</w:t>
      </w:r>
      <w:bookmarkEnd w:id="189"/>
      <w:r w:rsidRPr="00E54A40">
        <w:rPr>
          <w:rFonts w:hint="eastAsia"/>
        </w:rPr>
        <w:t>设置</w:t>
      </w:r>
      <w:bookmarkEnd w:id="190"/>
      <w:bookmarkEnd w:id="191"/>
      <w:bookmarkEnd w:id="192"/>
    </w:p>
    <w:p w:rsidR="00C77E2B" w:rsidRPr="00E54A40" w:rsidRDefault="00C77E2B" w:rsidP="009868BD">
      <w:pPr>
        <w:rPr>
          <w:rFonts w:cs="宋体"/>
          <w:color w:val="000000"/>
        </w:rPr>
      </w:pPr>
      <w:r w:rsidRPr="00E54A40">
        <w:rPr>
          <w:noProof/>
        </w:rPr>
        <w:drawing>
          <wp:inline distT="0" distB="0" distL="0" distR="0" wp14:anchorId="10CED353" wp14:editId="698DDA23">
            <wp:extent cx="4071600" cy="1800000"/>
            <wp:effectExtent l="0" t="0" r="571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同一个商品在不同往来单位中不同的编码信息。</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93" w:name="_Toc11037"/>
      <w:bookmarkStart w:id="194" w:name="_Toc69"/>
      <w:bookmarkStart w:id="195" w:name="_Toc154395795"/>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rsidR="00935A92" w:rsidRDefault="00935A92" w:rsidP="00935A92">
      <w:r>
        <w:rPr>
          <w:rFonts w:hint="eastAsia"/>
        </w:rPr>
        <w:t>【</w:t>
      </w:r>
      <w:r w:rsidRPr="0037086D">
        <w:rPr>
          <w:rFonts w:hint="eastAsia"/>
        </w:rPr>
        <w:t>批量复制</w:t>
      </w:r>
      <w:r>
        <w:rPr>
          <w:rFonts w:hint="eastAsia"/>
        </w:rPr>
        <w:t>】</w:t>
      </w:r>
      <w:r w:rsidRPr="0037086D">
        <w:rPr>
          <w:rFonts w:hint="eastAsia"/>
        </w:rPr>
        <w:t>：</w:t>
      </w:r>
    </w:p>
    <w:p w:rsidR="00935A92" w:rsidRPr="0037086D" w:rsidRDefault="00935A92" w:rsidP="00935A92">
      <w:pPr>
        <w:pStyle w:val="11"/>
      </w:pPr>
      <w:r w:rsidRPr="0037086D">
        <w:rPr>
          <w:rFonts w:hint="eastAsia"/>
        </w:rPr>
        <w:t>把该往来单位的商品编码全部复制给其他往来单位，并覆盖原有的编码、名称、规格、型号。</w:t>
      </w:r>
    </w:p>
    <w:p w:rsidR="00935A92" w:rsidRPr="0037086D" w:rsidRDefault="00935A92" w:rsidP="00935A9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多编码信息进行删除。</w:t>
      </w:r>
    </w:p>
    <w:p w:rsidR="00935A92" w:rsidRDefault="00935A92" w:rsidP="00935A92">
      <w:r>
        <w:rPr>
          <w:rFonts w:hint="eastAsia"/>
        </w:rPr>
        <w:t>【</w:t>
      </w:r>
      <w:r w:rsidRPr="0037086D">
        <w:t>Excel</w:t>
      </w:r>
      <w:r w:rsidRPr="0037086D">
        <w:rPr>
          <w:rFonts w:hint="eastAsia"/>
        </w:rPr>
        <w:t>导入</w:t>
      </w:r>
      <w:r>
        <w:rPr>
          <w:rFonts w:hint="eastAsia"/>
        </w:rPr>
        <w:t>】</w:t>
      </w:r>
      <w:r w:rsidRPr="0037086D">
        <w:rPr>
          <w:rFonts w:hint="eastAsia"/>
        </w:rPr>
        <w:t>：</w:t>
      </w:r>
    </w:p>
    <w:p w:rsidR="00935A92" w:rsidRPr="0037086D" w:rsidRDefault="00935A92" w:rsidP="00935A92">
      <w:pPr>
        <w:pStyle w:val="11"/>
      </w:pPr>
      <w:r w:rsidRPr="0037086D">
        <w:rPr>
          <w:rFonts w:hint="eastAsia"/>
        </w:rPr>
        <w:t>能快速通过</w:t>
      </w:r>
      <w:r w:rsidRPr="0037086D">
        <w:t>Excel</w:t>
      </w:r>
      <w:r w:rsidRPr="0037086D">
        <w:rPr>
          <w:rFonts w:hint="eastAsia"/>
        </w:rPr>
        <w:t>进行数据导入。</w:t>
      </w:r>
    </w:p>
    <w:p w:rsidR="00935A92" w:rsidRPr="0037086D" w:rsidRDefault="00935A92" w:rsidP="00935A92">
      <w:pPr>
        <w:pStyle w:val="11"/>
      </w:pPr>
      <w:r w:rsidRPr="0037086D">
        <w:rPr>
          <w:rFonts w:hint="eastAsia"/>
        </w:rPr>
        <w:t>选项“</w:t>
      </w:r>
      <w:r w:rsidRPr="0037086D">
        <w:rPr>
          <w:rFonts w:hint="eastAsia"/>
        </w:rPr>
        <w:sym w:font="Wingdings 2" w:char="0052"/>
      </w:r>
      <w:r w:rsidRPr="0037086D">
        <w:rPr>
          <w:rFonts w:hint="eastAsia"/>
        </w:rPr>
        <w:t>相同商品、往来单位支持多个多编码”勾选对多编码设置的影响</w:t>
      </w:r>
      <w:r>
        <w:rPr>
          <w:rFonts w:hint="eastAsia"/>
        </w:rPr>
        <w:t>：</w:t>
      </w:r>
    </w:p>
    <w:p w:rsidR="00935A92" w:rsidRDefault="00935A92" w:rsidP="00935A92">
      <w:pPr>
        <w:pStyle w:val="20"/>
      </w:pPr>
      <w:r w:rsidRPr="0037086D">
        <w:rPr>
          <w:rFonts w:hint="eastAsia"/>
        </w:rPr>
        <w:lastRenderedPageBreak/>
        <w:t>勾选</w:t>
      </w:r>
    </w:p>
    <w:p w:rsidR="00935A92" w:rsidRPr="0037086D" w:rsidRDefault="00935A92" w:rsidP="00935A92">
      <w:pPr>
        <w:pStyle w:val="3"/>
        <w:numPr>
          <w:ilvl w:val="0"/>
          <w:numId w:val="8"/>
        </w:numPr>
        <w:ind w:left="851"/>
      </w:pPr>
      <w:r w:rsidRPr="0037086D">
        <w:rPr>
          <w:rFonts w:hint="eastAsia"/>
        </w:rPr>
        <w:t>往来单位＋商品”</w:t>
      </w:r>
      <w:r w:rsidRPr="003A43A2">
        <w:t xml:space="preserve"> </w:t>
      </w:r>
      <w:r>
        <w:rPr>
          <w:rFonts w:hint="eastAsia"/>
        </w:rPr>
        <w:t>允许设置一</w:t>
      </w:r>
      <w:r w:rsidRPr="0037086D">
        <w:rPr>
          <w:rFonts w:hint="eastAsia"/>
        </w:rPr>
        <w:t>个多编码。</w:t>
      </w:r>
    </w:p>
    <w:p w:rsidR="00935A92" w:rsidRPr="0037086D" w:rsidRDefault="00935A92" w:rsidP="00935A92">
      <w:pPr>
        <w:pStyle w:val="3"/>
        <w:numPr>
          <w:ilvl w:val="0"/>
          <w:numId w:val="8"/>
        </w:numPr>
        <w:ind w:left="851"/>
      </w:pPr>
      <w:r w:rsidRPr="0037086D">
        <w:t>Excel</w:t>
      </w:r>
      <w:r w:rsidRPr="0037086D">
        <w:rPr>
          <w:rFonts w:hint="eastAsia"/>
        </w:rPr>
        <w:t>导入的时候会有导入方式选择“全新导入、追加导入”。</w:t>
      </w:r>
    </w:p>
    <w:p w:rsidR="00935A92" w:rsidRPr="0037086D" w:rsidRDefault="00935A92" w:rsidP="00935A92">
      <w:pPr>
        <w:pStyle w:val="3"/>
        <w:numPr>
          <w:ilvl w:val="0"/>
          <w:numId w:val="8"/>
        </w:numPr>
        <w:ind w:left="851"/>
      </w:pPr>
      <w:r w:rsidRPr="0037086D">
        <w:rPr>
          <w:rFonts w:hint="eastAsia"/>
        </w:rPr>
        <w:t>全新导入：把“往来单位＋商品”之前存在的多编码全部删除，然后将</w:t>
      </w:r>
      <w:r w:rsidRPr="0037086D">
        <w:t>Excel</w:t>
      </w:r>
      <w:r w:rsidRPr="0037086D">
        <w:rPr>
          <w:rFonts w:hint="eastAsia"/>
        </w:rPr>
        <w:t>中的多编码在进行导入。</w:t>
      </w:r>
    </w:p>
    <w:p w:rsidR="00935A92" w:rsidRPr="0037086D" w:rsidRDefault="00935A92" w:rsidP="00935A92">
      <w:pPr>
        <w:pStyle w:val="3"/>
        <w:numPr>
          <w:ilvl w:val="0"/>
          <w:numId w:val="8"/>
        </w:numPr>
        <w:ind w:left="851"/>
      </w:pPr>
      <w:r w:rsidRPr="0037086D">
        <w:rPr>
          <w:rFonts w:hint="eastAsia"/>
        </w:rPr>
        <w:t>追加导入：不删除之前存在的多编码，将</w:t>
      </w:r>
      <w:r w:rsidRPr="0037086D">
        <w:t>Excel</w:t>
      </w:r>
      <w:r w:rsidRPr="0037086D">
        <w:rPr>
          <w:rFonts w:hint="eastAsia"/>
        </w:rPr>
        <w:t>中的多编码追加在已存在的信息后进行导入。</w:t>
      </w:r>
    </w:p>
    <w:p w:rsidR="00935A92" w:rsidRDefault="00935A92" w:rsidP="00935A92">
      <w:pPr>
        <w:pStyle w:val="20"/>
      </w:pPr>
      <w:r>
        <w:rPr>
          <w:rFonts w:hint="eastAsia"/>
        </w:rPr>
        <w:t>未勾选：</w:t>
      </w:r>
    </w:p>
    <w:p w:rsidR="00935A92" w:rsidRPr="0037086D" w:rsidRDefault="00935A92" w:rsidP="00935A92">
      <w:pPr>
        <w:pStyle w:val="3"/>
        <w:numPr>
          <w:ilvl w:val="0"/>
          <w:numId w:val="8"/>
        </w:numPr>
        <w:ind w:left="851"/>
      </w:pPr>
      <w:r w:rsidRPr="0037086D">
        <w:rPr>
          <w:rFonts w:hint="eastAsia"/>
        </w:rPr>
        <w:t>“往来单位＋商品”允许设置一个多编码。</w:t>
      </w:r>
    </w:p>
    <w:p w:rsidR="00935A92" w:rsidRPr="0037086D" w:rsidRDefault="00935A92" w:rsidP="00935A92">
      <w:pPr>
        <w:pStyle w:val="3"/>
        <w:numPr>
          <w:ilvl w:val="0"/>
          <w:numId w:val="8"/>
        </w:numPr>
        <w:ind w:left="851"/>
      </w:pPr>
      <w:r w:rsidRPr="0037086D">
        <w:rPr>
          <w:rFonts w:hint="eastAsia"/>
        </w:rPr>
        <w:t>全新导入无选项，只能进行修改性的导入。</w:t>
      </w:r>
    </w:p>
    <w:p w:rsidR="00C77E2B" w:rsidRPr="00E54A40" w:rsidRDefault="00C77E2B" w:rsidP="00935A92">
      <w:pPr>
        <w:pStyle w:val="4"/>
        <w:rPr>
          <w:b/>
        </w:rPr>
      </w:pPr>
      <w:bookmarkStart w:id="196" w:name="_Toc162969391"/>
      <w:r w:rsidRPr="00E54A40">
        <w:rPr>
          <w:rFonts w:hint="eastAsia"/>
        </w:rPr>
        <w:t>往来单位品牌折扣</w:t>
      </w:r>
      <w:bookmarkEnd w:id="193"/>
      <w:bookmarkEnd w:id="194"/>
      <w:bookmarkEnd w:id="195"/>
      <w:bookmarkEnd w:id="196"/>
    </w:p>
    <w:p w:rsidR="00C77E2B" w:rsidRPr="00E54A40" w:rsidRDefault="00C77E2B" w:rsidP="009868BD">
      <w:pPr>
        <w:rPr>
          <w:rFonts w:cs="宋体"/>
          <w:color w:val="000000"/>
        </w:rPr>
      </w:pPr>
      <w:r w:rsidRPr="00E54A40">
        <w:rPr>
          <w:noProof/>
        </w:rPr>
        <w:drawing>
          <wp:inline distT="0" distB="0" distL="0" distR="0" wp14:anchorId="01F65965" wp14:editId="62D021A6">
            <wp:extent cx="4071600" cy="1800000"/>
            <wp:effectExtent l="0" t="0" r="571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因各企业的管理需求，对相同品牌在不同等级的往来单位设置不同的折扣力度。</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97" w:name="_Toc21000"/>
      <w:bookmarkStart w:id="198" w:name="_Toc19584"/>
      <w:bookmarkStart w:id="199" w:name="_Toc154395796"/>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rsidR="00935A92" w:rsidRPr="0037086D" w:rsidRDefault="00935A92" w:rsidP="00935A92">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品牌销售折扣信息进行删除。</w:t>
      </w:r>
    </w:p>
    <w:p w:rsidR="00935A92" w:rsidRPr="0037086D" w:rsidRDefault="00935A92" w:rsidP="00935A92">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rsidR="00C77E2B" w:rsidRPr="00E54A40" w:rsidRDefault="00C77E2B" w:rsidP="00935A92">
      <w:pPr>
        <w:pStyle w:val="4"/>
        <w:rPr>
          <w:b/>
        </w:rPr>
      </w:pPr>
      <w:bookmarkStart w:id="200" w:name="_Toc162969392"/>
      <w:r w:rsidRPr="00E54A40">
        <w:rPr>
          <w:rFonts w:hint="eastAsia"/>
        </w:rPr>
        <w:t>客户档案</w:t>
      </w:r>
      <w:bookmarkEnd w:id="197"/>
      <w:bookmarkEnd w:id="198"/>
      <w:bookmarkEnd w:id="199"/>
      <w:bookmarkEnd w:id="200"/>
    </w:p>
    <w:p w:rsidR="00C77E2B" w:rsidRPr="00E54A40" w:rsidRDefault="00C77E2B" w:rsidP="009868BD">
      <w:pPr>
        <w:rPr>
          <w:rFonts w:cs="宋体"/>
          <w:color w:val="000000"/>
        </w:rPr>
      </w:pPr>
      <w:r w:rsidRPr="00E54A40">
        <w:rPr>
          <w:noProof/>
        </w:rPr>
        <w:drawing>
          <wp:inline distT="0" distB="0" distL="0" distR="0" wp14:anchorId="65A7D2B8" wp14:editId="724BBF86">
            <wp:extent cx="4071600" cy="1800000"/>
            <wp:effectExtent l="0" t="0" r="5715"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一般统称为往来单位档案，用于存储与企业相关的往来单位的信息。</w:t>
      </w:r>
    </w:p>
    <w:p w:rsidR="00C77E2B" w:rsidRPr="00E54A40" w:rsidRDefault="00C77E2B" w:rsidP="009868BD">
      <w:pPr>
        <w:rPr>
          <w:rFonts w:cs="宋体"/>
          <w:color w:val="000000"/>
        </w:rPr>
      </w:pPr>
      <w:r w:rsidRPr="00E54A40">
        <w:rPr>
          <w:rFonts w:cs="宋体" w:hint="eastAsia"/>
          <w:color w:val="000000"/>
        </w:rPr>
        <w:t>操作说明：</w:t>
      </w:r>
    </w:p>
    <w:p w:rsidR="003121F7" w:rsidRDefault="003121F7" w:rsidP="003121F7">
      <w:bookmarkStart w:id="201" w:name="_Toc11355"/>
      <w:bookmarkStart w:id="202" w:name="_Toc3829"/>
      <w:bookmarkStart w:id="203" w:name="_Toc154395797"/>
      <w:r>
        <w:rPr>
          <w:rFonts w:hint="eastAsia"/>
        </w:rPr>
        <w:t>【客户性质】：</w:t>
      </w:r>
    </w:p>
    <w:p w:rsidR="003121F7" w:rsidRDefault="003121F7" w:rsidP="003121F7">
      <w:pPr>
        <w:pStyle w:val="11"/>
      </w:pPr>
      <w:r>
        <w:rPr>
          <w:rFonts w:hint="eastAsia"/>
        </w:rPr>
        <w:t>默认客户档案为客户信息，该信息只能作为客户使用，不能作为供货商使用。</w:t>
      </w:r>
    </w:p>
    <w:p w:rsidR="003121F7" w:rsidRDefault="003121F7" w:rsidP="003121F7">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rsidR="003121F7" w:rsidRPr="0037086D" w:rsidRDefault="003121F7" w:rsidP="003121F7">
      <w:r>
        <w:rPr>
          <w:rFonts w:hint="eastAsia"/>
        </w:rPr>
        <w:lastRenderedPageBreak/>
        <w:t>【客户联系人】：</w:t>
      </w:r>
    </w:p>
    <w:p w:rsidR="003121F7" w:rsidRDefault="003121F7" w:rsidP="003121F7">
      <w:pPr>
        <w:pStyle w:val="11"/>
      </w:pPr>
      <w:r w:rsidRPr="0037086D">
        <w:rPr>
          <w:rFonts w:hint="eastAsia"/>
        </w:rPr>
        <w:t>一个客户可以设置</w:t>
      </w:r>
      <w:r>
        <w:rPr>
          <w:rFonts w:hint="eastAsia"/>
        </w:rPr>
        <w:t>最多</w:t>
      </w:r>
      <w:r>
        <w:t>10</w:t>
      </w:r>
      <w:r w:rsidRPr="0037086D">
        <w:rPr>
          <w:rFonts w:hint="eastAsia"/>
        </w:rPr>
        <w:t>个联系人信息。</w:t>
      </w:r>
    </w:p>
    <w:p w:rsidR="003121F7" w:rsidRPr="0037086D" w:rsidRDefault="003121F7" w:rsidP="003121F7">
      <w:r>
        <w:rPr>
          <w:rFonts w:hint="eastAsia"/>
        </w:rPr>
        <w:t>【其他】：</w:t>
      </w:r>
    </w:p>
    <w:p w:rsidR="003121F7" w:rsidRPr="0037086D" w:rsidRDefault="003121F7" w:rsidP="003121F7">
      <w:pPr>
        <w:pStyle w:val="11"/>
      </w:pPr>
      <w:r w:rsidRPr="0037086D">
        <w:rPr>
          <w:rFonts w:hint="eastAsia"/>
        </w:rPr>
        <w:t>软件中提供新增、修改、删除、停用等多种维护基本信息的操作。</w:t>
      </w:r>
    </w:p>
    <w:p w:rsidR="003121F7" w:rsidRDefault="003121F7" w:rsidP="003121F7">
      <w:pPr>
        <w:pStyle w:val="11"/>
      </w:pPr>
      <w:r w:rsidRPr="0037086D">
        <w:rPr>
          <w:rFonts w:hint="eastAsia"/>
        </w:rPr>
        <w:t>支持上传附件。</w:t>
      </w:r>
    </w:p>
    <w:p w:rsidR="00C77E2B" w:rsidRPr="00E54A40" w:rsidRDefault="00C77E2B" w:rsidP="003121F7">
      <w:pPr>
        <w:pStyle w:val="4"/>
        <w:rPr>
          <w:b/>
        </w:rPr>
      </w:pPr>
      <w:bookmarkStart w:id="204" w:name="_Toc162969393"/>
      <w:r w:rsidRPr="00E54A40">
        <w:rPr>
          <w:rFonts w:hint="eastAsia"/>
        </w:rPr>
        <w:t>供货商档案</w:t>
      </w:r>
      <w:bookmarkEnd w:id="201"/>
      <w:bookmarkEnd w:id="202"/>
      <w:bookmarkEnd w:id="203"/>
      <w:bookmarkEnd w:id="204"/>
    </w:p>
    <w:p w:rsidR="00C77E2B" w:rsidRPr="00E54A40" w:rsidRDefault="00C77E2B" w:rsidP="009868BD">
      <w:pPr>
        <w:rPr>
          <w:rFonts w:cs="宋体"/>
          <w:color w:val="000000"/>
        </w:rPr>
      </w:pPr>
      <w:r w:rsidRPr="00E54A40">
        <w:rPr>
          <w:noProof/>
        </w:rPr>
        <w:drawing>
          <wp:inline distT="0" distB="0" distL="0" distR="0" wp14:anchorId="5EFF59FC" wp14:editId="052BFE61">
            <wp:extent cx="4071600" cy="1800000"/>
            <wp:effectExtent l="0" t="0" r="5715"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大部分功能同客户档案一致可以参照客户档案，多出的是有委外加工单位属性。</w:t>
      </w:r>
    </w:p>
    <w:p w:rsidR="003121F7" w:rsidRPr="0037086D" w:rsidRDefault="003121F7" w:rsidP="003121F7">
      <w:bookmarkStart w:id="205" w:name="_Toc8675"/>
      <w:bookmarkStart w:id="206" w:name="_Toc11475"/>
      <w:bookmarkStart w:id="207" w:name="_Toc154395798"/>
      <w:r>
        <w:rPr>
          <w:rFonts w:hint="eastAsia"/>
        </w:rPr>
        <w:t>【委外加工单位】：委外加工单位是委外加工生成专用的属性，有该属性的供货商才能在委外加工单位中的单据中被选择。</w:t>
      </w:r>
    </w:p>
    <w:p w:rsidR="00C77E2B" w:rsidRPr="00E54A40" w:rsidRDefault="00C77E2B" w:rsidP="003121F7">
      <w:pPr>
        <w:pStyle w:val="4"/>
        <w:rPr>
          <w:b/>
        </w:rPr>
      </w:pPr>
      <w:bookmarkStart w:id="208" w:name="_Toc162969394"/>
      <w:r w:rsidRPr="00E54A40">
        <w:rPr>
          <w:rFonts w:hint="eastAsia"/>
        </w:rPr>
        <w:t>地区档案</w:t>
      </w:r>
      <w:bookmarkEnd w:id="205"/>
      <w:bookmarkEnd w:id="206"/>
      <w:bookmarkEnd w:id="207"/>
      <w:bookmarkEnd w:id="208"/>
    </w:p>
    <w:p w:rsidR="00C77E2B" w:rsidRPr="00E54A40" w:rsidRDefault="00C77E2B" w:rsidP="009868BD">
      <w:pPr>
        <w:rPr>
          <w:rFonts w:cs="宋体"/>
          <w:color w:val="000000"/>
        </w:rPr>
      </w:pPr>
      <w:r w:rsidRPr="00E54A40">
        <w:rPr>
          <w:noProof/>
        </w:rPr>
        <w:drawing>
          <wp:inline distT="0" distB="0" distL="0" distR="0" wp14:anchorId="03CA7CF3" wp14:editId="0A28221D">
            <wp:extent cx="4071600" cy="1800000"/>
            <wp:effectExtent l="0" t="0" r="5715"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地区的资料。</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pPr>
        <w:pStyle w:val="11"/>
      </w:pPr>
      <w:bookmarkStart w:id="209" w:name="_Toc22588"/>
      <w:bookmarkStart w:id="210" w:name="_Toc9196"/>
      <w:bookmarkStart w:id="211" w:name="_Toc154395799"/>
      <w:r w:rsidRPr="0037086D">
        <w:rPr>
          <w:rFonts w:hint="eastAsia"/>
        </w:rPr>
        <w:t>在客户档案和供货商档案中，可以选择往来单位所属的地区。相关报表中可以通过往来单位与地区的关联，统计出地区的业绩。</w:t>
      </w:r>
    </w:p>
    <w:p w:rsidR="003121F7" w:rsidRPr="0037086D" w:rsidRDefault="003121F7" w:rsidP="003121F7">
      <w:pPr>
        <w:pStyle w:val="11"/>
      </w:pPr>
      <w:r w:rsidRPr="0037086D">
        <w:rPr>
          <w:rFonts w:hint="eastAsia"/>
        </w:rPr>
        <w:t>软件中提供新增、修改、删除、停用等多种维护基本信息的操作。</w:t>
      </w:r>
    </w:p>
    <w:p w:rsidR="00C77E2B" w:rsidRPr="00E54A40" w:rsidRDefault="00C77E2B" w:rsidP="003121F7">
      <w:pPr>
        <w:pStyle w:val="4"/>
        <w:rPr>
          <w:b/>
        </w:rPr>
      </w:pPr>
      <w:bookmarkStart w:id="212" w:name="_Toc162969395"/>
      <w:r w:rsidRPr="00E54A40">
        <w:rPr>
          <w:rFonts w:hint="eastAsia"/>
        </w:rPr>
        <w:t>部门档案</w:t>
      </w:r>
      <w:bookmarkEnd w:id="209"/>
      <w:bookmarkEnd w:id="210"/>
      <w:bookmarkEnd w:id="211"/>
      <w:bookmarkEnd w:id="212"/>
    </w:p>
    <w:p w:rsidR="00C77E2B" w:rsidRPr="00E54A40" w:rsidRDefault="00C77E2B" w:rsidP="009868BD">
      <w:pPr>
        <w:rPr>
          <w:rFonts w:cs="宋体"/>
          <w:color w:val="000000"/>
        </w:rPr>
      </w:pPr>
      <w:r w:rsidRPr="00E54A40">
        <w:rPr>
          <w:noProof/>
        </w:rPr>
        <w:drawing>
          <wp:inline distT="0" distB="0" distL="0" distR="0" wp14:anchorId="40B16FFA" wp14:editId="7221A18F">
            <wp:extent cx="4071600" cy="1800000"/>
            <wp:effectExtent l="0" t="0" r="5715"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用于记录企业内部部门基本信息，一般部门档案与职员档案是结合使用。</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3121F7">
      <w:pPr>
        <w:pStyle w:val="11"/>
      </w:pPr>
      <w:r w:rsidRPr="00E54A40">
        <w:rPr>
          <w:rFonts w:hint="eastAsia"/>
        </w:rPr>
        <w:t>软件中提供新增、新增下级、修改、删除、停用等多种维护基本信息的操作。</w:t>
      </w:r>
    </w:p>
    <w:p w:rsidR="00C77E2B" w:rsidRPr="00E54A40" w:rsidRDefault="00C77E2B" w:rsidP="003121F7">
      <w:pPr>
        <w:pStyle w:val="4"/>
        <w:rPr>
          <w:b/>
        </w:rPr>
      </w:pPr>
      <w:bookmarkStart w:id="213" w:name="_Toc8802"/>
      <w:bookmarkStart w:id="214" w:name="_Toc32294"/>
      <w:bookmarkStart w:id="215" w:name="_Toc154395800"/>
      <w:bookmarkStart w:id="216" w:name="_Toc162969396"/>
      <w:r w:rsidRPr="00E54A40">
        <w:rPr>
          <w:rFonts w:hint="eastAsia"/>
        </w:rPr>
        <w:t>职员档案</w:t>
      </w:r>
      <w:bookmarkEnd w:id="213"/>
      <w:bookmarkEnd w:id="214"/>
      <w:bookmarkEnd w:id="215"/>
      <w:bookmarkEnd w:id="216"/>
    </w:p>
    <w:p w:rsidR="00C77E2B" w:rsidRPr="00E54A40" w:rsidRDefault="00C77E2B" w:rsidP="009868BD">
      <w:pPr>
        <w:rPr>
          <w:rFonts w:cs="宋体"/>
          <w:color w:val="000000"/>
        </w:rPr>
      </w:pPr>
      <w:r w:rsidRPr="00E54A40">
        <w:rPr>
          <w:noProof/>
        </w:rPr>
        <w:drawing>
          <wp:inline distT="0" distB="0" distL="0" distR="0" wp14:anchorId="0F3FDFB1" wp14:editId="20753CA1">
            <wp:extent cx="4071600" cy="1800000"/>
            <wp:effectExtent l="0" t="0" r="571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职员基本信息。</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3121F7">
      <w:pPr>
        <w:pStyle w:val="11"/>
      </w:pPr>
      <w:r w:rsidRPr="00E54A40">
        <w:rPr>
          <w:rFonts w:hint="eastAsia"/>
        </w:rPr>
        <w:t>建立关于其个人的档案资料，一般部门档案与职员档案是结合使用，在职员档案中可选择其隶属于的部门信息，这样在做单据的时候一旦选择了经手人，就可以自动带出隶属的部门。</w:t>
      </w:r>
    </w:p>
    <w:p w:rsidR="00C77E2B" w:rsidRPr="00E54A40" w:rsidRDefault="00C77E2B" w:rsidP="003121F7">
      <w:pPr>
        <w:pStyle w:val="11"/>
      </w:pPr>
      <w:r w:rsidRPr="00E54A40">
        <w:rPr>
          <w:rFonts w:hint="eastAsia"/>
        </w:rPr>
        <w:t>软件中提供新增、新增下级、修改、删除、停用等多种维护基本信息的操作。</w:t>
      </w:r>
    </w:p>
    <w:p w:rsidR="00C77E2B" w:rsidRPr="00E54A40" w:rsidRDefault="00C77E2B" w:rsidP="003121F7">
      <w:pPr>
        <w:pStyle w:val="4"/>
        <w:rPr>
          <w:b/>
        </w:rPr>
      </w:pPr>
      <w:bookmarkStart w:id="217" w:name="_Toc21506"/>
      <w:bookmarkStart w:id="218" w:name="_Toc11884"/>
      <w:bookmarkStart w:id="219" w:name="_Toc154395801"/>
      <w:bookmarkStart w:id="220" w:name="_Toc162969397"/>
      <w:r w:rsidRPr="00E54A40">
        <w:rPr>
          <w:rFonts w:hint="eastAsia"/>
        </w:rPr>
        <w:t>存货仓库</w:t>
      </w:r>
      <w:bookmarkEnd w:id="217"/>
      <w:bookmarkEnd w:id="218"/>
      <w:bookmarkEnd w:id="219"/>
      <w:bookmarkEnd w:id="220"/>
    </w:p>
    <w:p w:rsidR="00C77E2B" w:rsidRPr="00E54A40" w:rsidRDefault="00C77E2B" w:rsidP="009868BD">
      <w:pPr>
        <w:rPr>
          <w:rFonts w:cs="宋体"/>
          <w:color w:val="000000"/>
        </w:rPr>
      </w:pPr>
      <w:r w:rsidRPr="00E54A40">
        <w:rPr>
          <w:noProof/>
        </w:rPr>
        <w:drawing>
          <wp:inline distT="0" distB="0" distL="0" distR="0" wp14:anchorId="4CA3B039" wp14:editId="3EAC5C57">
            <wp:extent cx="4071600" cy="1800000"/>
            <wp:effectExtent l="0" t="0" r="571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仓库基本信息。</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bookmarkStart w:id="221" w:name="_Toc10300"/>
      <w:bookmarkStart w:id="222" w:name="_Toc18441"/>
      <w:bookmarkStart w:id="223" w:name="_Toc154395802"/>
      <w:r>
        <w:rPr>
          <w:rFonts w:hint="eastAsia"/>
        </w:rPr>
        <w:t>【整体概述】：</w:t>
      </w:r>
    </w:p>
    <w:p w:rsidR="003121F7" w:rsidRPr="0037086D" w:rsidRDefault="003121F7" w:rsidP="003121F7">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3121F7" w:rsidRPr="0037086D" w:rsidRDefault="003121F7" w:rsidP="003121F7">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rsidR="003121F7" w:rsidRPr="0037086D" w:rsidRDefault="003121F7" w:rsidP="003121F7">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3121F7" w:rsidRPr="0037086D" w:rsidRDefault="003121F7" w:rsidP="003121F7">
      <w:pPr>
        <w:pStyle w:val="11"/>
      </w:pPr>
      <w:r w:rsidRPr="0037086D">
        <w:rPr>
          <w:rFonts w:hint="eastAsia"/>
        </w:rPr>
        <w:t>软件中提供新增、新增下级、修改、删除、停用等多种维护基本信息的操作。</w:t>
      </w:r>
    </w:p>
    <w:p w:rsidR="003121F7" w:rsidRPr="0037086D" w:rsidRDefault="003121F7" w:rsidP="003121F7">
      <w:pPr>
        <w:pStyle w:val="11"/>
      </w:pPr>
      <w:r w:rsidRPr="0037086D">
        <w:rPr>
          <w:rFonts w:hint="eastAsia"/>
        </w:rPr>
        <w:lastRenderedPageBreak/>
        <w:t>当只有一个仓库档案（或操作员权限范围内只有一个仓库档案）的时候，在业务单据中会自动带出该仓库信息。</w:t>
      </w:r>
    </w:p>
    <w:p w:rsidR="00C77E2B" w:rsidRPr="00E54A40" w:rsidRDefault="00C77E2B" w:rsidP="003121F7">
      <w:pPr>
        <w:pStyle w:val="4"/>
        <w:rPr>
          <w:b/>
        </w:rPr>
      </w:pPr>
      <w:bookmarkStart w:id="224" w:name="_Toc162969398"/>
      <w:r w:rsidRPr="00E54A40">
        <w:rPr>
          <w:rFonts w:hint="eastAsia"/>
        </w:rPr>
        <w:t>货位档案</w:t>
      </w:r>
      <w:bookmarkEnd w:id="221"/>
      <w:bookmarkEnd w:id="222"/>
      <w:bookmarkEnd w:id="223"/>
      <w:bookmarkEnd w:id="224"/>
    </w:p>
    <w:p w:rsidR="00C77E2B" w:rsidRPr="00E54A40" w:rsidRDefault="00C77E2B" w:rsidP="009868BD">
      <w:r w:rsidRPr="00E54A40">
        <w:rPr>
          <w:rFonts w:cs="宋体"/>
          <w:noProof/>
          <w:color w:val="000000"/>
        </w:rPr>
        <w:drawing>
          <wp:inline distT="0" distB="0" distL="0" distR="0" wp14:anchorId="755F4314" wp14:editId="629D4F6C">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Pr="00E54A40">
        <w:rPr>
          <w:noProof/>
        </w:rPr>
        <w:drawing>
          <wp:inline distT="0" distB="0" distL="0" distR="0" wp14:anchorId="47FCD77F" wp14:editId="49E4073E">
            <wp:extent cx="4071600" cy="1800000"/>
            <wp:effectExtent l="0" t="0" r="571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仓库货位基本信息。</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bookmarkStart w:id="225" w:name="_Toc17462"/>
      <w:bookmarkStart w:id="226" w:name="_Toc29473"/>
      <w:bookmarkStart w:id="227" w:name="_Toc154395803"/>
      <w:r>
        <w:rPr>
          <w:rFonts w:hint="eastAsia"/>
        </w:rPr>
        <w:t>【整体概述】：</w:t>
      </w:r>
    </w:p>
    <w:p w:rsidR="003121F7" w:rsidRPr="0037086D" w:rsidRDefault="003121F7" w:rsidP="003121F7">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3121F7" w:rsidRPr="0037086D" w:rsidRDefault="003121F7" w:rsidP="003121F7">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rsidR="003121F7" w:rsidRPr="0037086D" w:rsidRDefault="003121F7" w:rsidP="003121F7">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rsidR="003121F7" w:rsidRPr="0037086D" w:rsidRDefault="003121F7" w:rsidP="003121F7">
      <w:pPr>
        <w:pStyle w:val="11"/>
      </w:pPr>
      <w:r w:rsidRPr="0037086D">
        <w:rPr>
          <w:rFonts w:hint="eastAsia"/>
        </w:rPr>
        <w:t>软件中提供新增、新增下级、修改、删除等多种维护基本信息的操作。</w:t>
      </w:r>
    </w:p>
    <w:p w:rsidR="00C77E2B" w:rsidRPr="00E54A40" w:rsidRDefault="00C77E2B" w:rsidP="003121F7">
      <w:pPr>
        <w:pStyle w:val="4"/>
        <w:rPr>
          <w:b/>
        </w:rPr>
      </w:pPr>
      <w:bookmarkStart w:id="228" w:name="_Toc162969399"/>
      <w:r w:rsidRPr="00E54A40">
        <w:rPr>
          <w:rFonts w:hint="eastAsia"/>
        </w:rPr>
        <w:t>币种</w:t>
      </w:r>
      <w:bookmarkEnd w:id="225"/>
      <w:bookmarkEnd w:id="226"/>
      <w:bookmarkEnd w:id="227"/>
      <w:bookmarkEnd w:id="228"/>
    </w:p>
    <w:p w:rsidR="00C77E2B" w:rsidRPr="00E54A40" w:rsidRDefault="00C77E2B" w:rsidP="009868BD">
      <w:pPr>
        <w:rPr>
          <w:rFonts w:cs="宋体"/>
          <w:color w:val="000000"/>
        </w:rPr>
      </w:pPr>
      <w:r w:rsidRPr="00E54A40">
        <w:rPr>
          <w:noProof/>
        </w:rPr>
        <w:drawing>
          <wp:inline distT="0" distB="0" distL="0" distR="0" wp14:anchorId="4BF6A2C6" wp14:editId="4FCF6A2F">
            <wp:extent cx="4071600" cy="1800000"/>
            <wp:effectExtent l="0" t="0" r="5715"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启用外币的情况下录入对应的币种和税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本位币也提供编号、名称的修改功能。</w:t>
      </w:r>
    </w:p>
    <w:p w:rsidR="00C77E2B" w:rsidRPr="00E54A40" w:rsidRDefault="00C77E2B" w:rsidP="00983A71">
      <w:pPr>
        <w:pStyle w:val="4"/>
        <w:rPr>
          <w:b/>
        </w:rPr>
      </w:pPr>
      <w:bookmarkStart w:id="229" w:name="_Toc28004"/>
      <w:bookmarkStart w:id="230" w:name="_Toc8361"/>
      <w:bookmarkStart w:id="231" w:name="_Toc154395804"/>
      <w:bookmarkStart w:id="232" w:name="_Toc162969400"/>
      <w:r w:rsidRPr="00E54A40">
        <w:rPr>
          <w:rFonts w:hint="eastAsia"/>
        </w:rPr>
        <w:lastRenderedPageBreak/>
        <w:t>图片管理</w:t>
      </w:r>
      <w:bookmarkEnd w:id="229"/>
      <w:bookmarkEnd w:id="230"/>
      <w:bookmarkEnd w:id="231"/>
      <w:bookmarkEnd w:id="232"/>
    </w:p>
    <w:p w:rsidR="00C77E2B" w:rsidRPr="00E54A40" w:rsidRDefault="00C77E2B" w:rsidP="009868BD">
      <w:pPr>
        <w:rPr>
          <w:rFonts w:cs="宋体"/>
          <w:color w:val="000000"/>
        </w:rPr>
      </w:pPr>
      <w:r w:rsidRPr="00E54A40">
        <w:rPr>
          <w:noProof/>
        </w:rPr>
        <w:drawing>
          <wp:inline distT="0" distB="0" distL="0" distR="0" wp14:anchorId="63296843" wp14:editId="4691AE5A">
            <wp:extent cx="4071600" cy="1800000"/>
            <wp:effectExtent l="0" t="0" r="571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对应基础资料上传图片，并和基础资料进行关联。</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关于上传的图片系统提供“当前业务数据库”、“</w:t>
      </w:r>
      <w:r w:rsidRPr="00E54A40">
        <w:t>WEB</w:t>
      </w:r>
      <w:r w:rsidRPr="00E54A40">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t>10</w:t>
      </w:r>
      <w:r w:rsidRPr="00E54A40">
        <w:rPr>
          <w:rFonts w:hint="eastAsia"/>
        </w:rPr>
        <w:t>张图片，后续切换为“管家婆云盘”又上传了</w:t>
      </w:r>
      <w:r w:rsidRPr="00E54A40">
        <w:t>20</w:t>
      </w:r>
      <w:r w:rsidRPr="00E54A40">
        <w:rPr>
          <w:rFonts w:hint="eastAsia"/>
        </w:rPr>
        <w:t>张图片，后续有切换为“当前业务数据库”存储方式上传了</w:t>
      </w:r>
      <w:r w:rsidRPr="00E54A40">
        <w:t>5</w:t>
      </w:r>
      <w:r w:rsidRPr="00E54A40">
        <w:rPr>
          <w:rFonts w:hint="eastAsia"/>
        </w:rPr>
        <w:t>张图片，那么此时数据库中存储了</w:t>
      </w:r>
      <w:r w:rsidRPr="00E54A40">
        <w:t>15</w:t>
      </w:r>
      <w:r w:rsidRPr="00E54A40">
        <w:rPr>
          <w:rFonts w:hint="eastAsia"/>
        </w:rPr>
        <w:t>张图片，管家婆云盘中存储了</w:t>
      </w:r>
      <w:r w:rsidRPr="00E54A40">
        <w:t>20</w:t>
      </w:r>
      <w:r w:rsidRPr="00E54A40">
        <w:rPr>
          <w:rFonts w:hint="eastAsia"/>
        </w:rPr>
        <w:t>张图片。为了图片存储的规范统一，建议不要随意切换存储方式。</w:t>
      </w:r>
    </w:p>
    <w:p w:rsidR="00C77E2B" w:rsidRPr="00E54A40" w:rsidRDefault="00C77E2B" w:rsidP="00983A71">
      <w:pPr>
        <w:pStyle w:val="11"/>
      </w:pPr>
      <w:r w:rsidRPr="00E54A40">
        <w:rPr>
          <w:rFonts w:hint="eastAsia"/>
        </w:rPr>
        <w:t>备注：</w:t>
      </w:r>
      <w:r w:rsidRPr="00E54A40">
        <w:t>WEB</w:t>
      </w:r>
      <w:r w:rsidRPr="00E54A40">
        <w:rPr>
          <w:rFonts w:hint="eastAsia"/>
        </w:rPr>
        <w:t>服务器下指定文件夹：是存放到当前虚拟目录</w:t>
      </w:r>
      <w:r w:rsidRPr="00E54A40">
        <w:t>(</w:t>
      </w:r>
      <w:r w:rsidRPr="00E54A40">
        <w:rPr>
          <w:rFonts w:hint="eastAsia"/>
        </w:rPr>
        <w:t>网站</w:t>
      </w:r>
      <w:r w:rsidRPr="00E54A40">
        <w:t>)</w:t>
      </w:r>
      <w:r w:rsidRPr="00E54A40">
        <w:rPr>
          <w:rFonts w:hint="eastAsia"/>
        </w:rPr>
        <w:t>安装目录下的“</w:t>
      </w:r>
      <w:r w:rsidRPr="00E54A40">
        <w:t>UploadFiles</w:t>
      </w:r>
      <w:r w:rsidRPr="00E54A40">
        <w:rPr>
          <w:rFonts w:hint="eastAsia"/>
        </w:rPr>
        <w:t>”文件夹下，如果该目录不能访问请注意检查是不是该文件单没有访问的权限。</w:t>
      </w:r>
    </w:p>
    <w:p w:rsidR="00C77E2B" w:rsidRPr="00E54A40" w:rsidRDefault="00C77E2B" w:rsidP="00983A71">
      <w:pPr>
        <w:pStyle w:val="11"/>
      </w:pPr>
      <w:r w:rsidRPr="00E54A40">
        <w:rPr>
          <w:rFonts w:hint="eastAsia"/>
        </w:rPr>
        <w:t>图片管理中支持：批量上传图片，批量删除图片，图片关联基础资料，支持维护商品</w:t>
      </w:r>
      <w:r w:rsidRPr="00E54A40">
        <w:t>/</w:t>
      </w:r>
      <w:r w:rsidRPr="00E54A40">
        <w:rPr>
          <w:rFonts w:hint="eastAsia"/>
        </w:rPr>
        <w:t>往来单位</w:t>
      </w:r>
      <w:r w:rsidRPr="00E54A40">
        <w:t>/</w:t>
      </w:r>
      <w:r w:rsidRPr="00E54A40">
        <w:rPr>
          <w:rFonts w:hint="eastAsia"/>
        </w:rPr>
        <w:t>职员</w:t>
      </w:r>
      <w:r w:rsidRPr="00E54A40">
        <w:t>/</w:t>
      </w:r>
      <w:r w:rsidRPr="00E54A40">
        <w:rPr>
          <w:rFonts w:hint="eastAsia"/>
        </w:rPr>
        <w:t>品牌的图片信息。</w:t>
      </w:r>
    </w:p>
    <w:p w:rsidR="00C77E2B" w:rsidRPr="00E54A40" w:rsidRDefault="00C77E2B" w:rsidP="00983A71">
      <w:pPr>
        <w:pStyle w:val="11"/>
      </w:pPr>
      <w:r w:rsidRPr="00E54A40">
        <w:rPr>
          <w:rFonts w:hint="eastAsia"/>
        </w:rPr>
        <w:t>图片管理中“详细信息显示”和“缩略图方式显示”两种展示方式随意切换。</w:t>
      </w:r>
    </w:p>
    <w:p w:rsidR="00C77E2B" w:rsidRPr="00E54A40" w:rsidRDefault="00C77E2B" w:rsidP="00983A71">
      <w:pPr>
        <w:pStyle w:val="11"/>
      </w:pPr>
      <w:r w:rsidRPr="00E54A40">
        <w:rPr>
          <w:rFonts w:hint="eastAsia"/>
        </w:rPr>
        <w:t>通过</w:t>
      </w:r>
      <w:r w:rsidRPr="00E54A40">
        <w:t>Excel</w:t>
      </w:r>
      <w:r w:rsidRPr="00E54A40">
        <w:rPr>
          <w:rFonts w:hint="eastAsia"/>
        </w:rPr>
        <w:t>导入商品的时候，支持直接关联“图片管理”中的图片。</w:t>
      </w:r>
    </w:p>
    <w:p w:rsidR="00C77E2B" w:rsidRPr="00E54A40" w:rsidRDefault="00C77E2B" w:rsidP="00983A71">
      <w:pPr>
        <w:pStyle w:val="11"/>
      </w:pPr>
      <w:r w:rsidRPr="00E54A40">
        <w:rPr>
          <w:rFonts w:hint="eastAsia"/>
        </w:rPr>
        <w:t>商品档案中同时支持关联：本地图片、业务数据库中上传的图片、云盘中上传的图片。</w:t>
      </w:r>
    </w:p>
    <w:p w:rsidR="00C77E2B" w:rsidRPr="00E54A40" w:rsidRDefault="00C77E2B" w:rsidP="00983A71">
      <w:pPr>
        <w:pStyle w:val="11"/>
      </w:pPr>
      <w:r w:rsidRPr="00E54A40">
        <w:rPr>
          <w:rFonts w:hint="eastAsia"/>
        </w:rPr>
        <w:t>商品档案中不再只能是第一张图片为默认图片，用户自己定义其中任何一张为默认图片</w:t>
      </w:r>
      <w:r w:rsidRPr="00E54A40">
        <w:t>(</w:t>
      </w:r>
      <w:r w:rsidRPr="00E54A40">
        <w:rPr>
          <w:rFonts w:hint="eastAsia"/>
        </w:rPr>
        <w:t>即在单据报表界面、打印、导出时显示的图片</w:t>
      </w:r>
      <w:r w:rsidRPr="00E54A40">
        <w:t>)</w:t>
      </w:r>
      <w:r w:rsidRPr="00E54A40">
        <w:rPr>
          <w:rFonts w:hint="eastAsia"/>
        </w:rPr>
        <w:t>。</w:t>
      </w:r>
    </w:p>
    <w:p w:rsidR="00C77E2B" w:rsidRPr="00E54A40" w:rsidRDefault="00C77E2B" w:rsidP="00983A71">
      <w:pPr>
        <w:pStyle w:val="11"/>
      </w:pPr>
      <w:r w:rsidRPr="00E54A40">
        <w:rPr>
          <w:rFonts w:hint="eastAsia"/>
        </w:rPr>
        <w:t>批量下载图片，可以将已经上传的图片再下载会本地进行存储。</w:t>
      </w:r>
    </w:p>
    <w:p w:rsidR="00C77E2B" w:rsidRPr="00E54A40" w:rsidRDefault="00C77E2B" w:rsidP="00983A71">
      <w:pPr>
        <w:pStyle w:val="4"/>
        <w:rPr>
          <w:b/>
        </w:rPr>
      </w:pPr>
      <w:bookmarkStart w:id="233" w:name="_Toc2029"/>
      <w:bookmarkStart w:id="234" w:name="_Toc7362"/>
      <w:bookmarkStart w:id="235" w:name="_Toc154395805"/>
      <w:bookmarkStart w:id="236" w:name="_Toc162969401"/>
      <w:r w:rsidRPr="00E54A40">
        <w:rPr>
          <w:rFonts w:hint="eastAsia"/>
        </w:rPr>
        <w:t>快递公司档案</w:t>
      </w:r>
      <w:bookmarkEnd w:id="233"/>
      <w:bookmarkEnd w:id="234"/>
      <w:bookmarkEnd w:id="235"/>
      <w:bookmarkEnd w:id="236"/>
    </w:p>
    <w:p w:rsidR="00C77E2B" w:rsidRPr="00E54A40" w:rsidRDefault="00C77E2B" w:rsidP="009868BD">
      <w:r w:rsidRPr="00E54A40">
        <w:rPr>
          <w:noProof/>
        </w:rPr>
        <w:drawing>
          <wp:inline distT="0" distB="0" distL="0" distR="0" wp14:anchorId="5DDA8EA1" wp14:editId="249EB1D2">
            <wp:extent cx="4071600" cy="1800000"/>
            <wp:effectExtent l="0" t="0" r="571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快递公司信息，用于销售类单据的快递单打印。</w:t>
      </w:r>
    </w:p>
    <w:p w:rsidR="00C77E2B" w:rsidRPr="00E54A40" w:rsidRDefault="00C77E2B" w:rsidP="009868BD">
      <w:pPr>
        <w:rPr>
          <w:rFonts w:cs="宋体"/>
          <w:color w:val="000000"/>
        </w:rPr>
      </w:pPr>
      <w:r w:rsidRPr="00E54A40">
        <w:rPr>
          <w:rFonts w:cs="宋体" w:hint="eastAsia"/>
          <w:color w:val="000000"/>
        </w:rPr>
        <w:t>操作说明：</w:t>
      </w:r>
    </w:p>
    <w:p w:rsidR="00C77E2B" w:rsidRPr="001154DF" w:rsidRDefault="00C77E2B" w:rsidP="00983A71">
      <w:pPr>
        <w:pStyle w:val="11"/>
      </w:pPr>
      <w:r w:rsidRPr="00E54A40">
        <w:rPr>
          <w:rFonts w:hint="eastAsia"/>
        </w:rPr>
        <w:t>软件中提供新增、修改、删除、设置默认等多种维护基本信息的操作。</w:t>
      </w:r>
    </w:p>
    <w:p w:rsidR="00C77E2B" w:rsidRPr="00E54A40" w:rsidRDefault="00C77E2B" w:rsidP="00983A71">
      <w:pPr>
        <w:pStyle w:val="4"/>
        <w:rPr>
          <w:b/>
        </w:rPr>
      </w:pPr>
      <w:bookmarkStart w:id="237" w:name="_Toc31449"/>
      <w:bookmarkStart w:id="238" w:name="_Toc31609"/>
      <w:bookmarkStart w:id="239" w:name="_Toc154395806"/>
      <w:bookmarkStart w:id="240" w:name="_Toc162969402"/>
      <w:r w:rsidRPr="00E54A40">
        <w:rPr>
          <w:rFonts w:hint="eastAsia"/>
        </w:rPr>
        <w:lastRenderedPageBreak/>
        <w:t>常用摘要</w:t>
      </w:r>
      <w:bookmarkEnd w:id="237"/>
      <w:bookmarkEnd w:id="238"/>
      <w:bookmarkEnd w:id="239"/>
      <w:bookmarkEnd w:id="240"/>
    </w:p>
    <w:p w:rsidR="00C77E2B" w:rsidRPr="00E54A40" w:rsidRDefault="00C77E2B" w:rsidP="009868BD">
      <w:r w:rsidRPr="00E54A40">
        <w:rPr>
          <w:noProof/>
        </w:rPr>
        <w:drawing>
          <wp:inline distT="0" distB="0" distL="0" distR="0" wp14:anchorId="77189E60" wp14:editId="0680C7F5">
            <wp:extent cx="4071600" cy="1800000"/>
            <wp:effectExtent l="0" t="0" r="5715"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中常用摘要信息，可在此记录，做单时可快捷的选出，从而提高开单效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68BD">
      <w:pPr>
        <w:rPr>
          <w:b/>
        </w:rPr>
      </w:pPr>
      <w:bookmarkStart w:id="241" w:name="_Toc1859"/>
      <w:bookmarkStart w:id="242" w:name="_Toc9904"/>
      <w:bookmarkStart w:id="243" w:name="_Toc154395807"/>
      <w:r w:rsidRPr="00E54A40">
        <w:rPr>
          <w:rFonts w:hint="eastAsia"/>
        </w:rPr>
        <w:t>常用说明</w:t>
      </w:r>
      <w:bookmarkEnd w:id="241"/>
      <w:bookmarkEnd w:id="242"/>
      <w:bookmarkEnd w:id="243"/>
    </w:p>
    <w:p w:rsidR="00C77E2B" w:rsidRPr="00E54A40" w:rsidRDefault="00C77E2B" w:rsidP="009868BD">
      <w:r w:rsidRPr="00E54A40">
        <w:rPr>
          <w:noProof/>
        </w:rPr>
        <w:drawing>
          <wp:inline distT="0" distB="0" distL="0" distR="0" wp14:anchorId="1583B7E1" wp14:editId="7931FD37">
            <wp:extent cx="4071600" cy="1800000"/>
            <wp:effectExtent l="0" t="0" r="571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中常用的说明信息，可在此记录，做单时可快捷的选出，从而提高开单效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4"/>
        <w:rPr>
          <w:b/>
        </w:rPr>
      </w:pPr>
      <w:bookmarkStart w:id="244" w:name="_Toc18761"/>
      <w:bookmarkStart w:id="245" w:name="_Toc2998"/>
      <w:bookmarkStart w:id="246" w:name="_Toc154395808"/>
      <w:bookmarkStart w:id="247" w:name="_Toc162969403"/>
      <w:r w:rsidRPr="00E54A40">
        <w:rPr>
          <w:rFonts w:hint="eastAsia"/>
        </w:rPr>
        <w:t>常用文本自定义</w:t>
      </w:r>
      <w:bookmarkEnd w:id="244"/>
      <w:bookmarkEnd w:id="245"/>
      <w:bookmarkEnd w:id="246"/>
      <w:bookmarkEnd w:id="247"/>
    </w:p>
    <w:p w:rsidR="00C77E2B" w:rsidRPr="00E54A40" w:rsidRDefault="00C77E2B" w:rsidP="009868BD">
      <w:r>
        <w:rPr>
          <w:noProof/>
        </w:rPr>
        <w:drawing>
          <wp:inline distT="0" distB="0" distL="0" distR="0" wp14:anchorId="0DCC15F4" wp14:editId="6972E590">
            <wp:extent cx="4071600" cy="1800000"/>
            <wp:effectExtent l="0" t="0" r="5715"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C77E2B" w:rsidRPr="0037086D" w:rsidRDefault="00C77E2B" w:rsidP="009868BD">
      <w:pPr>
        <w:rPr>
          <w:rFonts w:cstheme="minorEastAsia"/>
        </w:rPr>
      </w:pPr>
      <w:bookmarkStart w:id="248" w:name="_Toc18681"/>
      <w:r w:rsidRPr="0037086D">
        <w:rPr>
          <w:rFonts w:cstheme="minorEastAsia" w:hint="eastAsia"/>
          <w:bCs/>
        </w:rPr>
        <w:t>功能描述：</w:t>
      </w:r>
      <w:r w:rsidRPr="0037086D">
        <w:rPr>
          <w:rFonts w:cs="宋体" w:hint="eastAsia"/>
        </w:rPr>
        <w:t>单据中常用的文本自定义，可在此记录，与基础资料、单据文本选择关联使用</w:t>
      </w:r>
      <w:r w:rsidRPr="0037086D">
        <w:rPr>
          <w:rFonts w:cstheme="minorEastAsia" w:hint="eastAsia"/>
        </w:rPr>
        <w:t>。</w:t>
      </w:r>
    </w:p>
    <w:p w:rsidR="00C77E2B" w:rsidRPr="0037086D" w:rsidRDefault="00C77E2B" w:rsidP="009868BD">
      <w:pPr>
        <w:rPr>
          <w:rFonts w:cstheme="minorEastAsia"/>
          <w:bCs/>
        </w:rPr>
      </w:pPr>
      <w:r w:rsidRPr="0037086D">
        <w:rPr>
          <w:rFonts w:cstheme="minorEastAsia" w:hint="eastAsia"/>
          <w:bCs/>
        </w:rPr>
        <w:t>操作说明：</w:t>
      </w:r>
    </w:p>
    <w:p w:rsidR="00C77E2B" w:rsidRDefault="00C77E2B" w:rsidP="00983A71">
      <w:pPr>
        <w:pStyle w:val="11"/>
      </w:pPr>
      <w:r w:rsidRPr="0037086D">
        <w:rPr>
          <w:rFonts w:hint="eastAsia"/>
        </w:rPr>
        <w:t>软件中提供新增、新增下级、修改、删除等多种维护基本信息的操作。</w:t>
      </w:r>
    </w:p>
    <w:p w:rsidR="00C77E2B" w:rsidRPr="0037086D" w:rsidRDefault="00C77E2B" w:rsidP="00983A71">
      <w:pPr>
        <w:pStyle w:val="11"/>
      </w:pPr>
      <w:r>
        <w:rPr>
          <w:rFonts w:hint="eastAsia"/>
        </w:rPr>
        <w:t>常用文本选择器显示常用文本自定义树形/线性列表。</w:t>
      </w:r>
    </w:p>
    <w:p w:rsidR="00C77E2B" w:rsidRPr="00E54A40" w:rsidRDefault="00C77E2B" w:rsidP="00983A71">
      <w:pPr>
        <w:pStyle w:val="30"/>
        <w:ind w:left="720" w:hanging="720"/>
      </w:pPr>
      <w:bookmarkStart w:id="249" w:name="_Toc154395809"/>
      <w:bookmarkStart w:id="250" w:name="_Toc162969404"/>
      <w:r w:rsidRPr="00E54A40">
        <w:rPr>
          <w:rFonts w:hint="eastAsia"/>
        </w:rPr>
        <w:lastRenderedPageBreak/>
        <w:t>项目档案</w:t>
      </w:r>
      <w:bookmarkEnd w:id="248"/>
      <w:bookmarkEnd w:id="249"/>
      <w:bookmarkEnd w:id="250"/>
    </w:p>
    <w:p w:rsidR="00C77E2B" w:rsidRPr="00E54A40" w:rsidRDefault="00C77E2B" w:rsidP="00983A71">
      <w:pPr>
        <w:pStyle w:val="4"/>
        <w:rPr>
          <w:b/>
        </w:rPr>
      </w:pPr>
      <w:bookmarkStart w:id="251" w:name="_Toc22228"/>
      <w:bookmarkStart w:id="252" w:name="_Toc154395810"/>
      <w:bookmarkStart w:id="253" w:name="_Toc162969405"/>
      <w:r w:rsidRPr="00E54A40">
        <w:rPr>
          <w:rFonts w:hint="eastAsia"/>
        </w:rPr>
        <w:t>费用档案</w:t>
      </w:r>
      <w:bookmarkEnd w:id="251"/>
      <w:bookmarkEnd w:id="252"/>
      <w:bookmarkEnd w:id="253"/>
    </w:p>
    <w:p w:rsidR="00C77E2B" w:rsidRPr="00E54A40" w:rsidRDefault="00C77E2B" w:rsidP="009868BD">
      <w:r w:rsidRPr="00E54A40">
        <w:rPr>
          <w:noProof/>
        </w:rPr>
        <w:drawing>
          <wp:inline distT="0" distB="0" distL="0" distR="0" wp14:anchorId="77DDC0CB" wp14:editId="113A12C7">
            <wp:extent cx="4071600" cy="1800000"/>
            <wp:effectExtent l="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费用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费用对应的科目。</w:t>
      </w:r>
    </w:p>
    <w:p w:rsidR="00C77E2B" w:rsidRPr="00E54A40" w:rsidRDefault="00C77E2B" w:rsidP="00983A71">
      <w:pPr>
        <w:pStyle w:val="4"/>
        <w:rPr>
          <w:b/>
        </w:rPr>
      </w:pPr>
      <w:bookmarkStart w:id="254" w:name="_Toc11249"/>
      <w:bookmarkStart w:id="255" w:name="_Toc154395811"/>
      <w:bookmarkStart w:id="256" w:name="_Toc162969406"/>
      <w:r w:rsidRPr="00E54A40">
        <w:rPr>
          <w:rFonts w:hint="eastAsia"/>
        </w:rPr>
        <w:t>收入档案</w:t>
      </w:r>
      <w:bookmarkEnd w:id="254"/>
      <w:bookmarkEnd w:id="255"/>
      <w:bookmarkEnd w:id="256"/>
    </w:p>
    <w:p w:rsidR="00C77E2B" w:rsidRPr="00E54A40" w:rsidRDefault="00C77E2B" w:rsidP="009868BD">
      <w:r w:rsidRPr="00E54A40">
        <w:rPr>
          <w:noProof/>
        </w:rPr>
        <w:drawing>
          <wp:inline distT="0" distB="0" distL="0" distR="0" wp14:anchorId="7BEF0679" wp14:editId="1BD85A47">
            <wp:extent cx="4071600" cy="1800000"/>
            <wp:effectExtent l="0" t="0" r="5715"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收入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收入对应的科目。</w:t>
      </w:r>
    </w:p>
    <w:p w:rsidR="00C77E2B" w:rsidRPr="00E54A40" w:rsidRDefault="00C77E2B" w:rsidP="00983A71">
      <w:pPr>
        <w:pStyle w:val="4"/>
        <w:rPr>
          <w:b/>
        </w:rPr>
      </w:pPr>
      <w:bookmarkStart w:id="257" w:name="_Toc58"/>
      <w:bookmarkStart w:id="258" w:name="_Toc154395812"/>
      <w:bookmarkStart w:id="259" w:name="_Toc162969407"/>
      <w:r w:rsidRPr="00E54A40">
        <w:rPr>
          <w:rFonts w:hint="eastAsia"/>
        </w:rPr>
        <w:t>账户档案</w:t>
      </w:r>
      <w:bookmarkEnd w:id="257"/>
      <w:bookmarkEnd w:id="258"/>
      <w:bookmarkEnd w:id="259"/>
    </w:p>
    <w:p w:rsidR="00C77E2B" w:rsidRPr="00E54A40" w:rsidRDefault="00C77E2B" w:rsidP="009868BD">
      <w:r w:rsidRPr="00E54A40">
        <w:rPr>
          <w:noProof/>
        </w:rPr>
        <w:drawing>
          <wp:inline distT="0" distB="0" distL="0" distR="0" wp14:anchorId="560C151B" wp14:editId="2892994E">
            <wp:extent cx="4071600" cy="1800000"/>
            <wp:effectExtent l="0" t="0" r="5715"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账户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只能在“全部现金合计</w:t>
      </w:r>
      <w:r w:rsidRPr="00E54A40">
        <w:t xml:space="preserve"> </w:t>
      </w:r>
      <w:r w:rsidRPr="00E54A40">
        <w:rPr>
          <w:rFonts w:hint="eastAsia"/>
        </w:rPr>
        <w:t>或</w:t>
      </w:r>
      <w:r w:rsidRPr="00E54A40">
        <w:t xml:space="preserve"> </w:t>
      </w:r>
      <w:r w:rsidRPr="00E54A40">
        <w:rPr>
          <w:rFonts w:hint="eastAsia"/>
        </w:rPr>
        <w:t>全部银行存款合计”下增加对应的账户信息。</w:t>
      </w:r>
    </w:p>
    <w:p w:rsidR="00C77E2B" w:rsidRPr="00E54A40" w:rsidRDefault="00C77E2B" w:rsidP="00983A71">
      <w:pPr>
        <w:pStyle w:val="11"/>
      </w:pPr>
      <w:r w:rsidRPr="00E54A40">
        <w:rPr>
          <w:rFonts w:hint="eastAsia"/>
        </w:rPr>
        <w:lastRenderedPageBreak/>
        <w:t>可以选择各账户对应的科目。</w:t>
      </w:r>
    </w:p>
    <w:p w:rsidR="00C77E2B" w:rsidRPr="00E54A40" w:rsidRDefault="00C77E2B" w:rsidP="00983A71">
      <w:pPr>
        <w:pStyle w:val="4"/>
        <w:rPr>
          <w:b/>
        </w:rPr>
      </w:pPr>
      <w:bookmarkStart w:id="260" w:name="_Toc22898"/>
      <w:bookmarkStart w:id="261" w:name="_Toc154395813"/>
      <w:bookmarkStart w:id="262" w:name="_Toc162969408"/>
      <w:r w:rsidRPr="00E54A40">
        <w:rPr>
          <w:rFonts w:hint="eastAsia"/>
        </w:rPr>
        <w:t>生产类别档案</w:t>
      </w:r>
      <w:bookmarkEnd w:id="260"/>
      <w:bookmarkEnd w:id="261"/>
      <w:bookmarkEnd w:id="262"/>
    </w:p>
    <w:p w:rsidR="00C77E2B" w:rsidRPr="00E54A40" w:rsidRDefault="00C77E2B" w:rsidP="009868BD">
      <w:r w:rsidRPr="00E54A40">
        <w:rPr>
          <w:noProof/>
        </w:rPr>
        <w:drawing>
          <wp:inline distT="0" distB="0" distL="0" distR="0" wp14:anchorId="1B101FC7" wp14:editId="549FD1FC">
            <wp:extent cx="4071600" cy="1800000"/>
            <wp:effectExtent l="0" t="0" r="571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生产类别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生产类别对应的科目。</w:t>
      </w:r>
    </w:p>
    <w:p w:rsidR="00C77E2B" w:rsidRPr="00E54A40" w:rsidRDefault="00C77E2B" w:rsidP="00983A71">
      <w:pPr>
        <w:pStyle w:val="30"/>
        <w:ind w:left="720" w:hanging="720"/>
      </w:pPr>
      <w:bookmarkStart w:id="263" w:name="_Toc18022"/>
      <w:bookmarkStart w:id="264" w:name="_Toc6340"/>
      <w:bookmarkStart w:id="265" w:name="_Toc154395814"/>
      <w:bookmarkStart w:id="266" w:name="_Toc162969409"/>
      <w:r w:rsidRPr="00E54A40">
        <w:rPr>
          <w:rFonts w:hint="eastAsia"/>
        </w:rPr>
        <w:t>业务期初</w:t>
      </w:r>
      <w:bookmarkEnd w:id="263"/>
      <w:bookmarkEnd w:id="264"/>
      <w:bookmarkEnd w:id="265"/>
      <w:bookmarkEnd w:id="266"/>
    </w:p>
    <w:p w:rsidR="00C77E2B" w:rsidRPr="00E54A40" w:rsidRDefault="00C77E2B" w:rsidP="00983A71">
      <w:pPr>
        <w:pStyle w:val="4"/>
        <w:rPr>
          <w:b/>
        </w:rPr>
      </w:pPr>
      <w:bookmarkStart w:id="267" w:name="_Toc21068"/>
      <w:bookmarkStart w:id="268" w:name="_Toc154395815"/>
      <w:bookmarkStart w:id="269" w:name="_Toc162969410"/>
      <w:r w:rsidRPr="00E54A40">
        <w:rPr>
          <w:rFonts w:hint="eastAsia"/>
        </w:rPr>
        <w:t>业务期初总览</w:t>
      </w:r>
      <w:bookmarkEnd w:id="267"/>
      <w:bookmarkEnd w:id="268"/>
      <w:bookmarkEnd w:id="269"/>
    </w:p>
    <w:p w:rsidR="00C77E2B" w:rsidRPr="00C452AA" w:rsidRDefault="00C77E2B" w:rsidP="00983A71">
      <w:pPr>
        <w:pStyle w:val="a1"/>
        <w:ind w:firstLine="420"/>
      </w:pPr>
      <w:r w:rsidRPr="00E54A40">
        <w:rPr>
          <w:rFonts w:hint="eastAsia"/>
        </w:rPr>
        <w:t>“基本信息”为系统</w:t>
      </w:r>
      <w:r w:rsidRPr="00C452AA">
        <w:rPr>
          <w:rFonts w:hint="eastAsia"/>
        </w:rPr>
        <w:t>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rsidR="00C77E2B" w:rsidRPr="00E54A40" w:rsidRDefault="00C77E2B" w:rsidP="00983A71">
      <w:pPr>
        <w:pStyle w:val="4"/>
        <w:rPr>
          <w:b/>
        </w:rPr>
      </w:pPr>
      <w:bookmarkStart w:id="270" w:name="_Toc752"/>
      <w:bookmarkStart w:id="271" w:name="_Toc30187"/>
      <w:bookmarkStart w:id="272" w:name="_Toc154395816"/>
      <w:bookmarkStart w:id="273" w:name="_Toc162969411"/>
      <w:r w:rsidRPr="00E54A40">
        <w:rPr>
          <w:rFonts w:hint="eastAsia"/>
        </w:rPr>
        <w:t>账面库存期初</w:t>
      </w:r>
      <w:bookmarkEnd w:id="270"/>
      <w:bookmarkEnd w:id="271"/>
      <w:bookmarkEnd w:id="272"/>
      <w:bookmarkEnd w:id="273"/>
    </w:p>
    <w:p w:rsidR="00C77E2B" w:rsidRPr="00E54A40" w:rsidRDefault="00C77E2B" w:rsidP="009868BD">
      <w:pPr>
        <w:rPr>
          <w:rFonts w:cs="宋体"/>
          <w:color w:val="000000"/>
        </w:rPr>
      </w:pPr>
      <w:r>
        <w:rPr>
          <w:noProof/>
        </w:rPr>
        <w:drawing>
          <wp:inline distT="0" distB="0" distL="0" distR="0" wp14:anchorId="12478F56" wp14:editId="5E52811A">
            <wp:extent cx="4071600" cy="1800000"/>
            <wp:effectExtent l="0" t="0" r="5715"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是指在系统使用之前，目前各仓库中每种正常商品的数量、成本单价及金额。</w:t>
      </w:r>
    </w:p>
    <w:p w:rsidR="00C77E2B" w:rsidRPr="00E54A40" w:rsidRDefault="00C77E2B" w:rsidP="009868BD">
      <w:pPr>
        <w:rPr>
          <w:rFonts w:cs="宋体"/>
          <w:color w:val="000000"/>
        </w:rPr>
      </w:pPr>
      <w:r w:rsidRPr="00E54A40">
        <w:rPr>
          <w:rFonts w:cs="宋体" w:hint="eastAsia"/>
          <w:color w:val="000000"/>
        </w:rPr>
        <w:t>操作说明：</w:t>
      </w:r>
    </w:p>
    <w:p w:rsidR="00983A71" w:rsidRPr="0037086D" w:rsidRDefault="00983A71" w:rsidP="00983A71">
      <w:bookmarkStart w:id="274" w:name="_Toc27789"/>
      <w:bookmarkStart w:id="275" w:name="_Toc13915"/>
      <w:bookmarkStart w:id="276" w:name="_Toc154395817"/>
      <w:r>
        <w:rPr>
          <w:rFonts w:hint="eastAsia"/>
        </w:rPr>
        <w:t>【整体概述】：</w:t>
      </w:r>
      <w:r w:rsidRPr="0037086D">
        <w:rPr>
          <w:rFonts w:hint="eastAsia"/>
        </w:rPr>
        <w:t>该功能首先打开统计所有仓库和所有商品的库存期初数据的报表，需要针对单个仓库设置每个商品的库存期初数据。</w:t>
      </w:r>
    </w:p>
    <w:p w:rsidR="00983A71" w:rsidRPr="0037086D" w:rsidRDefault="00983A71" w:rsidP="00983A71">
      <w:r>
        <w:rPr>
          <w:rFonts w:hint="eastAsia"/>
        </w:rPr>
        <w:t>【</w:t>
      </w:r>
      <w:r w:rsidRPr="0037086D">
        <w:rPr>
          <w:rFonts w:hint="eastAsia"/>
        </w:rPr>
        <w:t>修改期初</w:t>
      </w:r>
      <w:r>
        <w:rPr>
          <w:rFonts w:hint="eastAsia"/>
        </w:rPr>
        <w:t>】</w:t>
      </w:r>
      <w:r w:rsidRPr="0037086D">
        <w:rPr>
          <w:rFonts w:hint="eastAsia"/>
        </w:rPr>
        <w:t>：</w:t>
      </w:r>
    </w:p>
    <w:p w:rsidR="00983A71" w:rsidRPr="0037086D" w:rsidRDefault="00983A71" w:rsidP="00983A71">
      <w:pPr>
        <w:pStyle w:val="11"/>
      </w:pPr>
      <w:r w:rsidRPr="0037086D">
        <w:rPr>
          <w:rFonts w:hint="eastAsia"/>
        </w:rPr>
        <w:t>左侧查询条件中选择需要录入库存期初的一个具体仓库。</w:t>
      </w:r>
    </w:p>
    <w:p w:rsidR="00983A71" w:rsidRPr="0037086D" w:rsidRDefault="00983A71" w:rsidP="00983A71">
      <w:pPr>
        <w:pStyle w:val="11"/>
      </w:pPr>
      <w:r w:rsidRPr="0037086D">
        <w:rPr>
          <w:rFonts w:hint="eastAsia"/>
        </w:rPr>
        <w:t>双击打开某行商品，或者点击【修改期初】，在库存期初编辑界面录入期初货位、数量、平均单价、金额、序列号信息保存即可。</w:t>
      </w:r>
    </w:p>
    <w:p w:rsidR="00983A71" w:rsidRPr="0037086D" w:rsidRDefault="00983A71" w:rsidP="00983A71">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983A71" w:rsidRPr="0037086D" w:rsidRDefault="00983A71" w:rsidP="00983A71">
      <w:pPr>
        <w:pStyle w:val="11"/>
      </w:pPr>
      <w:r w:rsidRPr="0037086D">
        <w:rPr>
          <w:rFonts w:hint="eastAsia"/>
        </w:rPr>
        <w:lastRenderedPageBreak/>
        <w:t>当启用了“生产日期、效期至、批号、自由项、手工指定”等会将商品按对应维度进行数据录入的时候合计数量会根据录入各维度录入的数量自动进行合计处理。</w:t>
      </w:r>
    </w:p>
    <w:p w:rsidR="00983A71" w:rsidRPr="0037086D" w:rsidRDefault="00983A71" w:rsidP="00983A71">
      <w:r>
        <w:rPr>
          <w:rFonts w:hint="eastAsia"/>
        </w:rPr>
        <w:t>【</w:t>
      </w:r>
      <w:r w:rsidRPr="0037086D">
        <w:t>Excel</w:t>
      </w:r>
      <w:r w:rsidRPr="0037086D">
        <w:rPr>
          <w:rFonts w:hint="eastAsia"/>
        </w:rPr>
        <w:t>导入</w:t>
      </w:r>
      <w:r>
        <w:rPr>
          <w:rFonts w:hint="eastAsia"/>
        </w:rPr>
        <w:t>】</w:t>
      </w:r>
      <w:r w:rsidRPr="0037086D">
        <w:rPr>
          <w:rFonts w:hint="eastAsia"/>
        </w:rPr>
        <w:t>：</w:t>
      </w:r>
    </w:p>
    <w:p w:rsidR="00983A71" w:rsidRPr="0037086D" w:rsidRDefault="00983A71" w:rsidP="00983A71">
      <w:pPr>
        <w:pStyle w:val="11"/>
      </w:pPr>
      <w:r w:rsidRPr="0037086D">
        <w:rPr>
          <w:rFonts w:hint="eastAsia"/>
        </w:rPr>
        <w:t>也可进行</w:t>
      </w:r>
      <w:r w:rsidRPr="0037086D">
        <w:t>Excel</w:t>
      </w:r>
      <w:r w:rsidRPr="0037086D">
        <w:rPr>
          <w:rFonts w:hint="eastAsia"/>
        </w:rPr>
        <w:t>数据导入。</w:t>
      </w:r>
    </w:p>
    <w:p w:rsidR="00983A71" w:rsidRDefault="00983A71" w:rsidP="00983A71">
      <w:pPr>
        <w:pStyle w:val="11"/>
      </w:pPr>
      <w:r w:rsidRPr="0037086D">
        <w:rPr>
          <w:rFonts w:hint="eastAsia"/>
        </w:rPr>
        <w:t>导入的时候可以按基本计量单位进行导入，也能按非基本计量单位进行导入；</w:t>
      </w:r>
    </w:p>
    <w:p w:rsidR="00983A71" w:rsidRPr="00EA6103" w:rsidRDefault="00983A71" w:rsidP="00983A71">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983A71" w:rsidRPr="0037086D" w:rsidRDefault="00983A71" w:rsidP="00983A71">
      <w:r w:rsidRPr="0037086D">
        <w:rPr>
          <w:rFonts w:hint="eastAsia"/>
        </w:rPr>
        <w:t>★注意事项：开账后禁止修改账面库存期初；年结存、系统重建、系统反开账后回到期初状态下可修改账面库存期初。</w:t>
      </w:r>
    </w:p>
    <w:p w:rsidR="00C77E2B" w:rsidRPr="00E54A40" w:rsidRDefault="00C77E2B" w:rsidP="00983A71">
      <w:pPr>
        <w:pStyle w:val="4"/>
        <w:rPr>
          <w:b/>
        </w:rPr>
      </w:pPr>
      <w:bookmarkStart w:id="277" w:name="_Toc162969412"/>
      <w:r w:rsidRPr="00E54A40">
        <w:rPr>
          <w:rFonts w:hint="eastAsia"/>
        </w:rPr>
        <w:t>车间物料期初</w:t>
      </w:r>
      <w:bookmarkEnd w:id="274"/>
      <w:bookmarkEnd w:id="275"/>
      <w:bookmarkEnd w:id="276"/>
      <w:bookmarkEnd w:id="277"/>
    </w:p>
    <w:p w:rsidR="00C77E2B" w:rsidRPr="00E54A40" w:rsidRDefault="00C77E2B" w:rsidP="009868BD">
      <w:r>
        <w:rPr>
          <w:noProof/>
        </w:rPr>
        <w:drawing>
          <wp:inline distT="0" distB="0" distL="0" distR="0" wp14:anchorId="1E2F9864" wp14:editId="22F5F4EB">
            <wp:extent cx="4071600" cy="1800000"/>
            <wp:effectExtent l="0" t="0" r="5715"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车间物料期初是指在系统使用之前，目前各车间中物料的数量、成本单价及金额。</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78" w:name="_Toc19652"/>
      <w:bookmarkStart w:id="279" w:name="_Toc24402"/>
      <w:bookmarkStart w:id="280" w:name="_Toc154395818"/>
      <w:r>
        <w:rPr>
          <w:rFonts w:hint="eastAsia"/>
        </w:rPr>
        <w:t>【整体概述】：</w:t>
      </w:r>
      <w:r w:rsidRPr="0037086D">
        <w:rPr>
          <w:rFonts w:hint="eastAsia"/>
        </w:rPr>
        <w:t>该功能首先打开统计所有车间和所有物料的库存期初数据的报表，需要针对单个车间设置每个物料的车间物料期初数据。</w:t>
      </w:r>
    </w:p>
    <w:p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物料期初的某一个车间。</w:t>
      </w:r>
    </w:p>
    <w:p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rsidR="00232567" w:rsidRDefault="00232567" w:rsidP="00232567">
      <w:pPr>
        <w:pStyle w:val="11"/>
      </w:pPr>
      <w:r w:rsidRPr="00D5140D">
        <w:rPr>
          <w:rFonts w:hint="eastAsia"/>
        </w:rPr>
        <w:t>可进行</w:t>
      </w:r>
      <w:r w:rsidRPr="00D5140D">
        <w:t>Excel</w:t>
      </w:r>
      <w:r w:rsidRPr="00D5140D">
        <w:rPr>
          <w:rFonts w:hint="eastAsia"/>
        </w:rPr>
        <w:t>数据导入。</w:t>
      </w:r>
    </w:p>
    <w:p w:rsidR="00232567" w:rsidRPr="00D5140D"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232567" w:rsidRPr="0037086D" w:rsidRDefault="00232567" w:rsidP="00232567">
      <w:r w:rsidRPr="0037086D">
        <w:rPr>
          <w:rFonts w:hint="eastAsia"/>
        </w:rPr>
        <w:t>★注意事项：开账后禁止修改车间物料期初；年结存、系统重建、系统反开账后回到期初状态下可修改账面库存期初。</w:t>
      </w:r>
    </w:p>
    <w:p w:rsidR="00C77E2B" w:rsidRPr="00E54A40" w:rsidRDefault="00C77E2B" w:rsidP="00232567">
      <w:pPr>
        <w:pStyle w:val="4"/>
        <w:rPr>
          <w:b/>
        </w:rPr>
      </w:pPr>
      <w:bookmarkStart w:id="281" w:name="_Toc162969413"/>
      <w:r w:rsidRPr="00E54A40">
        <w:rPr>
          <w:rFonts w:hint="eastAsia"/>
        </w:rPr>
        <w:lastRenderedPageBreak/>
        <w:t>期初在产品</w:t>
      </w:r>
      <w:bookmarkEnd w:id="278"/>
      <w:bookmarkEnd w:id="279"/>
      <w:bookmarkEnd w:id="280"/>
      <w:bookmarkEnd w:id="281"/>
    </w:p>
    <w:p w:rsidR="00C77E2B" w:rsidRPr="00E54A40" w:rsidRDefault="00C77E2B" w:rsidP="009868BD">
      <w:r w:rsidRPr="00E54A40">
        <w:rPr>
          <w:noProof/>
        </w:rPr>
        <w:drawing>
          <wp:inline distT="0" distB="0" distL="0" distR="0" wp14:anchorId="50C1A4E0" wp14:editId="2FDF067C">
            <wp:extent cx="4071600" cy="180000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r w:rsidRPr="00E54A40">
        <w:tab/>
      </w:r>
    </w:p>
    <w:p w:rsidR="00C77E2B" w:rsidRPr="00E54A40" w:rsidRDefault="00C77E2B" w:rsidP="009868BD">
      <w:pPr>
        <w:rPr>
          <w:rFonts w:cs="宋体"/>
          <w:color w:val="000000"/>
        </w:rPr>
      </w:pPr>
      <w:r w:rsidRPr="00E54A40">
        <w:rPr>
          <w:rFonts w:cs="宋体" w:hint="eastAsia"/>
          <w:color w:val="000000"/>
        </w:rPr>
        <w:t>功能描述：期初在产品是指在系统使用之前，目前各车间已生产未验收产成品的数量、成本。</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82" w:name="_Toc8453"/>
      <w:bookmarkStart w:id="283" w:name="_Toc1850"/>
      <w:bookmarkStart w:id="284" w:name="_Toc154395819"/>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产成品期初的某一个车间。</w:t>
      </w:r>
    </w:p>
    <w:p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rsidR="00232567" w:rsidRPr="0037086D" w:rsidRDefault="00232567" w:rsidP="00232567">
      <w:r w:rsidRPr="0037086D">
        <w:rPr>
          <w:rFonts w:hint="eastAsia"/>
        </w:rPr>
        <w:t>★注意事项：开账后禁止修改期初在产品期初；年结存、系统重建、系统反开账后回到期初状态下可修改账面库存期初。</w:t>
      </w:r>
    </w:p>
    <w:p w:rsidR="00C77E2B" w:rsidRPr="00E54A40" w:rsidRDefault="00C77E2B" w:rsidP="00232567">
      <w:pPr>
        <w:pStyle w:val="4"/>
        <w:rPr>
          <w:b/>
        </w:rPr>
      </w:pPr>
      <w:bookmarkStart w:id="285" w:name="_Toc162969414"/>
      <w:r w:rsidRPr="00E54A40">
        <w:rPr>
          <w:rFonts w:hint="eastAsia"/>
        </w:rPr>
        <w:t>委外加工物料期初</w:t>
      </w:r>
      <w:bookmarkEnd w:id="282"/>
      <w:bookmarkEnd w:id="283"/>
      <w:bookmarkEnd w:id="284"/>
      <w:bookmarkEnd w:id="285"/>
    </w:p>
    <w:p w:rsidR="00C77E2B" w:rsidRPr="00E54A40" w:rsidRDefault="00C77E2B" w:rsidP="009868BD">
      <w:r>
        <w:rPr>
          <w:noProof/>
        </w:rPr>
        <w:drawing>
          <wp:inline distT="0" distB="0" distL="0" distR="0" wp14:anchorId="1A08861C" wp14:editId="540DA973">
            <wp:extent cx="4071600" cy="1800000"/>
            <wp:effectExtent l="0" t="0" r="5715"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是指在系统使用之前，委托各加工单位物料的数量、成本单价及金额。</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86" w:name="_Toc6583"/>
      <w:bookmarkStart w:id="287" w:name="_Toc29654"/>
      <w:bookmarkStart w:id="288" w:name="_Toc154395820"/>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物料期初的某一个委外加工单位。</w:t>
      </w:r>
    </w:p>
    <w:p w:rsidR="00232567" w:rsidRPr="0037086D" w:rsidRDefault="00232567" w:rsidP="00232567">
      <w:pPr>
        <w:pStyle w:val="11"/>
      </w:pPr>
      <w:r w:rsidRPr="0037086D">
        <w:rPr>
          <w:rFonts w:hint="eastAsia"/>
        </w:rPr>
        <w:t>双击打开某行商品，或者点击【修改期初】，在委外加工物料期初编辑界面录入期初数量、平均单价、金额信息保存即可。</w:t>
      </w:r>
    </w:p>
    <w:p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rsidR="00232567" w:rsidRDefault="00232567" w:rsidP="00232567">
      <w:pPr>
        <w:pStyle w:val="11"/>
      </w:pPr>
      <w:r w:rsidRPr="00C56BEF">
        <w:rPr>
          <w:rFonts w:hint="eastAsia"/>
        </w:rPr>
        <w:t>可进行</w:t>
      </w:r>
      <w:r w:rsidRPr="00C56BEF">
        <w:t>Excel</w:t>
      </w:r>
      <w:r w:rsidRPr="00C56BEF">
        <w:rPr>
          <w:rFonts w:hint="eastAsia"/>
        </w:rPr>
        <w:t>数据导入。</w:t>
      </w:r>
    </w:p>
    <w:p w:rsidR="00232567" w:rsidRPr="00C56BEF"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232567" w:rsidRPr="0037086D" w:rsidRDefault="00232567" w:rsidP="00232567">
      <w:r w:rsidRPr="0037086D">
        <w:rPr>
          <w:rFonts w:hint="eastAsia"/>
        </w:rPr>
        <w:lastRenderedPageBreak/>
        <w:t>★注意事项：开账后禁止修改委外物料期初；年结存、系统重建、系统反开账后回到期初状态下可修改账面库存期初。</w:t>
      </w:r>
    </w:p>
    <w:p w:rsidR="00C77E2B" w:rsidRPr="00E54A40" w:rsidRDefault="00C77E2B" w:rsidP="00232567">
      <w:pPr>
        <w:pStyle w:val="4"/>
        <w:rPr>
          <w:b/>
        </w:rPr>
      </w:pPr>
      <w:bookmarkStart w:id="289" w:name="_Toc162969415"/>
      <w:r w:rsidRPr="00E54A40">
        <w:rPr>
          <w:rFonts w:hint="eastAsia"/>
        </w:rPr>
        <w:t>应收期初查询</w:t>
      </w:r>
      <w:bookmarkEnd w:id="286"/>
      <w:bookmarkEnd w:id="287"/>
      <w:bookmarkEnd w:id="288"/>
      <w:bookmarkEnd w:id="289"/>
    </w:p>
    <w:p w:rsidR="00C77E2B" w:rsidRPr="00E54A40" w:rsidRDefault="00C77E2B" w:rsidP="009868BD">
      <w:pPr>
        <w:rPr>
          <w:rFonts w:cs="宋体"/>
          <w:color w:val="000000"/>
        </w:rPr>
      </w:pPr>
      <w:r w:rsidRPr="00E54A40">
        <w:rPr>
          <w:noProof/>
        </w:rPr>
        <w:drawing>
          <wp:inline distT="0" distB="0" distL="0" distR="0" wp14:anchorId="2B2A9358" wp14:editId="1B636665">
            <wp:extent cx="4071600" cy="1800000"/>
            <wp:effectExtent l="0" t="0" r="5715"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应收期初查询统计了在系统使用前，目前与各往来单位之间的应收账款情况。</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90" w:name="_Toc2711"/>
      <w:bookmarkStart w:id="291" w:name="_Toc25363"/>
      <w:bookmarkStart w:id="292" w:name="_Toc154395821"/>
      <w:r>
        <w:rPr>
          <w:rFonts w:hint="eastAsia"/>
        </w:rPr>
        <w:t>【整体概述】：</w:t>
      </w:r>
      <w:r w:rsidRPr="0037086D">
        <w:rPr>
          <w:rFonts w:hint="eastAsia"/>
        </w:rPr>
        <w:t>应收期初不能直接录入往来单位余额需要通过引入期初单据来实现期初数据的录入。</w:t>
      </w:r>
    </w:p>
    <w:p w:rsidR="00232567" w:rsidRPr="0037086D" w:rsidRDefault="00232567" w:rsidP="00232567">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rsidR="00232567" w:rsidRPr="0037086D" w:rsidRDefault="00232567" w:rsidP="00232567">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rsidR="00232567" w:rsidRPr="0037086D" w:rsidRDefault="00232567" w:rsidP="00232567">
      <w:r w:rsidRPr="0037086D">
        <w:rPr>
          <w:rFonts w:hint="eastAsia"/>
        </w:rPr>
        <w:t>★注意事项：开账后禁止引入应收期初；年结存、系统重建、系统反开账后回到期初状态下可重新引入应收期初。</w:t>
      </w:r>
    </w:p>
    <w:p w:rsidR="00C77E2B" w:rsidRPr="00E54A40" w:rsidRDefault="00C77E2B" w:rsidP="00232567">
      <w:pPr>
        <w:pStyle w:val="4"/>
        <w:rPr>
          <w:b/>
        </w:rPr>
      </w:pPr>
      <w:bookmarkStart w:id="293" w:name="_Toc162969416"/>
      <w:r w:rsidRPr="00E54A40">
        <w:rPr>
          <w:rFonts w:hint="eastAsia"/>
        </w:rPr>
        <w:t>应付期初查询</w:t>
      </w:r>
      <w:bookmarkEnd w:id="290"/>
      <w:bookmarkEnd w:id="291"/>
      <w:bookmarkEnd w:id="292"/>
      <w:bookmarkEnd w:id="293"/>
    </w:p>
    <w:p w:rsidR="00C77E2B" w:rsidRPr="00E54A40" w:rsidRDefault="00C77E2B" w:rsidP="009868BD">
      <w:pPr>
        <w:rPr>
          <w:rFonts w:cs="宋体"/>
          <w:color w:val="000000"/>
        </w:rPr>
      </w:pPr>
      <w:r w:rsidRPr="00E54A40">
        <w:rPr>
          <w:noProof/>
        </w:rPr>
        <w:drawing>
          <wp:inline distT="0" distB="0" distL="0" distR="0" wp14:anchorId="4F5BF8D9" wp14:editId="1666739A">
            <wp:extent cx="4071600" cy="1800000"/>
            <wp:effectExtent l="0" t="0" r="571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应付期初查询统计了在系统使用前，目前与各往来单位之间的应付账款情况。</w:t>
      </w:r>
    </w:p>
    <w:p w:rsidR="00C77E2B" w:rsidRPr="00E54A40" w:rsidRDefault="00C77E2B" w:rsidP="009868BD">
      <w:pPr>
        <w:rPr>
          <w:rFonts w:cs="宋体"/>
          <w:color w:val="000000"/>
        </w:rPr>
      </w:pPr>
      <w:r w:rsidRPr="00E54A40">
        <w:rPr>
          <w:rFonts w:cs="宋体" w:hint="eastAsia"/>
          <w:color w:val="000000"/>
        </w:rPr>
        <w:t>操作说明：</w:t>
      </w:r>
    </w:p>
    <w:p w:rsidR="00232567" w:rsidRDefault="00232567" w:rsidP="00232567">
      <w:bookmarkStart w:id="294" w:name="_Toc21477"/>
      <w:bookmarkStart w:id="295" w:name="_Toc28983"/>
      <w:bookmarkStart w:id="296" w:name="_Toc154395822"/>
      <w:r>
        <w:rPr>
          <w:rFonts w:hint="eastAsia"/>
        </w:rPr>
        <w:t>【整体概述】：应付期初不能直接录入往来单位余额需要通过引入期初单据来实现期初数据的录入。</w:t>
      </w:r>
    </w:p>
    <w:p w:rsidR="00232567" w:rsidRDefault="00232567" w:rsidP="00232567">
      <w:r>
        <w:rPr>
          <w:rFonts w:hint="eastAsia"/>
        </w:rPr>
        <w:t>【录入单据】：在“基础资料→业务期初→期初单据”中根据实际情况录入对应的期初未结算完，并且挂应付账款类的期初单据。</w:t>
      </w:r>
    </w:p>
    <w:p w:rsidR="00232567" w:rsidRDefault="00232567" w:rsidP="00232567">
      <w:r>
        <w:rPr>
          <w:rFonts w:hint="eastAsia"/>
        </w:rPr>
        <w:t>【引入期初单据数据】：在“基础资料→业务期初→应付期初查询”中点击【引入期初单据数据】，系统将会把所有期初单据对应的各往来单位的应付期初余额引入，完成应付期初数据的录入。</w:t>
      </w:r>
    </w:p>
    <w:p w:rsidR="00232567" w:rsidRPr="0037086D" w:rsidRDefault="00232567" w:rsidP="00232567">
      <w:r>
        <w:rPr>
          <w:rFonts w:hint="eastAsia"/>
        </w:rPr>
        <w:lastRenderedPageBreak/>
        <w:t>★注意事项：开账后禁止引入应付期初；年结存、系统重建、系统反开账后回到期初状态下可重新引入应付期初。</w:t>
      </w:r>
    </w:p>
    <w:p w:rsidR="00C77E2B" w:rsidRPr="00E54A40" w:rsidRDefault="00C77E2B" w:rsidP="00232567">
      <w:pPr>
        <w:pStyle w:val="4"/>
        <w:rPr>
          <w:b/>
        </w:rPr>
      </w:pPr>
      <w:bookmarkStart w:id="297" w:name="_Toc162969417"/>
      <w:r w:rsidRPr="00E54A40">
        <w:rPr>
          <w:rFonts w:hint="eastAsia"/>
        </w:rPr>
        <w:t>其他业务期初</w:t>
      </w:r>
      <w:bookmarkEnd w:id="294"/>
      <w:bookmarkEnd w:id="295"/>
      <w:bookmarkEnd w:id="296"/>
      <w:bookmarkEnd w:id="297"/>
    </w:p>
    <w:p w:rsidR="00C77E2B" w:rsidRPr="00E54A40" w:rsidRDefault="00C77E2B" w:rsidP="009868BD">
      <w:pPr>
        <w:rPr>
          <w:rFonts w:cs="宋体"/>
          <w:color w:val="000000"/>
        </w:rPr>
      </w:pPr>
      <w:r w:rsidRPr="00E54A40">
        <w:rPr>
          <w:noProof/>
        </w:rPr>
        <w:drawing>
          <wp:inline distT="0" distB="0" distL="0" distR="0" wp14:anchorId="736D9B75" wp14:editId="4EF1C067">
            <wp:extent cx="4071600" cy="1800000"/>
            <wp:effectExtent l="0" t="0" r="5715"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包括实收资本等所有者权益、待摊费用、应交税金、其他应收</w:t>
      </w:r>
      <w:r w:rsidRPr="00E54A40">
        <w:rPr>
          <w:rFonts w:cs="宋体"/>
          <w:color w:val="000000"/>
        </w:rPr>
        <w:t>(</w:t>
      </w:r>
      <w:r w:rsidRPr="00E54A40">
        <w:rPr>
          <w:rFonts w:cs="宋体" w:hint="eastAsia"/>
          <w:color w:val="000000"/>
        </w:rPr>
        <w:t>付</w:t>
      </w:r>
      <w:r w:rsidRPr="00E54A40">
        <w:rPr>
          <w:rFonts w:cs="宋体"/>
          <w:color w:val="000000"/>
        </w:rPr>
        <w:t>)</w:t>
      </w:r>
      <w:r w:rsidRPr="00E54A40">
        <w:rPr>
          <w:rFonts w:cs="宋体" w:hint="eastAsia"/>
          <w:color w:val="000000"/>
        </w:rPr>
        <w:t>等数据的录入。</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98" w:name="_Toc23993"/>
      <w:bookmarkStart w:id="299" w:name="_Toc537"/>
      <w:bookmarkStart w:id="300" w:name="_Toc154395823"/>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232567" w:rsidRPr="0037086D" w:rsidRDefault="00232567" w:rsidP="00232567">
      <w:r w:rsidRPr="0037086D">
        <w:rPr>
          <w:rFonts w:hint="eastAsia"/>
        </w:rPr>
        <w:t>★注意事项：开账后禁止修改其他业务期初；年结存、系统重建、系统反开账后回到期初状态下可修改其他业务期初。</w:t>
      </w:r>
    </w:p>
    <w:p w:rsidR="00C77E2B" w:rsidRPr="00E54A40" w:rsidRDefault="00C77E2B" w:rsidP="00232567">
      <w:pPr>
        <w:pStyle w:val="4"/>
        <w:rPr>
          <w:b/>
        </w:rPr>
      </w:pPr>
      <w:bookmarkStart w:id="301" w:name="_Toc162969418"/>
      <w:r w:rsidRPr="00E54A40">
        <w:rPr>
          <w:rFonts w:hint="eastAsia"/>
        </w:rPr>
        <w:t>现金银行期初</w:t>
      </w:r>
      <w:bookmarkEnd w:id="298"/>
      <w:bookmarkEnd w:id="299"/>
      <w:bookmarkEnd w:id="300"/>
      <w:bookmarkEnd w:id="301"/>
    </w:p>
    <w:p w:rsidR="00C77E2B" w:rsidRPr="00E54A40" w:rsidRDefault="00C77E2B" w:rsidP="009868BD">
      <w:pPr>
        <w:rPr>
          <w:rFonts w:cs="宋体"/>
          <w:color w:val="000000"/>
        </w:rPr>
      </w:pPr>
      <w:r w:rsidRPr="00E54A40">
        <w:rPr>
          <w:noProof/>
        </w:rPr>
        <w:drawing>
          <wp:inline distT="0" distB="0" distL="0" distR="0" wp14:anchorId="2B6F14A6" wp14:editId="5F77E6FD">
            <wp:extent cx="4071600" cy="1800000"/>
            <wp:effectExtent l="0" t="0" r="571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于现金、各个银行账户的期初数据录入。</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302" w:name="_Toc23158"/>
      <w:bookmarkStart w:id="303" w:name="_Toc22993"/>
      <w:bookmarkStart w:id="304" w:name="_Toc154395826"/>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232567" w:rsidRPr="0037086D" w:rsidRDefault="00232567" w:rsidP="00232567">
      <w:r w:rsidRPr="0037086D">
        <w:rPr>
          <w:rFonts w:hint="eastAsia"/>
        </w:rPr>
        <w:t>★注意事项：开账后禁止修改现金银行期初；年结存、系统重建、系统反开账后回到期初状态下可修改现金银行期初。</w:t>
      </w:r>
    </w:p>
    <w:p w:rsidR="00232567" w:rsidRPr="0037086D" w:rsidRDefault="00232567" w:rsidP="00232567">
      <w:pPr>
        <w:pStyle w:val="30"/>
        <w:ind w:left="720" w:firstLineChars="0" w:hanging="720"/>
        <w:rPr>
          <w:b/>
        </w:rPr>
      </w:pPr>
      <w:bookmarkStart w:id="305" w:name="_Toc161755114"/>
      <w:bookmarkStart w:id="306" w:name="_Toc162969419"/>
      <w:r w:rsidRPr="0037086D">
        <w:rPr>
          <w:rFonts w:hint="eastAsia"/>
        </w:rPr>
        <w:t>期初单据</w:t>
      </w:r>
      <w:bookmarkEnd w:id="305"/>
      <w:bookmarkEnd w:id="306"/>
    </w:p>
    <w:p w:rsidR="00232567" w:rsidRPr="0037086D" w:rsidRDefault="00232567" w:rsidP="00232567">
      <w:pPr>
        <w:pStyle w:val="4"/>
        <w:rPr>
          <w:b/>
        </w:rPr>
      </w:pPr>
      <w:bookmarkStart w:id="307" w:name="_Toc161755115"/>
      <w:bookmarkStart w:id="308" w:name="_Toc162969420"/>
      <w:r w:rsidRPr="0037086D">
        <w:rPr>
          <w:rFonts w:hint="eastAsia"/>
        </w:rPr>
        <w:t>期初单据总览</w:t>
      </w:r>
      <w:bookmarkEnd w:id="307"/>
      <w:bookmarkEnd w:id="308"/>
    </w:p>
    <w:p w:rsidR="00232567" w:rsidRPr="0037086D" w:rsidRDefault="00232567" w:rsidP="00232567">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232567" w:rsidRPr="0037086D" w:rsidRDefault="00232567" w:rsidP="00232567">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rsidR="00232567" w:rsidRPr="0037086D" w:rsidRDefault="00232567" w:rsidP="00232567">
      <w:pPr>
        <w:pStyle w:val="a1"/>
        <w:ind w:firstLine="420"/>
      </w:pPr>
      <w:r w:rsidRPr="0037086D">
        <w:rPr>
          <w:rFonts w:hint="eastAsia"/>
        </w:rPr>
        <w:t>所有的期初单据只会影响往来期初余额，对库存、现金银行账户余额等没有任何影响。系统提供以下期初未结算单据。</w:t>
      </w:r>
    </w:p>
    <w:p w:rsidR="00C77E2B" w:rsidRPr="00E54A40" w:rsidRDefault="00C77E2B" w:rsidP="00232567">
      <w:pPr>
        <w:pStyle w:val="4"/>
        <w:rPr>
          <w:b/>
        </w:rPr>
      </w:pPr>
      <w:bookmarkStart w:id="309" w:name="_Toc162969421"/>
      <w:r w:rsidRPr="00E54A40">
        <w:rPr>
          <w:rFonts w:hint="eastAsia"/>
        </w:rPr>
        <w:lastRenderedPageBreak/>
        <w:t>单据类型</w:t>
      </w:r>
      <w:bookmarkEnd w:id="302"/>
      <w:bookmarkEnd w:id="303"/>
      <w:bookmarkEnd w:id="304"/>
      <w:bookmarkEnd w:id="309"/>
    </w:p>
    <w:p w:rsidR="00C77E2B" w:rsidRPr="00E54A40" w:rsidRDefault="00C77E2B" w:rsidP="009868BD">
      <w:pPr>
        <w:rPr>
          <w:rFonts w:cs="宋体"/>
          <w:color w:val="000000"/>
        </w:rPr>
      </w:pPr>
      <w:r w:rsidRPr="00E54A40">
        <w:rPr>
          <w:noProof/>
        </w:rPr>
        <w:drawing>
          <wp:inline distT="0" distB="0" distL="0" distR="0" wp14:anchorId="15E56B14" wp14:editId="1D4998B6">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录入各种涉及到期初的业务单据。</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pPr>
        <w:pStyle w:val="11"/>
      </w:pPr>
      <w:bookmarkStart w:id="310" w:name="_Toc4769"/>
      <w:bookmarkStart w:id="311" w:name="_Toc22252"/>
      <w:bookmarkStart w:id="312" w:name="_Toc154395827"/>
      <w:r w:rsidRPr="0037086D">
        <w:rPr>
          <w:rFonts w:hint="eastAsia"/>
        </w:rPr>
        <w:t>不同的期初业务单据对于往来的影响是不同的。</w:t>
      </w:r>
    </w:p>
    <w:p w:rsidR="00232567" w:rsidRPr="0037086D" w:rsidRDefault="00232567" w:rsidP="00232567">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rsidR="00232567" w:rsidRPr="0037086D" w:rsidRDefault="00232567" w:rsidP="00232567">
      <w:pPr>
        <w:pStyle w:val="11"/>
      </w:pPr>
      <w:r w:rsidRPr="0037086D">
        <w:rPr>
          <w:rFonts w:hint="eastAsia"/>
        </w:rPr>
        <w:t>具体单据影响如下：</w:t>
      </w:r>
    </w:p>
    <w:p w:rsidR="00232567" w:rsidRPr="0037086D" w:rsidRDefault="00232567" w:rsidP="00232567">
      <w:pPr>
        <w:pStyle w:val="20"/>
      </w:pPr>
      <w:r w:rsidRPr="0037086D">
        <w:rPr>
          <w:rFonts w:hint="eastAsia"/>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232567" w:rsidRPr="0037086D" w:rsidRDefault="00232567" w:rsidP="00232567">
      <w:pPr>
        <w:pStyle w:val="20"/>
      </w:pPr>
      <w:r w:rsidRPr="0037086D">
        <w:rPr>
          <w:rFonts w:hint="eastAsia"/>
        </w:rPr>
        <w:t>期初未结算销售退货单：和期初未结算销售出库单同理。</w:t>
      </w:r>
    </w:p>
    <w:p w:rsidR="00232567" w:rsidRPr="0037086D" w:rsidRDefault="00232567" w:rsidP="00232567">
      <w:pPr>
        <w:pStyle w:val="20"/>
      </w:pPr>
      <w:r w:rsidRPr="0037086D">
        <w:rPr>
          <w:rFonts w:hint="eastAsia"/>
        </w:rPr>
        <w:t>期初未结算销售换货单：和期初未结算销售出库单同理。</w:t>
      </w:r>
    </w:p>
    <w:p w:rsidR="00232567" w:rsidRPr="0037086D" w:rsidRDefault="00232567" w:rsidP="00232567">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232567" w:rsidRPr="0037086D" w:rsidRDefault="00232567" w:rsidP="00232567">
      <w:pPr>
        <w:pStyle w:val="20"/>
      </w:pPr>
      <w:r w:rsidRPr="0037086D">
        <w:rPr>
          <w:rFonts w:hint="eastAsia"/>
        </w:rPr>
        <w:t>期初未结算采购退货单：和期初未结算采购入库单同理。</w:t>
      </w:r>
    </w:p>
    <w:p w:rsidR="00232567" w:rsidRPr="0037086D" w:rsidRDefault="00232567" w:rsidP="00232567">
      <w:pPr>
        <w:pStyle w:val="20"/>
      </w:pPr>
      <w:r w:rsidRPr="0037086D">
        <w:rPr>
          <w:rFonts w:hint="eastAsia"/>
        </w:rPr>
        <w:t>期初未结算采购换货单：和期初未结算采购入库单同理。</w:t>
      </w:r>
    </w:p>
    <w:p w:rsidR="00232567" w:rsidRPr="0037086D" w:rsidRDefault="00232567" w:rsidP="00232567">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rsidR="00232567" w:rsidRPr="0037086D" w:rsidRDefault="00232567" w:rsidP="00232567">
      <w:pPr>
        <w:pStyle w:val="20"/>
      </w:pPr>
      <w:r w:rsidRPr="0037086D">
        <w:rPr>
          <w:rFonts w:hint="eastAsia"/>
        </w:rPr>
        <w:t>期初应收减少单：和期初应收增加单同理。</w:t>
      </w:r>
    </w:p>
    <w:p w:rsidR="00232567" w:rsidRPr="0037086D" w:rsidRDefault="00232567" w:rsidP="00232567">
      <w:pPr>
        <w:pStyle w:val="20"/>
      </w:pPr>
      <w:r w:rsidRPr="0037086D">
        <w:rPr>
          <w:rFonts w:hint="eastAsia"/>
        </w:rPr>
        <w:t>期初应付增加单：和期初应收增加单同理。</w:t>
      </w:r>
    </w:p>
    <w:p w:rsidR="00232567" w:rsidRPr="0037086D" w:rsidRDefault="00232567" w:rsidP="00232567">
      <w:pPr>
        <w:pStyle w:val="20"/>
      </w:pPr>
      <w:r w:rsidRPr="0037086D">
        <w:rPr>
          <w:rFonts w:hint="eastAsia"/>
        </w:rPr>
        <w:t>期初应付减少单：和期初应收增加单同理。</w:t>
      </w:r>
    </w:p>
    <w:p w:rsidR="00232567" w:rsidRPr="0037086D" w:rsidRDefault="00232567" w:rsidP="00232567">
      <w:pPr>
        <w:pStyle w:val="20"/>
      </w:pPr>
      <w:r w:rsidRPr="0037086D">
        <w:rPr>
          <w:rFonts w:hint="eastAsia"/>
        </w:rPr>
        <w:t>期初应付加工费增加单：和期初应收增加单同理，只是处理的是对象为委外加工单位。</w:t>
      </w:r>
    </w:p>
    <w:p w:rsidR="00232567" w:rsidRPr="0037086D" w:rsidRDefault="00232567" w:rsidP="00232567">
      <w:pPr>
        <w:pStyle w:val="20"/>
      </w:pPr>
      <w:r w:rsidRPr="0037086D">
        <w:rPr>
          <w:rFonts w:hint="eastAsia"/>
        </w:rPr>
        <w:t>期初应付加工费减少单：和期初应收增加单同理，只是处理的是对象为委外加工单位。</w:t>
      </w:r>
    </w:p>
    <w:p w:rsidR="00232567" w:rsidRPr="0037086D" w:rsidRDefault="00232567" w:rsidP="00232567">
      <w:pPr>
        <w:pStyle w:val="20"/>
      </w:pPr>
      <w:r w:rsidRPr="0037086D">
        <w:rPr>
          <w:rFonts w:hint="eastAsia"/>
        </w:rPr>
        <w:t>期初预收单：和期初应收增加单同理。</w:t>
      </w:r>
    </w:p>
    <w:p w:rsidR="00232567" w:rsidRPr="0037086D" w:rsidRDefault="00232567" w:rsidP="00232567">
      <w:pPr>
        <w:pStyle w:val="20"/>
      </w:pPr>
      <w:r w:rsidRPr="0037086D">
        <w:rPr>
          <w:rFonts w:hint="eastAsia"/>
        </w:rPr>
        <w:t>期初预付单：和期初应收增加单同理。</w:t>
      </w:r>
    </w:p>
    <w:p w:rsidR="00232567" w:rsidRPr="0037086D" w:rsidRDefault="00232567" w:rsidP="00232567">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w:t>
      </w:r>
      <w:r w:rsidRPr="0037086D">
        <w:rPr>
          <w:rFonts w:hint="eastAsia"/>
        </w:rPr>
        <w:lastRenderedPageBreak/>
        <w:t>而又未按单据或者按商品结算完的费用单。使用此单据记录期初应收账款或者应付账款，可帮助用户追溯到具体业务发生时的相关信息。</w:t>
      </w:r>
    </w:p>
    <w:p w:rsidR="00232567" w:rsidRPr="0037086D" w:rsidRDefault="00232567" w:rsidP="00232567">
      <w:pPr>
        <w:pStyle w:val="20"/>
      </w:pPr>
      <w:r w:rsidRPr="0037086D">
        <w:rPr>
          <w:rFonts w:hint="eastAsia"/>
        </w:rPr>
        <w:t>期初其他收入单：和期初费用单同理。</w:t>
      </w:r>
    </w:p>
    <w:p w:rsidR="00232567" w:rsidRPr="0037086D" w:rsidRDefault="00232567" w:rsidP="00232567">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rsidR="00C77E2B" w:rsidRPr="00E54A40" w:rsidRDefault="00C77E2B" w:rsidP="00232567">
      <w:pPr>
        <w:pStyle w:val="4"/>
        <w:rPr>
          <w:b/>
        </w:rPr>
      </w:pPr>
      <w:bookmarkStart w:id="313" w:name="_Toc162969422"/>
      <w:r w:rsidRPr="00E54A40">
        <w:rPr>
          <w:rFonts w:hint="eastAsia"/>
        </w:rPr>
        <w:t>期初单据查询</w:t>
      </w:r>
      <w:bookmarkEnd w:id="310"/>
      <w:bookmarkEnd w:id="311"/>
      <w:bookmarkEnd w:id="312"/>
      <w:bookmarkEnd w:id="313"/>
    </w:p>
    <w:p w:rsidR="00C77E2B" w:rsidRPr="00E54A40" w:rsidRDefault="00C77E2B" w:rsidP="009868BD">
      <w:r w:rsidRPr="00E54A40">
        <w:rPr>
          <w:noProof/>
        </w:rPr>
        <w:drawing>
          <wp:inline distT="0" distB="0" distL="0" distR="0" wp14:anchorId="2B744BAB" wp14:editId="2787B8E3">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期初单据进行修改、删除等操作，包括手动录入和系统自动生成的期初单据。</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314" w:name="_Toc13176"/>
      <w:bookmarkStart w:id="315" w:name="_Toc1939"/>
      <w:bookmarkStart w:id="316" w:name="_Toc154395828"/>
      <w:r>
        <w:rPr>
          <w:rFonts w:hint="eastAsia"/>
        </w:rPr>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C77E2B" w:rsidRPr="00E54A40" w:rsidRDefault="00C77E2B" w:rsidP="00232567">
      <w:pPr>
        <w:pStyle w:val="4"/>
      </w:pPr>
      <w:bookmarkStart w:id="317" w:name="_Toc162969423"/>
      <w:r w:rsidRPr="00E54A40">
        <w:rPr>
          <w:rFonts w:hint="eastAsia"/>
        </w:rPr>
        <w:t>数据搬移</w:t>
      </w:r>
      <w:bookmarkEnd w:id="314"/>
      <w:bookmarkEnd w:id="315"/>
      <w:bookmarkEnd w:id="316"/>
      <w:bookmarkEnd w:id="317"/>
    </w:p>
    <w:p w:rsidR="00C77E2B" w:rsidRPr="00E54A40" w:rsidRDefault="00C77E2B" w:rsidP="009868BD">
      <w:pPr>
        <w:rPr>
          <w:rFonts w:cs="宋体"/>
          <w:color w:val="000000"/>
        </w:rPr>
      </w:pPr>
      <w:r w:rsidRPr="00E54A40">
        <w:rPr>
          <w:noProof/>
        </w:rPr>
        <w:drawing>
          <wp:inline distT="0" distB="0" distL="0" distR="0" wp14:anchorId="1CCCA72C" wp14:editId="7235FA21">
            <wp:extent cx="4071600" cy="1800000"/>
            <wp:effectExtent l="0" t="0" r="571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数据搬移能够帮助用户更好的管理基础资料，实现信息重新分类业务调整的需要。</w:t>
      </w:r>
    </w:p>
    <w:p w:rsidR="00C77E2B" w:rsidRPr="00E54A40" w:rsidRDefault="00C77E2B" w:rsidP="009868BD">
      <w:pPr>
        <w:rPr>
          <w:rFonts w:cs="宋体"/>
          <w:color w:val="000000"/>
        </w:rPr>
      </w:pPr>
      <w:r w:rsidRPr="00E54A40">
        <w:rPr>
          <w:rFonts w:cs="宋体" w:hint="eastAsia"/>
          <w:color w:val="000000"/>
        </w:rPr>
        <w:t>操作说明：</w:t>
      </w:r>
    </w:p>
    <w:p w:rsidR="00232567" w:rsidRDefault="00232567" w:rsidP="00232567">
      <w:bookmarkStart w:id="318" w:name="_Toc17500"/>
      <w:bookmarkStart w:id="319" w:name="_Toc27829"/>
      <w:bookmarkStart w:id="320" w:name="_Toc154395829"/>
      <w:r>
        <w:rPr>
          <w:rFonts w:hint="eastAsia"/>
        </w:rPr>
        <w:t>【整体概述】：</w:t>
      </w:r>
    </w:p>
    <w:p w:rsidR="00232567" w:rsidRPr="0037086D" w:rsidRDefault="00232567" w:rsidP="00232567">
      <w:pPr>
        <w:pStyle w:val="11"/>
      </w:pPr>
      <w:r w:rsidRPr="0037086D">
        <w:rPr>
          <w:rFonts w:hint="eastAsia"/>
        </w:rPr>
        <w:t>比如在期初建账时基本信息分类错误、实际业务中业务范围发生变化、公司组织机构重组等情况。这时就需要对各基础资料的分类进行调整和重组。</w:t>
      </w:r>
    </w:p>
    <w:p w:rsidR="00232567" w:rsidRPr="0037086D" w:rsidRDefault="00232567" w:rsidP="00232567">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rsidR="00232567" w:rsidRPr="0037086D" w:rsidRDefault="00232567" w:rsidP="00232567">
      <w:pPr>
        <w:pStyle w:val="11"/>
      </w:pPr>
      <w:r w:rsidRPr="0037086D">
        <w:rPr>
          <w:rFonts w:hint="eastAsia"/>
        </w:rPr>
        <w:t>以商品档案举例，进行功能讲解</w:t>
      </w:r>
    </w:p>
    <w:p w:rsidR="00232567" w:rsidRPr="0037086D" w:rsidRDefault="00232567" w:rsidP="00232567">
      <w:pPr>
        <w:pStyle w:val="20"/>
      </w:pPr>
      <w:r w:rsidRPr="0037086D">
        <w:rPr>
          <w:rFonts w:hint="eastAsia"/>
        </w:rPr>
        <w:t>数据搬移源节点：即您需要搬移的商品原来所在的位置。</w:t>
      </w:r>
    </w:p>
    <w:p w:rsidR="00232567" w:rsidRPr="0037086D" w:rsidRDefault="00232567" w:rsidP="00232567">
      <w:pPr>
        <w:pStyle w:val="20"/>
      </w:pPr>
      <w:r w:rsidRPr="0037086D">
        <w:rPr>
          <w:rFonts w:hint="eastAsia"/>
        </w:rPr>
        <w:t>数据搬移目标节点：即您需要把商品搬移到的位置。</w:t>
      </w:r>
    </w:p>
    <w:p w:rsidR="00232567" w:rsidRPr="0037086D" w:rsidRDefault="00232567" w:rsidP="00232567">
      <w:pPr>
        <w:pStyle w:val="20"/>
      </w:pPr>
      <w:r w:rsidRPr="0037086D">
        <w:rPr>
          <w:rFonts w:hint="eastAsia"/>
        </w:rPr>
        <w:lastRenderedPageBreak/>
        <w:t>【查找】：通过商品编号、商品名称、规格、型号查找需要搬移源节点或者目标节点。</w:t>
      </w:r>
    </w:p>
    <w:p w:rsidR="00232567" w:rsidRPr="0037086D" w:rsidRDefault="00232567" w:rsidP="00232567">
      <w:pPr>
        <w:pStyle w:val="20"/>
      </w:pPr>
      <w:r w:rsidRPr="0037086D">
        <w:rPr>
          <w:rFonts w:hint="eastAsia"/>
        </w:rPr>
        <w:t>同级节点：同类型节点进行搬移。将源结点的信息搬移到目标结点的同级。比如：父级节点搬移到父级节点，子级节点搬移到子级节点。</w:t>
      </w:r>
    </w:p>
    <w:p w:rsidR="00232567" w:rsidRDefault="00232567" w:rsidP="00232567">
      <w:pPr>
        <w:pStyle w:val="20"/>
      </w:pPr>
      <w:r w:rsidRPr="0037086D">
        <w:rPr>
          <w:rFonts w:hint="eastAsia"/>
        </w:rPr>
        <w:t>子级节点：将源结点的信息搬移到目标结点的下一级。比如：上级节点向下级节点进行搬移或是下级节点向上级节点的类型搬移。</w:t>
      </w:r>
    </w:p>
    <w:p w:rsidR="00232567" w:rsidRPr="00EA6103" w:rsidRDefault="00232567" w:rsidP="00232567">
      <w:pPr>
        <w:pStyle w:val="20"/>
      </w:pPr>
      <w:r w:rsidRPr="00910C30">
        <w:rPr>
          <w:rFonts w:hint="eastAsia"/>
        </w:rPr>
        <w:t>客户、供货商数据搬移提供齿轮扩展功能，方便用户将自己关心的信息扩展出来</w:t>
      </w:r>
      <w:r>
        <w:rPr>
          <w:rFonts w:hint="eastAsia"/>
        </w:rPr>
        <w:t>。</w:t>
      </w:r>
    </w:p>
    <w:p w:rsidR="00232567" w:rsidRPr="0037086D" w:rsidRDefault="00232567" w:rsidP="00232567">
      <w:pPr>
        <w:pStyle w:val="20"/>
      </w:pPr>
      <w:r w:rsidRPr="0037086D">
        <w:rPr>
          <w:rFonts w:hint="eastAsia"/>
        </w:rPr>
        <w:t>数据搬移操作步骤：</w:t>
      </w:r>
    </w:p>
    <w:p w:rsidR="00232567" w:rsidRPr="0037086D" w:rsidRDefault="00232567" w:rsidP="00232567">
      <w:pPr>
        <w:pStyle w:val="3"/>
        <w:numPr>
          <w:ilvl w:val="0"/>
          <w:numId w:val="8"/>
        </w:numPr>
        <w:ind w:left="851"/>
      </w:pPr>
      <w:r w:rsidRPr="0037086D">
        <w:rPr>
          <w:rFonts w:hint="eastAsia"/>
        </w:rPr>
        <w:t>有权限的操作员登录系统操作。</w:t>
      </w:r>
    </w:p>
    <w:p w:rsidR="00232567" w:rsidRPr="0037086D" w:rsidRDefault="00232567" w:rsidP="00232567">
      <w:pPr>
        <w:pStyle w:val="3"/>
        <w:numPr>
          <w:ilvl w:val="0"/>
          <w:numId w:val="8"/>
        </w:numPr>
        <w:ind w:left="851"/>
      </w:pPr>
      <w:r w:rsidRPr="0037086D">
        <w:rPr>
          <w:rFonts w:hint="eastAsia"/>
        </w:rPr>
        <w:t>建议其他操作员退出系统。</w:t>
      </w:r>
    </w:p>
    <w:p w:rsidR="00232567" w:rsidRPr="0037086D" w:rsidRDefault="00232567" w:rsidP="00232567">
      <w:pPr>
        <w:pStyle w:val="3"/>
        <w:numPr>
          <w:ilvl w:val="0"/>
          <w:numId w:val="8"/>
        </w:numPr>
        <w:ind w:left="851"/>
      </w:pPr>
      <w:r w:rsidRPr="0037086D">
        <w:rPr>
          <w:rFonts w:hint="eastAsia"/>
        </w:rPr>
        <w:t>进入“基础资料→数据搬移”点击需要搬移的基本信息菜单。</w:t>
      </w:r>
    </w:p>
    <w:p w:rsidR="00232567" w:rsidRPr="0037086D" w:rsidRDefault="00232567" w:rsidP="00232567">
      <w:pPr>
        <w:pStyle w:val="3"/>
        <w:numPr>
          <w:ilvl w:val="0"/>
          <w:numId w:val="8"/>
        </w:numPr>
        <w:ind w:left="851"/>
      </w:pPr>
      <w:r w:rsidRPr="0037086D">
        <w:rPr>
          <w:rFonts w:hint="eastAsia"/>
        </w:rPr>
        <w:t>分别选择数据搬移源节点，和目标节点；系统界面左侧为“源节点”，系统界面右侧为“目标节点”。</w:t>
      </w:r>
    </w:p>
    <w:p w:rsidR="00232567" w:rsidRPr="0037086D" w:rsidRDefault="00232567" w:rsidP="00232567">
      <w:pPr>
        <w:pStyle w:val="3"/>
        <w:numPr>
          <w:ilvl w:val="0"/>
          <w:numId w:val="8"/>
        </w:numPr>
        <w:ind w:left="851"/>
      </w:pPr>
      <w:r w:rsidRPr="0037086D">
        <w:rPr>
          <w:rFonts w:hint="eastAsia"/>
        </w:rPr>
        <w:t>确定是同级节点或者子级节点的搬移。</w:t>
      </w:r>
    </w:p>
    <w:p w:rsidR="00232567" w:rsidRPr="0037086D" w:rsidRDefault="00232567" w:rsidP="00232567">
      <w:pPr>
        <w:pStyle w:val="3"/>
        <w:numPr>
          <w:ilvl w:val="0"/>
          <w:numId w:val="8"/>
        </w:numPr>
        <w:ind w:left="851"/>
      </w:pPr>
      <w:r w:rsidRPr="0037086D">
        <w:rPr>
          <w:rFonts w:hint="eastAsia"/>
        </w:rPr>
        <w:t>点击【开始搬移】，搬移成功后重新登录系统即可。</w:t>
      </w:r>
    </w:p>
    <w:p w:rsidR="00232567" w:rsidRPr="0037086D" w:rsidRDefault="00232567" w:rsidP="00232567">
      <w:r w:rsidRPr="0037086D">
        <w:rPr>
          <w:rFonts w:hint="eastAsia"/>
        </w:rPr>
        <w:t>★注意事项：</w:t>
      </w:r>
    </w:p>
    <w:p w:rsidR="00232567" w:rsidRPr="0037086D" w:rsidRDefault="00232567" w:rsidP="00232567">
      <w:pPr>
        <w:pStyle w:val="11"/>
      </w:pPr>
      <w:r w:rsidRPr="0037086D">
        <w:rPr>
          <w:rFonts w:hint="eastAsia"/>
        </w:rPr>
        <w:t>基本信息搬移时，建议让其他操作员退出系统，保证没有业务操作，以免发生系统异常。</w:t>
      </w:r>
    </w:p>
    <w:p w:rsidR="00232567" w:rsidRDefault="00232567" w:rsidP="00232567">
      <w:r w:rsidRPr="0037086D">
        <w:rPr>
          <w:rFonts w:hint="eastAsia"/>
        </w:rPr>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rsidR="00C77E2B" w:rsidRPr="00E54A40" w:rsidRDefault="00C77E2B" w:rsidP="00232567">
      <w:pPr>
        <w:pStyle w:val="2"/>
        <w:ind w:left="578"/>
        <w:rPr>
          <w:b/>
        </w:rPr>
      </w:pPr>
      <w:bookmarkStart w:id="321" w:name="_Toc162969424"/>
      <w:r w:rsidRPr="00E54A40">
        <w:rPr>
          <w:rFonts w:hint="eastAsia"/>
        </w:rPr>
        <w:t>销售管理</w:t>
      </w:r>
      <w:bookmarkEnd w:id="318"/>
      <w:bookmarkEnd w:id="319"/>
      <w:bookmarkEnd w:id="320"/>
      <w:bookmarkEnd w:id="321"/>
    </w:p>
    <w:p w:rsidR="00C77E2B" w:rsidRPr="00E54A40" w:rsidRDefault="00C77E2B" w:rsidP="00232567">
      <w:pPr>
        <w:pStyle w:val="30"/>
        <w:ind w:left="720" w:hanging="720"/>
      </w:pPr>
      <w:bookmarkStart w:id="322" w:name="_Toc23676"/>
      <w:bookmarkStart w:id="323" w:name="_Toc154395830"/>
      <w:bookmarkStart w:id="324" w:name="_Toc162969425"/>
      <w:r w:rsidRPr="00E54A40">
        <w:rPr>
          <w:rFonts w:hint="eastAsia"/>
        </w:rPr>
        <w:t>销售管理总览</w:t>
      </w:r>
      <w:bookmarkEnd w:id="322"/>
      <w:bookmarkEnd w:id="323"/>
      <w:bookmarkEnd w:id="324"/>
    </w:p>
    <w:p w:rsidR="00C77E2B" w:rsidRPr="00E54A40" w:rsidRDefault="00C77E2B" w:rsidP="00232567">
      <w:pPr>
        <w:pStyle w:val="a1"/>
        <w:ind w:firstLine="420"/>
      </w:pPr>
      <w:r w:rsidRPr="00E54A40">
        <w:rPr>
          <w:rFonts w:hint="eastAsia"/>
        </w:rPr>
        <w:t>销售管理涵盖了订单管理、出库管理、价格策略、促销策略、销售报表等主要业务模块。</w:t>
      </w:r>
    </w:p>
    <w:p w:rsidR="00C77E2B" w:rsidRPr="00E54A40" w:rsidRDefault="00C77E2B" w:rsidP="00422B31">
      <w:pPr>
        <w:pStyle w:val="30"/>
        <w:ind w:left="720" w:hanging="720"/>
      </w:pPr>
      <w:bookmarkStart w:id="325" w:name="_Toc25170"/>
      <w:bookmarkStart w:id="326" w:name="_Toc154395831"/>
      <w:bookmarkStart w:id="327" w:name="_Toc162969426"/>
      <w:r w:rsidRPr="00E54A40">
        <w:rPr>
          <w:rFonts w:hint="eastAsia"/>
        </w:rPr>
        <w:t>订单管理</w:t>
      </w:r>
      <w:bookmarkEnd w:id="325"/>
      <w:bookmarkEnd w:id="326"/>
      <w:bookmarkEnd w:id="327"/>
    </w:p>
    <w:p w:rsidR="00C77E2B" w:rsidRPr="00E54A40" w:rsidRDefault="00C77E2B" w:rsidP="00422B31">
      <w:pPr>
        <w:pStyle w:val="4"/>
        <w:rPr>
          <w:b/>
        </w:rPr>
      </w:pPr>
      <w:bookmarkStart w:id="328" w:name="_Toc31044"/>
      <w:bookmarkStart w:id="329" w:name="_Toc154395832"/>
      <w:bookmarkStart w:id="330" w:name="_Toc162969427"/>
      <w:r w:rsidRPr="00E54A40">
        <w:rPr>
          <w:rFonts w:hint="eastAsia"/>
        </w:rPr>
        <w:t>订单管理总览</w:t>
      </w:r>
      <w:bookmarkEnd w:id="328"/>
      <w:bookmarkEnd w:id="329"/>
      <w:bookmarkEnd w:id="330"/>
    </w:p>
    <w:p w:rsidR="00C77E2B" w:rsidRPr="00E54A40" w:rsidRDefault="00C77E2B" w:rsidP="00422B31">
      <w:pPr>
        <w:pStyle w:val="a1"/>
        <w:ind w:firstLine="420"/>
      </w:pPr>
      <w:r w:rsidRPr="00E54A40">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C77E2B" w:rsidRPr="00E54A40" w:rsidRDefault="00C77E2B" w:rsidP="00422B31">
      <w:pPr>
        <w:pStyle w:val="4"/>
        <w:rPr>
          <w:b/>
        </w:rPr>
      </w:pPr>
      <w:bookmarkStart w:id="331" w:name="_Toc2696"/>
      <w:bookmarkStart w:id="332" w:name="_Toc833"/>
      <w:bookmarkStart w:id="333" w:name="_Toc154395833"/>
      <w:bookmarkStart w:id="334" w:name="_Toc9188"/>
      <w:bookmarkStart w:id="335" w:name="_Toc162969428"/>
      <w:r w:rsidRPr="00E54A40">
        <w:rPr>
          <w:rFonts w:hint="eastAsia"/>
        </w:rPr>
        <w:t>销售订单</w:t>
      </w:r>
      <w:bookmarkEnd w:id="331"/>
      <w:bookmarkEnd w:id="332"/>
      <w:bookmarkEnd w:id="333"/>
      <w:bookmarkEnd w:id="335"/>
    </w:p>
    <w:p w:rsidR="00C77E2B" w:rsidRPr="00E54A40" w:rsidRDefault="00C77E2B" w:rsidP="009868BD">
      <w:pPr>
        <w:rPr>
          <w:rFonts w:cs="宋体"/>
          <w:color w:val="000000"/>
        </w:rPr>
      </w:pPr>
      <w:r w:rsidRPr="00E54A40">
        <w:rPr>
          <w:noProof/>
        </w:rPr>
        <w:drawing>
          <wp:inline distT="0" distB="0" distL="0" distR="0" wp14:anchorId="1441B484" wp14:editId="37B6D71D">
            <wp:extent cx="4071600" cy="1800000"/>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订单用于确认客户订货情况。保存订单后对账务数据没有任何影响。</w:t>
      </w:r>
    </w:p>
    <w:p w:rsidR="00C77E2B" w:rsidRPr="00E54A40" w:rsidRDefault="00C77E2B" w:rsidP="009868BD">
      <w:pPr>
        <w:rPr>
          <w:rFonts w:cs="宋体"/>
          <w:color w:val="000000"/>
        </w:rPr>
      </w:pPr>
      <w:r w:rsidRPr="00E54A40">
        <w:rPr>
          <w:rFonts w:cs="宋体" w:hint="eastAsia"/>
          <w:color w:val="000000"/>
        </w:rPr>
        <w:t>操作说明：</w:t>
      </w:r>
    </w:p>
    <w:p w:rsidR="00422B31" w:rsidRDefault="00422B31" w:rsidP="00422B31">
      <w:bookmarkStart w:id="336" w:name="_Toc24640"/>
      <w:bookmarkStart w:id="337" w:name="_Toc154395834"/>
      <w:bookmarkEnd w:id="334"/>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rsidR="00422B31" w:rsidRDefault="00422B31" w:rsidP="00422B31">
      <w:r>
        <w:rPr>
          <w:rFonts w:hint="eastAsia"/>
        </w:rPr>
        <w:lastRenderedPageBreak/>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rsidR="00422B31" w:rsidRDefault="00422B31" w:rsidP="00422B31">
      <w:r>
        <w:rPr>
          <w:rFonts w:hint="eastAsia"/>
        </w:rPr>
        <w:t>【单据修改】：</w:t>
      </w:r>
    </w:p>
    <w:p w:rsidR="00422B31" w:rsidRDefault="00422B31" w:rsidP="00422B31">
      <w:pPr>
        <w:pStyle w:val="11"/>
      </w:pPr>
      <w:r w:rsidRPr="0037086D">
        <w:rPr>
          <w:rFonts w:hint="eastAsia"/>
        </w:rPr>
        <w:t>销售订单被后续单据引用后，只要是不打断关联关系的信息均还可以被修改，如销售单价。</w:t>
      </w:r>
    </w:p>
    <w:p w:rsidR="00422B31" w:rsidRDefault="00422B31" w:rsidP="00422B31">
      <w:r>
        <w:rPr>
          <w:rFonts w:hint="eastAsia"/>
        </w:rPr>
        <w:t>【单据上、下游关联】：</w:t>
      </w:r>
    </w:p>
    <w:p w:rsidR="00422B31" w:rsidRDefault="00422B31" w:rsidP="00422B31">
      <w:pPr>
        <w:pStyle w:val="11"/>
      </w:pPr>
      <w:r w:rsidRPr="0037086D">
        <w:rPr>
          <w:rFonts w:hint="eastAsia"/>
        </w:rPr>
        <w:t>上游单据：报价单</w:t>
      </w:r>
      <w:r>
        <w:rPr>
          <w:rFonts w:hint="eastAsia"/>
        </w:rPr>
        <w:t>。</w:t>
      </w:r>
    </w:p>
    <w:p w:rsidR="00422B31" w:rsidRPr="0037086D" w:rsidRDefault="00422B31" w:rsidP="00422B31">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Pr>
          <w:rFonts w:hint="eastAsia"/>
        </w:rPr>
        <w:t>、委外加工任务单</w:t>
      </w:r>
      <w:r w:rsidRPr="0037086D">
        <w:rPr>
          <w:rFonts w:hint="eastAsia"/>
        </w:rPr>
        <w:t>。</w:t>
      </w:r>
    </w:p>
    <w:p w:rsidR="00422B31" w:rsidRDefault="00422B31" w:rsidP="00422B31">
      <w:r>
        <w:rPr>
          <w:rFonts w:hint="eastAsia"/>
        </w:rPr>
        <w:t>【其他】：</w:t>
      </w:r>
    </w:p>
    <w:p w:rsidR="00422B31" w:rsidRPr="0037086D" w:rsidRDefault="00422B31" w:rsidP="00422B31">
      <w:pPr>
        <w:pStyle w:val="11"/>
      </w:pPr>
      <w:r>
        <w:rPr>
          <w:rFonts w:hint="eastAsia"/>
        </w:rPr>
        <w:t>订单批号：</w:t>
      </w:r>
      <w:r w:rsidRPr="0037086D">
        <w:rPr>
          <w:rFonts w:hint="eastAsia"/>
        </w:rPr>
        <w:t>选择了批号商品后，可以直接录入当前库存中不存在的批号，更加有利客户以销定采的业务。</w:t>
      </w:r>
    </w:p>
    <w:p w:rsidR="00422B31" w:rsidRPr="0037086D" w:rsidRDefault="00422B31" w:rsidP="00422B31">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rsidR="00422B31" w:rsidRPr="0037086D" w:rsidRDefault="00422B31" w:rsidP="00422B31">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rsidR="00422B31" w:rsidRPr="0037086D" w:rsidRDefault="00422B31" w:rsidP="00422B31">
      <w:pPr>
        <w:pStyle w:val="11"/>
      </w:pPr>
      <w:r w:rsidRPr="0037086D">
        <w:rPr>
          <w:rFonts w:hint="eastAsia"/>
        </w:rPr>
        <w:t>销售订单表尾支持录入抹零金额，可录入整单优惠抹零金额。</w:t>
      </w:r>
    </w:p>
    <w:p w:rsidR="00422B31" w:rsidRPr="0037086D" w:rsidRDefault="00422B31" w:rsidP="00422B31">
      <w:pPr>
        <w:pStyle w:val="11"/>
      </w:pPr>
      <w:r w:rsidRPr="0037086D">
        <w:rPr>
          <w:rFonts w:hint="eastAsia"/>
        </w:rPr>
        <w:t>销售订单支持录入费用分摊相关数据（费用支付方式、费用项目、费用金额、费用分摊、费用结算单位），可被引入下游单据，订单保存不生成往来单据。</w:t>
      </w:r>
    </w:p>
    <w:p w:rsidR="00422B31" w:rsidRPr="0037086D" w:rsidRDefault="00422B31" w:rsidP="00422B31">
      <w:pPr>
        <w:pStyle w:val="11"/>
      </w:pPr>
      <w:r w:rsidRPr="0037086D">
        <w:rPr>
          <w:rFonts w:hint="eastAsia"/>
        </w:rPr>
        <w:t>支持电子面单打印。</w:t>
      </w:r>
    </w:p>
    <w:p w:rsidR="00C77E2B" w:rsidRPr="00E54A40" w:rsidRDefault="00C77E2B" w:rsidP="00422B31">
      <w:pPr>
        <w:pStyle w:val="4"/>
        <w:rPr>
          <w:b/>
        </w:rPr>
      </w:pPr>
      <w:bookmarkStart w:id="338" w:name="_Toc162969429"/>
      <w:r w:rsidRPr="00E54A40">
        <w:rPr>
          <w:rFonts w:hint="eastAsia"/>
        </w:rPr>
        <w:t>销售订单查询</w:t>
      </w:r>
      <w:bookmarkEnd w:id="336"/>
      <w:bookmarkEnd w:id="337"/>
      <w:bookmarkEnd w:id="338"/>
    </w:p>
    <w:p w:rsidR="00C77E2B" w:rsidRPr="00E54A40" w:rsidRDefault="00C77E2B" w:rsidP="009868BD">
      <w:pPr>
        <w:rPr>
          <w:rFonts w:cs="宋体"/>
          <w:color w:val="000000"/>
        </w:rPr>
      </w:pPr>
      <w:r w:rsidRPr="00E54A40">
        <w:rPr>
          <w:noProof/>
        </w:rPr>
        <w:drawing>
          <wp:inline distT="0" distB="0" distL="0" distR="0" wp14:anchorId="06A775B7" wp14:editId="615BA201">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销售订单，可以每张订单的订货及发货对应的数量、金额、订金等信息。</w:t>
      </w:r>
    </w:p>
    <w:p w:rsidR="00C77E2B" w:rsidRPr="00E54A40" w:rsidRDefault="00C77E2B" w:rsidP="009868BD">
      <w:pPr>
        <w:rPr>
          <w:rFonts w:cs="宋体"/>
          <w:color w:val="000000"/>
        </w:rPr>
      </w:pPr>
      <w:r w:rsidRPr="00E54A40">
        <w:rPr>
          <w:rFonts w:cs="宋体" w:hint="eastAsia"/>
          <w:color w:val="000000"/>
        </w:rPr>
        <w:t>操作说明：</w:t>
      </w:r>
    </w:p>
    <w:p w:rsidR="00422B31" w:rsidRPr="0037086D" w:rsidRDefault="00422B31" w:rsidP="00422B31">
      <w:bookmarkStart w:id="339" w:name="_Toc8642"/>
      <w:bookmarkStart w:id="340" w:name="_Toc25102"/>
      <w:bookmarkStart w:id="341" w:name="_Toc154395835"/>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rsidR="00422B31" w:rsidRPr="0037086D" w:rsidRDefault="00422B31" w:rsidP="00422B31">
      <w:r>
        <w:rPr>
          <w:rFonts w:hint="eastAsia"/>
        </w:rPr>
        <w:t>【</w:t>
      </w:r>
      <w:r w:rsidRPr="0037086D">
        <w:rPr>
          <w:rFonts w:hint="eastAsia"/>
        </w:rPr>
        <w:t>删除</w:t>
      </w:r>
      <w:r>
        <w:rPr>
          <w:rFonts w:hint="eastAsia"/>
        </w:rPr>
        <w:t>】</w:t>
      </w:r>
      <w:r w:rsidRPr="0037086D">
        <w:rPr>
          <w:rFonts w:hint="eastAsia"/>
        </w:rPr>
        <w:t>：可删除未被调用过的销售订单。</w:t>
      </w:r>
    </w:p>
    <w:p w:rsidR="00422B31" w:rsidRPr="0037086D" w:rsidRDefault="00422B31" w:rsidP="00422B31">
      <w:r>
        <w:rPr>
          <w:rFonts w:hint="eastAsia"/>
        </w:rPr>
        <w:t>【</w:t>
      </w:r>
      <w:r w:rsidRPr="0037086D">
        <w:rPr>
          <w:rFonts w:hint="eastAsia"/>
        </w:rPr>
        <w:t>整单中止▼</w:t>
      </w:r>
      <w:r>
        <w:rPr>
          <w:rFonts w:hint="eastAsia"/>
        </w:rPr>
        <w:t>】</w:t>
      </w:r>
      <w:r w:rsidRPr="0037086D">
        <w:rPr>
          <w:rFonts w:hint="eastAsia"/>
        </w:rPr>
        <w:t>：</w:t>
      </w:r>
    </w:p>
    <w:p w:rsidR="00422B31" w:rsidRPr="0037086D" w:rsidRDefault="00422B31" w:rsidP="00422B31">
      <w:pPr>
        <w:pStyle w:val="11"/>
      </w:pPr>
      <w:r w:rsidRPr="0037086D">
        <w:rPr>
          <w:rFonts w:hint="eastAsia"/>
        </w:rPr>
        <w:t>下拉列表功能，包含“批量中止”和“批量解除中止”。</w:t>
      </w:r>
    </w:p>
    <w:p w:rsidR="00422B31" w:rsidRPr="0037086D" w:rsidRDefault="00422B31" w:rsidP="00422B31">
      <w:pPr>
        <w:pStyle w:val="11"/>
      </w:pPr>
      <w:r w:rsidRPr="0037086D">
        <w:rPr>
          <w:rFonts w:hint="eastAsia"/>
        </w:rPr>
        <w:t>批量中止：勾选需要中止的单据，对整单进行中止。</w:t>
      </w:r>
    </w:p>
    <w:p w:rsidR="00422B31" w:rsidRPr="0037086D" w:rsidRDefault="00422B31" w:rsidP="00422B31">
      <w:pPr>
        <w:pStyle w:val="11"/>
      </w:pPr>
      <w:r w:rsidRPr="0037086D">
        <w:rPr>
          <w:rFonts w:hint="eastAsia"/>
        </w:rPr>
        <w:t>批量解除中止：勾选需要解除中止的单据，对整单进行解除中止。</w:t>
      </w:r>
    </w:p>
    <w:p w:rsidR="00422B31" w:rsidRPr="0037086D" w:rsidRDefault="00422B31" w:rsidP="00422B31">
      <w:pPr>
        <w:pStyle w:val="11"/>
      </w:pPr>
      <w:r w:rsidRPr="0037086D">
        <w:rPr>
          <w:rFonts w:hint="eastAsia"/>
        </w:rPr>
        <w:t>无论哪种操作都是将能批量中止或批量解除中止的单据一次性处理完成。</w:t>
      </w:r>
    </w:p>
    <w:p w:rsidR="00422B31" w:rsidRPr="0037086D" w:rsidRDefault="00422B31" w:rsidP="00422B31">
      <w:r>
        <w:rPr>
          <w:rFonts w:hint="eastAsia"/>
        </w:rPr>
        <w:t>【</w:t>
      </w:r>
      <w:r w:rsidRPr="0037086D">
        <w:rPr>
          <w:rFonts w:hint="eastAsia"/>
        </w:rPr>
        <w:t>明细中止▼</w:t>
      </w:r>
      <w:r>
        <w:rPr>
          <w:rFonts w:hint="eastAsia"/>
        </w:rPr>
        <w:t>】</w:t>
      </w:r>
      <w:r w:rsidRPr="0037086D">
        <w:rPr>
          <w:rFonts w:hint="eastAsia"/>
        </w:rPr>
        <w:t>：</w:t>
      </w:r>
    </w:p>
    <w:p w:rsidR="00422B31" w:rsidRPr="0037086D" w:rsidRDefault="00422B31" w:rsidP="00422B31">
      <w:pPr>
        <w:pStyle w:val="11"/>
      </w:pPr>
      <w:r w:rsidRPr="0037086D">
        <w:rPr>
          <w:rFonts w:hint="eastAsia"/>
        </w:rPr>
        <w:t>下拉列表功能，包含“批量中止”和“批量解除中止”。</w:t>
      </w:r>
    </w:p>
    <w:p w:rsidR="00422B31" w:rsidRPr="0037086D" w:rsidRDefault="00422B31" w:rsidP="00422B31">
      <w:pPr>
        <w:pStyle w:val="11"/>
      </w:pPr>
      <w:r w:rsidRPr="0037086D">
        <w:rPr>
          <w:rFonts w:hint="eastAsia"/>
        </w:rPr>
        <w:lastRenderedPageBreak/>
        <w:t>批量中止：勾选需要中止的明细数据，对明细数据进行中止。</w:t>
      </w:r>
    </w:p>
    <w:p w:rsidR="00422B31" w:rsidRPr="0037086D" w:rsidRDefault="00422B31" w:rsidP="00422B31">
      <w:pPr>
        <w:pStyle w:val="11"/>
      </w:pPr>
      <w:r w:rsidRPr="0037086D">
        <w:rPr>
          <w:rFonts w:hint="eastAsia"/>
        </w:rPr>
        <w:t>批量解除中止：勾选需要解除中止的明细数据，对明细数据进行解除中止。</w:t>
      </w:r>
    </w:p>
    <w:p w:rsidR="00422B31" w:rsidRPr="0037086D" w:rsidRDefault="00422B31" w:rsidP="00422B31">
      <w:pPr>
        <w:pStyle w:val="11"/>
      </w:pPr>
      <w:r w:rsidRPr="0037086D">
        <w:rPr>
          <w:rFonts w:hint="eastAsia"/>
        </w:rPr>
        <w:t>无论哪种操作都是将能批量中止或批量解除中止的单据一次性处理完成。</w:t>
      </w:r>
    </w:p>
    <w:p w:rsidR="00422B31" w:rsidRPr="0037086D" w:rsidRDefault="00422B31" w:rsidP="00422B31">
      <w:r>
        <w:rPr>
          <w:rFonts w:hint="eastAsia"/>
        </w:rPr>
        <w:t>【</w:t>
      </w:r>
      <w:r w:rsidRPr="0037086D">
        <w:rPr>
          <w:rFonts w:hint="eastAsia"/>
        </w:rPr>
        <w:t>修改</w:t>
      </w:r>
      <w:r>
        <w:rPr>
          <w:rFonts w:hint="eastAsia"/>
        </w:rPr>
        <w:t>】</w:t>
      </w:r>
      <w:r w:rsidRPr="0037086D">
        <w:rPr>
          <w:rFonts w:hint="eastAsia"/>
        </w:rPr>
        <w:t>：点击后进入订单修改界面。</w:t>
      </w:r>
    </w:p>
    <w:p w:rsidR="00422B31" w:rsidRPr="0037086D" w:rsidRDefault="00422B31" w:rsidP="00422B31">
      <w:r>
        <w:rPr>
          <w:rFonts w:hint="eastAsia"/>
        </w:rPr>
        <w:t>【</w:t>
      </w:r>
      <w:r w:rsidRPr="0037086D">
        <w:rPr>
          <w:rFonts w:hint="eastAsia"/>
        </w:rPr>
        <w:t>修改摘要说明</w:t>
      </w:r>
      <w:r>
        <w:rPr>
          <w:rFonts w:hint="eastAsia"/>
        </w:rPr>
        <w:t>】</w:t>
      </w:r>
      <w:r w:rsidRPr="0037086D">
        <w:rPr>
          <w:rFonts w:hint="eastAsia"/>
        </w:rPr>
        <w:t>：直接修改订单的摘要和说明字段。</w:t>
      </w:r>
    </w:p>
    <w:p w:rsidR="00422B31" w:rsidRPr="0037086D" w:rsidRDefault="00422B31" w:rsidP="00422B31">
      <w:r>
        <w:rPr>
          <w:rFonts w:hint="eastAsia"/>
        </w:rPr>
        <w:t>【</w:t>
      </w:r>
      <w:r w:rsidRPr="0037086D">
        <w:rPr>
          <w:rFonts w:hint="eastAsia"/>
        </w:rPr>
        <w:t>查看审核历史</w:t>
      </w:r>
      <w:r>
        <w:rPr>
          <w:rFonts w:hint="eastAsia"/>
        </w:rPr>
        <w:t>】</w:t>
      </w:r>
      <w:r w:rsidRPr="0037086D">
        <w:rPr>
          <w:rFonts w:hint="eastAsia"/>
        </w:rPr>
        <w:t>：查看订单的审核情况。</w:t>
      </w:r>
    </w:p>
    <w:p w:rsidR="00422B31" w:rsidRPr="0037086D" w:rsidRDefault="00422B31" w:rsidP="00422B31">
      <w:r>
        <w:rPr>
          <w:rFonts w:hint="eastAsia"/>
        </w:rPr>
        <w:t>【</w:t>
      </w:r>
      <w:r w:rsidRPr="0037086D">
        <w:rPr>
          <w:rFonts w:hint="eastAsia"/>
        </w:rPr>
        <w:t>反审核</w:t>
      </w:r>
      <w:r>
        <w:rPr>
          <w:rFonts w:hint="eastAsia"/>
        </w:rPr>
        <w:t>】</w:t>
      </w:r>
      <w:r w:rsidRPr="0037086D">
        <w:rPr>
          <w:rFonts w:hint="eastAsia"/>
        </w:rPr>
        <w:t>：将审核通过的订单进行反审核操作。</w:t>
      </w:r>
    </w:p>
    <w:p w:rsidR="00422B31" w:rsidRPr="0037086D" w:rsidRDefault="00422B31" w:rsidP="00422B31">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422B31" w:rsidRPr="0037086D" w:rsidRDefault="00422B31" w:rsidP="00422B31">
      <w:r>
        <w:rPr>
          <w:rFonts w:hint="eastAsia"/>
        </w:rPr>
        <w:t>【</w:t>
      </w:r>
      <w:r w:rsidRPr="0037086D">
        <w:rPr>
          <w:rFonts w:hint="eastAsia"/>
        </w:rPr>
        <w:t>批量提交审核</w:t>
      </w:r>
      <w:r>
        <w:rPr>
          <w:rFonts w:hint="eastAsia"/>
        </w:rPr>
        <w:t>】</w:t>
      </w:r>
      <w:r w:rsidRPr="0037086D">
        <w:rPr>
          <w:rFonts w:hint="eastAsia"/>
        </w:rPr>
        <w:t>：将单据批量进行提交审核操作。</w:t>
      </w:r>
    </w:p>
    <w:p w:rsidR="00422B31" w:rsidRPr="0037086D" w:rsidRDefault="00422B31" w:rsidP="00422B31">
      <w:r>
        <w:rPr>
          <w:rFonts w:hint="eastAsia"/>
        </w:rPr>
        <w:t>【批量电子面单打印】：</w:t>
      </w:r>
      <w:r w:rsidRPr="0037086D">
        <w:rPr>
          <w:rFonts w:hint="eastAsia"/>
        </w:rPr>
        <w:t>支持电子面单批量打印。</w:t>
      </w:r>
    </w:p>
    <w:p w:rsidR="00C77E2B" w:rsidRPr="00E54A40" w:rsidRDefault="00C77E2B" w:rsidP="00422B31">
      <w:pPr>
        <w:pStyle w:val="4"/>
        <w:rPr>
          <w:b/>
        </w:rPr>
      </w:pPr>
      <w:bookmarkStart w:id="342" w:name="_Toc162969430"/>
      <w:r w:rsidRPr="00E54A40">
        <w:rPr>
          <w:rFonts w:hint="eastAsia"/>
        </w:rPr>
        <w:t>未完成销售订单查询</w:t>
      </w:r>
      <w:bookmarkEnd w:id="339"/>
      <w:bookmarkEnd w:id="340"/>
      <w:bookmarkEnd w:id="341"/>
      <w:bookmarkEnd w:id="342"/>
    </w:p>
    <w:p w:rsidR="00C77E2B" w:rsidRPr="00E54A40" w:rsidRDefault="00C77E2B" w:rsidP="009868BD">
      <w:r w:rsidRPr="00E54A40">
        <w:rPr>
          <w:noProof/>
        </w:rPr>
        <w:drawing>
          <wp:inline distT="0" distB="0" distL="0" distR="0" wp14:anchorId="1362E6DE" wp14:editId="543F98B5">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销售订单的执行完成情况，采取措施去促进并完成销售订单。</w:t>
      </w:r>
    </w:p>
    <w:p w:rsidR="00C77E2B" w:rsidRPr="00E54A40" w:rsidRDefault="00C77E2B" w:rsidP="009868BD">
      <w:pPr>
        <w:rPr>
          <w:rFonts w:cs="宋体"/>
          <w:color w:val="000000"/>
        </w:rPr>
      </w:pPr>
      <w:r w:rsidRPr="00E54A40">
        <w:rPr>
          <w:rFonts w:cs="宋体" w:hint="eastAsia"/>
          <w:color w:val="000000"/>
        </w:rPr>
        <w:t>操作说明：</w:t>
      </w:r>
    </w:p>
    <w:p w:rsidR="00422B31" w:rsidRPr="0037086D" w:rsidRDefault="00422B31" w:rsidP="00422B31">
      <w:bookmarkStart w:id="343" w:name="_Toc20739"/>
      <w:bookmarkStart w:id="344" w:name="_Toc13617"/>
      <w:bookmarkStart w:id="345" w:name="_Toc154395836"/>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rsidR="00422B31" w:rsidRPr="0037086D" w:rsidRDefault="00422B31" w:rsidP="00422B31">
      <w:r>
        <w:rPr>
          <w:rFonts w:hint="eastAsia"/>
        </w:rPr>
        <w:t>【</w:t>
      </w:r>
      <w:r w:rsidRPr="0037086D">
        <w:rPr>
          <w:rFonts w:hint="eastAsia"/>
        </w:rPr>
        <w:t>库存分布</w:t>
      </w:r>
      <w:r>
        <w:rPr>
          <w:rFonts w:hint="eastAsia"/>
        </w:rPr>
        <w:t>】</w:t>
      </w:r>
      <w:r w:rsidRPr="0037086D">
        <w:rPr>
          <w:rFonts w:hint="eastAsia"/>
        </w:rPr>
        <w:t>：查询对应商品的库存分布情况。</w:t>
      </w:r>
    </w:p>
    <w:p w:rsidR="00C77E2B" w:rsidRPr="00E54A40" w:rsidRDefault="00C77E2B" w:rsidP="00422B31">
      <w:pPr>
        <w:pStyle w:val="4"/>
        <w:rPr>
          <w:b/>
        </w:rPr>
      </w:pPr>
      <w:bookmarkStart w:id="346" w:name="_Toc162969431"/>
      <w:r w:rsidRPr="00E54A40">
        <w:rPr>
          <w:rFonts w:hint="eastAsia"/>
        </w:rPr>
        <w:t>销售订单到期报警</w:t>
      </w:r>
      <w:bookmarkEnd w:id="343"/>
      <w:bookmarkEnd w:id="344"/>
      <w:bookmarkEnd w:id="345"/>
      <w:bookmarkEnd w:id="346"/>
    </w:p>
    <w:p w:rsidR="00C77E2B" w:rsidRPr="00E54A40" w:rsidRDefault="00C77E2B" w:rsidP="009868BD">
      <w:r w:rsidRPr="00E54A40">
        <w:rPr>
          <w:noProof/>
        </w:rPr>
        <w:drawing>
          <wp:inline distT="0" distB="0" distL="0" distR="0" wp14:anchorId="26D22B3A" wp14:editId="67D110E2">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到期订货商品进行报警。</w:t>
      </w:r>
    </w:p>
    <w:p w:rsidR="00C77E2B" w:rsidRPr="00E54A40" w:rsidRDefault="00C77E2B" w:rsidP="009868BD">
      <w:pPr>
        <w:rPr>
          <w:rFonts w:cs="宋体"/>
          <w:color w:val="000000"/>
        </w:rPr>
      </w:pPr>
      <w:r w:rsidRPr="00E54A40">
        <w:rPr>
          <w:rFonts w:cs="宋体" w:hint="eastAsia"/>
          <w:color w:val="000000"/>
        </w:rPr>
        <w:t>操作说明：</w:t>
      </w:r>
    </w:p>
    <w:p w:rsidR="00A3524B" w:rsidRPr="0037086D" w:rsidRDefault="00A3524B" w:rsidP="00A3524B">
      <w:bookmarkStart w:id="347" w:name="_Toc29856"/>
      <w:bookmarkStart w:id="348" w:name="_Toc2388"/>
      <w:bookmarkStart w:id="349" w:name="_Toc154395837"/>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rsidR="00A3524B" w:rsidRPr="0037086D" w:rsidRDefault="00A3524B" w:rsidP="00A3524B">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w:t>
      </w:r>
      <w:r w:rsidRPr="0037086D">
        <w:rPr>
          <w:rFonts w:hint="eastAsia"/>
        </w:rPr>
        <w:lastRenderedPageBreak/>
        <w:t>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rsidR="00A3524B" w:rsidRPr="0037086D" w:rsidRDefault="00A3524B" w:rsidP="00A3524B">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rsidR="00A3524B" w:rsidRPr="0037086D" w:rsidRDefault="00A3524B" w:rsidP="00A3524B">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rsidR="00C77E2B" w:rsidRPr="00E54A40" w:rsidRDefault="00C77E2B" w:rsidP="00A3524B">
      <w:pPr>
        <w:pStyle w:val="4"/>
        <w:rPr>
          <w:b/>
        </w:rPr>
      </w:pPr>
      <w:bookmarkStart w:id="350" w:name="_Toc162969432"/>
      <w:r w:rsidRPr="00E54A40">
        <w:rPr>
          <w:rFonts w:hint="eastAsia"/>
        </w:rPr>
        <w:t>销售订单汇总表</w:t>
      </w:r>
      <w:bookmarkEnd w:id="347"/>
      <w:bookmarkEnd w:id="348"/>
      <w:bookmarkEnd w:id="349"/>
      <w:bookmarkEnd w:id="350"/>
    </w:p>
    <w:p w:rsidR="00C77E2B" w:rsidRPr="00E54A40" w:rsidRDefault="00C77E2B" w:rsidP="009868BD">
      <w:r w:rsidRPr="00E54A40">
        <w:rPr>
          <w:noProof/>
        </w:rPr>
        <w:drawing>
          <wp:inline distT="0" distB="0" distL="0" distR="0" wp14:anchorId="5A818C83" wp14:editId="36F85256">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rsidR="00C77E2B" w:rsidRPr="00E54A40" w:rsidRDefault="00C77E2B" w:rsidP="00A3524B">
      <w:pPr>
        <w:pStyle w:val="4"/>
        <w:rPr>
          <w:b/>
        </w:rPr>
      </w:pPr>
      <w:bookmarkStart w:id="351" w:name="_Toc12758"/>
      <w:bookmarkStart w:id="352" w:name="_Toc24247"/>
      <w:bookmarkStart w:id="353" w:name="_Toc154395838"/>
      <w:bookmarkStart w:id="354" w:name="_Toc162969433"/>
      <w:r w:rsidRPr="00E54A40">
        <w:rPr>
          <w:rFonts w:hint="eastAsia"/>
        </w:rPr>
        <w:t>销售订单分组明细表</w:t>
      </w:r>
      <w:bookmarkEnd w:id="351"/>
      <w:bookmarkEnd w:id="352"/>
      <w:bookmarkEnd w:id="353"/>
      <w:bookmarkEnd w:id="354"/>
    </w:p>
    <w:p w:rsidR="00C77E2B" w:rsidRPr="00E54A40" w:rsidRDefault="00C77E2B" w:rsidP="009868BD">
      <w:r w:rsidRPr="00E54A40">
        <w:rPr>
          <w:noProof/>
        </w:rPr>
        <w:drawing>
          <wp:inline distT="0" distB="0" distL="0" distR="0" wp14:anchorId="6F7B716D" wp14:editId="6DBB47AC">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rsidR="00C77E2B" w:rsidRPr="00E54A40" w:rsidRDefault="00C77E2B" w:rsidP="009868BD">
      <w:pPr>
        <w:rPr>
          <w:rFonts w:cs="宋体"/>
          <w:color w:val="000000"/>
        </w:rPr>
      </w:pPr>
      <w:r w:rsidRPr="00E54A40">
        <w:rPr>
          <w:rFonts w:cs="宋体" w:hint="eastAsia"/>
          <w:color w:val="000000"/>
        </w:rPr>
        <w:t>操作说明：</w:t>
      </w:r>
    </w:p>
    <w:p w:rsidR="00A3524B" w:rsidRPr="0037086D" w:rsidRDefault="00A3524B" w:rsidP="00A3524B">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rsidR="00C77E2B" w:rsidRPr="00E54A40" w:rsidRDefault="00C77E2B" w:rsidP="009868BD">
      <w:r w:rsidRPr="00E54A40">
        <w:rPr>
          <w:rFonts w:hint="eastAsia"/>
        </w:rPr>
        <w:t>★注意事项：该报表暂时只支持按往来单位统计销售订单分组明细。</w:t>
      </w:r>
    </w:p>
    <w:p w:rsidR="00C77E2B" w:rsidRPr="00E54A40" w:rsidRDefault="00C77E2B" w:rsidP="00A3524B">
      <w:pPr>
        <w:pStyle w:val="4"/>
        <w:rPr>
          <w:b/>
        </w:rPr>
      </w:pPr>
      <w:bookmarkStart w:id="355" w:name="_Toc3458"/>
      <w:bookmarkStart w:id="356" w:name="_Toc31194"/>
      <w:bookmarkStart w:id="357" w:name="_Toc154395839"/>
      <w:bookmarkStart w:id="358" w:name="_Toc162969434"/>
      <w:r w:rsidRPr="00E54A40">
        <w:rPr>
          <w:rFonts w:hint="eastAsia"/>
        </w:rPr>
        <w:t>销售订单执行情况查询</w:t>
      </w:r>
      <w:bookmarkEnd w:id="355"/>
      <w:bookmarkEnd w:id="356"/>
      <w:bookmarkEnd w:id="357"/>
      <w:bookmarkEnd w:id="358"/>
    </w:p>
    <w:p w:rsidR="00C77E2B" w:rsidRPr="00E54A40" w:rsidRDefault="00C77E2B" w:rsidP="009868BD">
      <w:pPr>
        <w:rPr>
          <w:rFonts w:cs="宋体"/>
          <w:color w:val="000000"/>
        </w:rPr>
      </w:pPr>
      <w:r w:rsidRPr="00E54A40">
        <w:rPr>
          <w:noProof/>
        </w:rPr>
        <w:drawing>
          <wp:inline distT="0" distB="0" distL="0" distR="0" wp14:anchorId="44B99309" wp14:editId="1E4A9C5C">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查询销售订单对应的采购入库、销售出库</w:t>
      </w:r>
      <w:r w:rsidR="0098414C">
        <w:rPr>
          <w:rFonts w:cs="宋体" w:hint="eastAsia"/>
          <w:color w:val="000000"/>
        </w:rPr>
        <w:t>(</w:t>
      </w:r>
      <w:r w:rsidRPr="00E54A40">
        <w:rPr>
          <w:rFonts w:cs="宋体" w:hint="eastAsia"/>
          <w:color w:val="000000"/>
        </w:rPr>
        <w:t>退货</w:t>
      </w:r>
      <w:r w:rsidR="0098414C">
        <w:rPr>
          <w:rFonts w:cs="宋体" w:hint="eastAsia"/>
          <w:color w:val="000000"/>
        </w:rPr>
        <w:t>)</w:t>
      </w:r>
      <w:r w:rsidRPr="00E54A40">
        <w:rPr>
          <w:rFonts w:cs="宋体" w:hint="eastAsia"/>
          <w:color w:val="000000"/>
        </w:rPr>
        <w:t>、未发货、收付款、开票等数据。</w:t>
      </w:r>
    </w:p>
    <w:p w:rsidR="00C77E2B" w:rsidRPr="00E54A40" w:rsidRDefault="00C77E2B" w:rsidP="009868BD">
      <w:pPr>
        <w:rPr>
          <w:rFonts w:cs="宋体"/>
          <w:color w:val="000000"/>
        </w:rPr>
      </w:pPr>
      <w:r w:rsidRPr="00E54A40">
        <w:rPr>
          <w:rFonts w:cs="宋体" w:hint="eastAsia"/>
          <w:color w:val="000000"/>
        </w:rPr>
        <w:t>操作说明：</w:t>
      </w:r>
    </w:p>
    <w:p w:rsidR="008C3A71" w:rsidRPr="0037086D" w:rsidRDefault="008C3A71" w:rsidP="008C3A71">
      <w:bookmarkStart w:id="359" w:name="_Toc25728"/>
      <w:bookmarkStart w:id="360" w:name="_Toc154395840"/>
      <w:r>
        <w:rPr>
          <w:rFonts w:hint="eastAsia"/>
        </w:rPr>
        <w:t>【整体概述】：</w:t>
      </w:r>
      <w:r w:rsidRPr="0037086D">
        <w:rPr>
          <w:rFonts w:hint="eastAsia"/>
        </w:rPr>
        <w:t>查询报表支持明细展示与整单展示两种显示模式，默认为整单展示。</w:t>
      </w:r>
    </w:p>
    <w:p w:rsidR="008C3A71" w:rsidRPr="0037086D" w:rsidRDefault="008C3A71" w:rsidP="008C3A71">
      <w:r>
        <w:rPr>
          <w:rFonts w:hint="eastAsia"/>
        </w:rPr>
        <w:t>【</w:t>
      </w:r>
      <w:r w:rsidRPr="0037086D">
        <w:rPr>
          <w:rFonts w:hint="eastAsia"/>
        </w:rPr>
        <w:t>展示方式切换</w:t>
      </w:r>
      <w:r>
        <w:rPr>
          <w:rFonts w:hint="eastAsia"/>
        </w:rPr>
        <w:t>】</w:t>
      </w:r>
      <w:r w:rsidRPr="0037086D">
        <w:rPr>
          <w:rFonts w:hint="eastAsia"/>
        </w:rPr>
        <w:t>：</w:t>
      </w:r>
    </w:p>
    <w:p w:rsidR="008C3A71" w:rsidRPr="0037086D" w:rsidRDefault="008C3A71" w:rsidP="008C3A71">
      <w:pPr>
        <w:pStyle w:val="11"/>
      </w:pPr>
      <w:r w:rsidRPr="0037086D">
        <w:rPr>
          <w:rFonts w:hint="eastAsia"/>
        </w:rPr>
        <w:t>可以通过【明细展示</w:t>
      </w:r>
      <w:r w:rsidRPr="0037086D">
        <w:t>/</w:t>
      </w:r>
      <w:r w:rsidRPr="0037086D">
        <w:rPr>
          <w:rFonts w:hint="eastAsia"/>
        </w:rPr>
        <w:t>整单展示】进行数据的切换。</w:t>
      </w:r>
    </w:p>
    <w:p w:rsidR="008C3A71" w:rsidRPr="0037086D" w:rsidRDefault="008C3A71" w:rsidP="008C3A71">
      <w:pPr>
        <w:pStyle w:val="11"/>
      </w:pPr>
      <w:r w:rsidRPr="0037086D">
        <w:rPr>
          <w:rFonts w:hint="eastAsia"/>
        </w:rPr>
        <w:t>明细展示：</w:t>
      </w:r>
    </w:p>
    <w:p w:rsidR="008C3A71" w:rsidRPr="0037086D" w:rsidRDefault="008C3A71" w:rsidP="008C3A71">
      <w:pPr>
        <w:pStyle w:val="20"/>
      </w:pPr>
      <w:r w:rsidRPr="0037086D">
        <w:rPr>
          <w:rFonts w:hint="eastAsia"/>
        </w:rPr>
        <w:t>报表会体现出具体的商品信息。</w:t>
      </w:r>
    </w:p>
    <w:p w:rsidR="008C3A71" w:rsidRPr="0037086D" w:rsidRDefault="008C3A71" w:rsidP="008C3A71">
      <w:pPr>
        <w:pStyle w:val="20"/>
      </w:pPr>
      <w:r w:rsidRPr="0037086D">
        <w:rPr>
          <w:rFonts w:hint="eastAsia"/>
        </w:rPr>
        <w:t>明细展示统计订单中各个商品执行情况，但不显示对应采购和销售单结算数据。</w:t>
      </w:r>
    </w:p>
    <w:p w:rsidR="008C3A71" w:rsidRPr="0037086D" w:rsidRDefault="008C3A71" w:rsidP="008C3A71">
      <w:pPr>
        <w:pStyle w:val="11"/>
      </w:pPr>
      <w:r w:rsidRPr="0037086D">
        <w:rPr>
          <w:rFonts w:hint="eastAsia"/>
        </w:rPr>
        <w:t>整单展示：</w:t>
      </w:r>
    </w:p>
    <w:p w:rsidR="008C3A71" w:rsidRPr="0037086D" w:rsidRDefault="008C3A71" w:rsidP="008C3A71">
      <w:pPr>
        <w:pStyle w:val="20"/>
      </w:pPr>
      <w:r w:rsidRPr="0037086D">
        <w:rPr>
          <w:rFonts w:hint="eastAsia"/>
        </w:rPr>
        <w:t>统计订单对应采购和销售单结算数据</w:t>
      </w:r>
    </w:p>
    <w:p w:rsidR="008C3A71" w:rsidRPr="0037086D" w:rsidRDefault="008C3A71" w:rsidP="008C3A71">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rsidR="008C3A71" w:rsidRPr="0037086D" w:rsidRDefault="008C3A71" w:rsidP="008C3A71">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rsidR="008C3A71" w:rsidRPr="0037086D" w:rsidRDefault="008C3A71" w:rsidP="008C3A71">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rsidR="008C3A71" w:rsidRPr="0037086D" w:rsidRDefault="008C3A71" w:rsidP="008C3A71">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rsidR="00C77E2B" w:rsidRPr="00E54A40" w:rsidRDefault="00C77E2B" w:rsidP="008C3A71">
      <w:pPr>
        <w:pStyle w:val="30"/>
        <w:ind w:left="720" w:hanging="720"/>
      </w:pPr>
      <w:bookmarkStart w:id="361" w:name="_Toc162969435"/>
      <w:r w:rsidRPr="00E54A40">
        <w:rPr>
          <w:rFonts w:hint="eastAsia"/>
        </w:rPr>
        <w:t>出货管理</w:t>
      </w:r>
      <w:bookmarkEnd w:id="359"/>
      <w:bookmarkEnd w:id="360"/>
      <w:bookmarkEnd w:id="361"/>
    </w:p>
    <w:p w:rsidR="00C77E2B" w:rsidRPr="00E54A40" w:rsidRDefault="00C77E2B" w:rsidP="008C3A71">
      <w:pPr>
        <w:pStyle w:val="4"/>
        <w:rPr>
          <w:b/>
        </w:rPr>
      </w:pPr>
      <w:bookmarkStart w:id="362" w:name="_Toc10106"/>
      <w:bookmarkStart w:id="363" w:name="_Toc1679"/>
      <w:bookmarkStart w:id="364" w:name="_Toc154395841"/>
      <w:bookmarkStart w:id="365" w:name="_Toc162969436"/>
      <w:r w:rsidRPr="00E54A40">
        <w:rPr>
          <w:rFonts w:hint="eastAsia"/>
        </w:rPr>
        <w:t>零售单</w:t>
      </w:r>
      <w:bookmarkEnd w:id="362"/>
      <w:bookmarkEnd w:id="363"/>
      <w:bookmarkEnd w:id="364"/>
      <w:bookmarkEnd w:id="365"/>
    </w:p>
    <w:p w:rsidR="00C77E2B" w:rsidRPr="00E54A40" w:rsidRDefault="00C77E2B" w:rsidP="009868BD">
      <w:pPr>
        <w:rPr>
          <w:rFonts w:cs="宋体"/>
          <w:color w:val="000000"/>
        </w:rPr>
      </w:pPr>
      <w:r w:rsidRPr="00E54A40">
        <w:rPr>
          <w:noProof/>
        </w:rPr>
        <w:drawing>
          <wp:inline distT="0" distB="0" distL="0" distR="0" wp14:anchorId="2F5D31F7" wp14:editId="2552A194">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零售单一般用于零售业务，不允许挂往来账，必须结算完才能过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66" w:name="_Toc30672"/>
      <w:bookmarkStart w:id="367" w:name="_Toc9343"/>
      <w:bookmarkStart w:id="368" w:name="_Toc154395842"/>
      <w:r>
        <w:rPr>
          <w:rFonts w:hint="eastAsia"/>
        </w:rPr>
        <w:t>【录入方式】：</w:t>
      </w:r>
      <w:r w:rsidRPr="0037086D">
        <w:rPr>
          <w:rFonts w:hint="eastAsia"/>
        </w:rPr>
        <w:t>提供“手工录入、其他单据明细导入”等方式进行业务单据录入。</w:t>
      </w:r>
    </w:p>
    <w:p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rsidR="008C3A71" w:rsidRDefault="008C3A71" w:rsidP="008C3A71">
      <w:r>
        <w:rPr>
          <w:rFonts w:hint="eastAsia"/>
        </w:rPr>
        <w:t>【单据修改】：</w:t>
      </w:r>
    </w:p>
    <w:p w:rsidR="008C3A71" w:rsidRDefault="008C3A71" w:rsidP="008C3A71">
      <w:pPr>
        <w:pStyle w:val="11"/>
      </w:pPr>
      <w:r>
        <w:rPr>
          <w:rFonts w:hint="eastAsia"/>
        </w:rPr>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下游单据：零售退货单。</w:t>
      </w:r>
    </w:p>
    <w:p w:rsidR="008C3A71" w:rsidRDefault="008C3A71" w:rsidP="008C3A71">
      <w:r>
        <w:rPr>
          <w:rFonts w:hint="eastAsia"/>
        </w:rPr>
        <w:t>【其他】：</w:t>
      </w:r>
    </w:p>
    <w:p w:rsidR="008C3A71" w:rsidRDefault="008C3A71" w:rsidP="008C3A71">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rsidR="008C3A71" w:rsidRPr="0037086D" w:rsidRDefault="008C3A71" w:rsidP="008C3A71">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rsidR="008C3A71" w:rsidRPr="0037086D" w:rsidRDefault="008C3A71" w:rsidP="008C3A71">
      <w:pPr>
        <w:pStyle w:val="20"/>
      </w:pPr>
      <w:r w:rsidRPr="0037086D">
        <w:rPr>
          <w:rFonts w:hint="eastAsia"/>
        </w:rPr>
        <w:t>勾选：多编码列，会出现多编码选择器。</w:t>
      </w:r>
    </w:p>
    <w:p w:rsidR="008C3A71" w:rsidRPr="0037086D" w:rsidRDefault="008C3A71" w:rsidP="008C3A71">
      <w:pPr>
        <w:pStyle w:val="3"/>
        <w:numPr>
          <w:ilvl w:val="0"/>
          <w:numId w:val="8"/>
        </w:numPr>
        <w:ind w:left="851"/>
      </w:pPr>
      <w:r w:rsidRPr="0037086D">
        <w:rPr>
          <w:rFonts w:hint="eastAsia"/>
        </w:rPr>
        <w:t>本行未选择商品：能对“往来单位”对应的多编码进行选择，并将商品和多编码带入单据。</w:t>
      </w:r>
    </w:p>
    <w:p w:rsidR="008C3A71" w:rsidRPr="0037086D" w:rsidRDefault="008C3A71" w:rsidP="008C3A71">
      <w:pPr>
        <w:pStyle w:val="3"/>
        <w:numPr>
          <w:ilvl w:val="0"/>
          <w:numId w:val="8"/>
        </w:numPr>
        <w:ind w:left="851"/>
      </w:pPr>
      <w:r w:rsidRPr="0037086D">
        <w:rPr>
          <w:rFonts w:hint="eastAsia"/>
        </w:rPr>
        <w:lastRenderedPageBreak/>
        <w:t>本行已选择商品</w:t>
      </w:r>
      <w:r>
        <w:rPr>
          <w:rFonts w:hint="eastAsia"/>
        </w:rPr>
        <w:t>：</w:t>
      </w:r>
      <w:r w:rsidRPr="0037086D">
        <w:rPr>
          <w:rFonts w:hint="eastAsia"/>
        </w:rPr>
        <w:t>能对“往来单位＋商品”多编码进行选择，并将多编码带入单据。</w:t>
      </w:r>
    </w:p>
    <w:p w:rsidR="008C3A71" w:rsidRPr="0037086D" w:rsidRDefault="008C3A71" w:rsidP="008C3A71">
      <w:pPr>
        <w:pStyle w:val="20"/>
      </w:pPr>
      <w:r w:rsidRPr="0037086D">
        <w:rPr>
          <w:rFonts w:hint="eastAsia"/>
        </w:rPr>
        <w:t>未勾选：多编码列为只读，不会出现多编码选择器。</w:t>
      </w:r>
    </w:p>
    <w:p w:rsidR="008C3A71" w:rsidRPr="0037086D" w:rsidRDefault="008C3A71" w:rsidP="008C3A71">
      <w:pPr>
        <w:pStyle w:val="20"/>
      </w:pPr>
      <w:r w:rsidRPr="0037086D">
        <w:rPr>
          <w:rFonts w:hint="eastAsia"/>
        </w:rPr>
        <w:t>以上功能对于全部业务单据都有效，后续单据不做专门说明。</w:t>
      </w:r>
    </w:p>
    <w:p w:rsidR="008C3A71" w:rsidRPr="00EA6103" w:rsidRDefault="008C3A71" w:rsidP="008C3A71">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rsidR="008C3A71" w:rsidRDefault="008C3A71" w:rsidP="008C3A71">
      <w:pPr>
        <w:pStyle w:val="11"/>
      </w:pPr>
      <w:r w:rsidRPr="0037086D">
        <w:rPr>
          <w:rFonts w:hint="eastAsia"/>
        </w:rPr>
        <w:t>支持电子面单打印。</w:t>
      </w:r>
    </w:p>
    <w:p w:rsidR="008C3A71" w:rsidRPr="0037086D" w:rsidRDefault="008C3A71" w:rsidP="008C3A71">
      <w:pPr>
        <w:pStyle w:val="11"/>
      </w:pPr>
      <w:r w:rsidRPr="0037086D">
        <w:rPr>
          <w:rFonts w:hint="eastAsia"/>
        </w:rPr>
        <w:t>支持事后费用分摊的功能。</w:t>
      </w:r>
    </w:p>
    <w:p w:rsidR="00C77E2B" w:rsidRPr="00E54A40" w:rsidRDefault="00C77E2B" w:rsidP="008C3A71">
      <w:pPr>
        <w:pStyle w:val="4"/>
        <w:rPr>
          <w:b/>
        </w:rPr>
      </w:pPr>
      <w:bookmarkStart w:id="369" w:name="_Toc162969437"/>
      <w:r w:rsidRPr="00E54A40">
        <w:rPr>
          <w:rFonts w:hint="eastAsia"/>
        </w:rPr>
        <w:t>零售退货单</w:t>
      </w:r>
      <w:bookmarkEnd w:id="366"/>
      <w:bookmarkEnd w:id="367"/>
      <w:bookmarkEnd w:id="368"/>
      <w:bookmarkEnd w:id="369"/>
    </w:p>
    <w:p w:rsidR="00C77E2B" w:rsidRPr="00E54A40" w:rsidRDefault="00C77E2B" w:rsidP="009868BD">
      <w:r w:rsidRPr="00E54A40">
        <w:rPr>
          <w:noProof/>
        </w:rPr>
        <w:drawing>
          <wp:inline distT="0" distB="0" distL="0" distR="0" wp14:anchorId="6E0D843A" wp14:editId="1796A0A1">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r w:rsidRPr="00E54A40">
        <w:tab/>
      </w:r>
    </w:p>
    <w:p w:rsidR="00C77E2B" w:rsidRPr="00E54A40" w:rsidRDefault="00C77E2B" w:rsidP="009868BD">
      <w:pPr>
        <w:rPr>
          <w:rFonts w:cs="宋体"/>
          <w:color w:val="000000"/>
        </w:rPr>
      </w:pPr>
      <w:r w:rsidRPr="00E54A40">
        <w:rPr>
          <w:rFonts w:cs="宋体" w:hint="eastAsia"/>
          <w:color w:val="000000"/>
        </w:rPr>
        <w:t>功能描述：零售退货单专门针对零售业务的退货处理，不允许挂往来账，必须结算完成。</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0" w:name="_Toc16930"/>
      <w:bookmarkStart w:id="371" w:name="_Toc25969"/>
      <w:bookmarkStart w:id="372" w:name="_Toc154395843"/>
      <w:r>
        <w:rPr>
          <w:rFonts w:hint="eastAsia"/>
        </w:rPr>
        <w:t>【录入方式】：</w:t>
      </w:r>
      <w:r w:rsidRPr="0037086D">
        <w:rPr>
          <w:rFonts w:hint="eastAsia"/>
        </w:rPr>
        <w:t>提供“手工录入、其他单据明细导入、引入零售单”等方式进行业务单据录入。</w:t>
      </w:r>
    </w:p>
    <w:p w:rsidR="008C3A71" w:rsidRDefault="008C3A71" w:rsidP="008C3A71">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8C3A71" w:rsidRDefault="008C3A71" w:rsidP="008C3A71">
      <w:r>
        <w:rPr>
          <w:rFonts w:hint="eastAsia"/>
        </w:rPr>
        <w:t>【单据修改】：</w:t>
      </w:r>
    </w:p>
    <w:p w:rsidR="008C3A71" w:rsidRDefault="008C3A71" w:rsidP="008C3A71">
      <w:pPr>
        <w:pStyle w:val="11"/>
      </w:pPr>
      <w:r>
        <w:rPr>
          <w:rFonts w:hint="eastAsia"/>
        </w:rPr>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上游单据：零售单</w:t>
      </w:r>
    </w:p>
    <w:p w:rsidR="00C77E2B" w:rsidRPr="00E54A40" w:rsidRDefault="00C77E2B" w:rsidP="008C3A71">
      <w:pPr>
        <w:pStyle w:val="4"/>
        <w:rPr>
          <w:b/>
        </w:rPr>
      </w:pPr>
      <w:bookmarkStart w:id="373" w:name="_Toc162969438"/>
      <w:r w:rsidRPr="00E54A40">
        <w:rPr>
          <w:rFonts w:hint="eastAsia"/>
        </w:rPr>
        <w:t>销售出库单</w:t>
      </w:r>
      <w:bookmarkEnd w:id="370"/>
      <w:bookmarkEnd w:id="371"/>
      <w:bookmarkEnd w:id="372"/>
      <w:bookmarkEnd w:id="373"/>
    </w:p>
    <w:p w:rsidR="00C77E2B" w:rsidRPr="00E54A40" w:rsidRDefault="00C77E2B" w:rsidP="009868BD">
      <w:pPr>
        <w:rPr>
          <w:rFonts w:cs="宋体"/>
          <w:color w:val="000000"/>
        </w:rPr>
      </w:pPr>
      <w:r w:rsidRPr="00E54A40">
        <w:rPr>
          <w:noProof/>
        </w:rPr>
        <w:drawing>
          <wp:inline distT="0" distB="0" distL="0" distR="0" wp14:anchorId="089D0833" wp14:editId="0B50397D">
            <wp:extent cx="4071600" cy="1800000"/>
            <wp:effectExtent l="0" t="0" r="571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出库单用于销售业务，该单据可以不用完成收款操作，能挂往来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4" w:name="_Toc4052"/>
      <w:bookmarkStart w:id="375" w:name="_Toc16720"/>
      <w:bookmarkStart w:id="376" w:name="_Toc154395844"/>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rsidR="008C3A71" w:rsidRDefault="008C3A71" w:rsidP="008C3A71">
      <w:r>
        <w:rPr>
          <w:rFonts w:hint="eastAsia"/>
        </w:rPr>
        <w:lastRenderedPageBreak/>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rsidR="008C3A71" w:rsidRDefault="008C3A71" w:rsidP="008C3A71">
      <w:r>
        <w:rPr>
          <w:rFonts w:hint="eastAsia"/>
        </w:rPr>
        <w:t>【过账处理】：账户资金</w:t>
      </w:r>
      <w:r w:rsidRPr="0037086D">
        <w:rPr>
          <w:rFonts w:hint="eastAsia"/>
        </w:rPr>
        <w:t>增加；应收款增加；库存减少；预收资金减少；储值余额减少；</w:t>
      </w:r>
    </w:p>
    <w:p w:rsidR="008C3A71" w:rsidRDefault="008C3A71" w:rsidP="008C3A71">
      <w:r>
        <w:rPr>
          <w:rFonts w:hint="eastAsia"/>
        </w:rPr>
        <w:t>【单据修改】：</w:t>
      </w:r>
    </w:p>
    <w:p w:rsidR="008C3A71" w:rsidRDefault="008C3A71" w:rsidP="008C3A71">
      <w:pPr>
        <w:pStyle w:val="11"/>
      </w:pPr>
      <w:r>
        <w:rPr>
          <w:rFonts w:hint="eastAsia"/>
        </w:rPr>
        <w:t>支持单据全面修改。</w:t>
      </w:r>
    </w:p>
    <w:p w:rsidR="008C3A71" w:rsidRDefault="008C3A71" w:rsidP="008C3A71">
      <w:r>
        <w:rPr>
          <w:rFonts w:hint="eastAsia"/>
        </w:rPr>
        <w:t>【单据上、下游关联】：</w:t>
      </w:r>
    </w:p>
    <w:p w:rsidR="008C3A71" w:rsidRDefault="008C3A71" w:rsidP="008C3A71">
      <w:pPr>
        <w:pStyle w:val="11"/>
      </w:pPr>
      <w:r>
        <w:rPr>
          <w:rFonts w:hint="eastAsia"/>
        </w:rPr>
        <w:t>上游单据：报价单、销售订单。</w:t>
      </w:r>
    </w:p>
    <w:p w:rsidR="008C3A71" w:rsidRDefault="008C3A71" w:rsidP="008C3A71">
      <w:pPr>
        <w:pStyle w:val="11"/>
      </w:pPr>
      <w:r>
        <w:rPr>
          <w:rFonts w:hint="eastAsia"/>
        </w:rPr>
        <w:t>下游单据：销售退货单、销售换货单。</w:t>
      </w:r>
    </w:p>
    <w:p w:rsidR="008C3A71" w:rsidRDefault="008C3A71" w:rsidP="008C3A71">
      <w:r>
        <w:rPr>
          <w:rFonts w:hint="eastAsia"/>
        </w:rPr>
        <w:t>【其他】：</w:t>
      </w:r>
    </w:p>
    <w:p w:rsidR="008C3A71" w:rsidRPr="0037086D" w:rsidRDefault="008C3A71" w:rsidP="008C3A71">
      <w:pPr>
        <w:pStyle w:val="11"/>
      </w:pPr>
      <w:r w:rsidRPr="0037086D">
        <w:rPr>
          <w:rFonts w:hint="eastAsia"/>
        </w:rPr>
        <w:t>会员卡：支持针对会员积分、储值消费、会员价等。</w:t>
      </w:r>
    </w:p>
    <w:p w:rsidR="008C3A71" w:rsidRPr="0037086D" w:rsidRDefault="008C3A71" w:rsidP="008C3A71">
      <w:pPr>
        <w:pStyle w:val="11"/>
      </w:pPr>
      <w:r w:rsidRPr="0037086D">
        <w:rPr>
          <w:rFonts w:hint="eastAsia"/>
        </w:rPr>
        <w:t>事前费用分摊的功能：</w:t>
      </w:r>
    </w:p>
    <w:p w:rsidR="008C3A71" w:rsidRPr="0037086D" w:rsidRDefault="008C3A71" w:rsidP="008C3A71">
      <w:pPr>
        <w:pStyle w:val="20"/>
      </w:pPr>
      <w:r w:rsidRPr="0037086D">
        <w:rPr>
          <w:rFonts w:hint="eastAsia"/>
        </w:rPr>
        <w:t>事前费用分摊主要包含“我方支付、代客垫付”两种业务模式。</w:t>
      </w:r>
    </w:p>
    <w:p w:rsidR="008C3A71" w:rsidRPr="0037086D" w:rsidRDefault="008C3A71" w:rsidP="008C3A71">
      <w:pPr>
        <w:pStyle w:val="3"/>
        <w:numPr>
          <w:ilvl w:val="0"/>
          <w:numId w:val="8"/>
        </w:numPr>
        <w:ind w:left="851"/>
      </w:pPr>
      <w:r w:rsidRPr="0037086D">
        <w:rPr>
          <w:rFonts w:hint="eastAsia"/>
        </w:rPr>
        <w:t>我方支付：可以录入多费用，录入的费用最终都会影响毛利。</w:t>
      </w:r>
    </w:p>
    <w:p w:rsidR="008C3A71" w:rsidRPr="0037086D" w:rsidRDefault="008C3A71" w:rsidP="008C3A71">
      <w:pPr>
        <w:pStyle w:val="3"/>
        <w:numPr>
          <w:ilvl w:val="0"/>
          <w:numId w:val="8"/>
        </w:numPr>
        <w:ind w:left="851"/>
      </w:pPr>
      <w:r w:rsidRPr="0037086D">
        <w:rPr>
          <w:rFonts w:hint="eastAsia"/>
        </w:rPr>
        <w:t>代客垫付：不用录入费用，只需要记录费用金额，不会影响毛利。</w:t>
      </w:r>
    </w:p>
    <w:p w:rsidR="008C3A71" w:rsidRPr="0037086D" w:rsidRDefault="008C3A71" w:rsidP="008C3A71">
      <w:pPr>
        <w:pStyle w:val="20"/>
      </w:pPr>
      <w:r w:rsidRPr="0037086D">
        <w:rPr>
          <w:rFonts w:hint="eastAsia"/>
        </w:rPr>
        <w:t>支持动态多费用</w:t>
      </w:r>
    </w:p>
    <w:p w:rsidR="008C3A71" w:rsidRPr="0037086D" w:rsidRDefault="008C3A71" w:rsidP="008C3A71">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8C3A71" w:rsidRPr="0037086D" w:rsidRDefault="008C3A71" w:rsidP="008C3A71">
      <w:pPr>
        <w:pStyle w:val="3"/>
        <w:numPr>
          <w:ilvl w:val="0"/>
          <w:numId w:val="8"/>
        </w:numPr>
        <w:ind w:left="851"/>
      </w:pPr>
      <w:r w:rsidRPr="0037086D">
        <w:rPr>
          <w:rFonts w:hint="eastAsia"/>
        </w:rPr>
        <w:t>不同的费用支持不同的结算单位。</w:t>
      </w:r>
    </w:p>
    <w:p w:rsidR="008C3A71" w:rsidRPr="0037086D" w:rsidRDefault="008C3A71" w:rsidP="008C3A71">
      <w:pPr>
        <w:pStyle w:val="20"/>
      </w:pPr>
      <w:r w:rsidRPr="0037086D">
        <w:rPr>
          <w:rFonts w:hint="eastAsia"/>
        </w:rPr>
        <w:t>费用后续处理</w:t>
      </w:r>
    </w:p>
    <w:p w:rsidR="008C3A71" w:rsidRPr="0037086D" w:rsidRDefault="008C3A71" w:rsidP="008C3A71">
      <w:pPr>
        <w:pStyle w:val="3"/>
        <w:numPr>
          <w:ilvl w:val="0"/>
          <w:numId w:val="8"/>
        </w:numPr>
        <w:ind w:left="851"/>
      </w:pPr>
      <w:r w:rsidRPr="0037086D">
        <w:rPr>
          <w:rFonts w:hint="eastAsia"/>
        </w:rPr>
        <w:t>一旦有费用产生会自动生成后续费用对应的单据，及结算过账，减少客户的业务操作。</w:t>
      </w:r>
    </w:p>
    <w:p w:rsidR="008C3A71" w:rsidRPr="0037086D" w:rsidRDefault="008C3A71" w:rsidP="008C3A71">
      <w:pPr>
        <w:pStyle w:val="3"/>
        <w:numPr>
          <w:ilvl w:val="0"/>
          <w:numId w:val="8"/>
        </w:numPr>
        <w:ind w:left="851"/>
      </w:pPr>
      <w:r w:rsidRPr="0037086D">
        <w:rPr>
          <w:rFonts w:hint="eastAsia"/>
        </w:rPr>
        <w:t>代客垫付在销售出库单进行结算的时候，优先结算代客垫付的金额部分，然后再结算业务金额部分。</w:t>
      </w:r>
    </w:p>
    <w:p w:rsidR="008C3A71" w:rsidRPr="0037086D" w:rsidRDefault="008C3A71" w:rsidP="008C3A71">
      <w:pPr>
        <w:pStyle w:val="20"/>
      </w:pPr>
      <w:r w:rsidRPr="0037086D">
        <w:rPr>
          <w:rFonts w:hint="eastAsia"/>
        </w:rPr>
        <w:t>费用分摊方式</w:t>
      </w:r>
    </w:p>
    <w:p w:rsidR="008C3A71" w:rsidRPr="0037086D" w:rsidRDefault="008C3A71" w:rsidP="008C3A71">
      <w:pPr>
        <w:pStyle w:val="3"/>
        <w:numPr>
          <w:ilvl w:val="0"/>
          <w:numId w:val="8"/>
        </w:numPr>
        <w:ind w:left="851"/>
      </w:pPr>
      <w:r w:rsidRPr="0037086D">
        <w:rPr>
          <w:rFonts w:hint="eastAsia"/>
        </w:rPr>
        <w:t>常规的按“数量、金额、折后金额、价税合计”分摊。</w:t>
      </w:r>
    </w:p>
    <w:p w:rsidR="008C3A71" w:rsidRPr="0037086D" w:rsidRDefault="008C3A71" w:rsidP="008C3A71">
      <w:pPr>
        <w:pStyle w:val="3"/>
        <w:numPr>
          <w:ilvl w:val="0"/>
          <w:numId w:val="8"/>
        </w:numPr>
        <w:ind w:left="851"/>
      </w:pPr>
      <w:r w:rsidRPr="0037086D">
        <w:rPr>
          <w:rFonts w:hint="eastAsia"/>
        </w:rPr>
        <w:t>按商品维度“规格、型号”分摊。</w:t>
      </w:r>
    </w:p>
    <w:p w:rsidR="008C3A71" w:rsidRPr="0037086D" w:rsidRDefault="008C3A71" w:rsidP="008C3A71">
      <w:pPr>
        <w:pStyle w:val="3"/>
        <w:numPr>
          <w:ilvl w:val="0"/>
          <w:numId w:val="8"/>
        </w:numPr>
        <w:ind w:left="851"/>
      </w:pPr>
      <w:r w:rsidRPr="0037086D">
        <w:rPr>
          <w:rFonts w:hint="eastAsia"/>
        </w:rPr>
        <w:t>按单据明细“数量自定义”分摊。</w:t>
      </w:r>
    </w:p>
    <w:p w:rsidR="008C3A71" w:rsidRPr="0037086D" w:rsidRDefault="008C3A71" w:rsidP="008C3A71">
      <w:pPr>
        <w:pStyle w:val="20"/>
      </w:pPr>
      <w:r w:rsidRPr="0037086D">
        <w:rPr>
          <w:rFonts w:hint="eastAsia"/>
        </w:rPr>
        <w:t>费用备注：用于填写费用相关备注信息，当生成费用单的时候该备注信息会同步生成到费用单中。</w:t>
      </w:r>
    </w:p>
    <w:p w:rsidR="008C3A71" w:rsidRDefault="008C3A71" w:rsidP="008C3A71">
      <w:pPr>
        <w:pStyle w:val="11"/>
      </w:pPr>
      <w:r>
        <w:rPr>
          <w:rFonts w:hint="eastAsia"/>
        </w:rPr>
        <w:t>全面修改</w:t>
      </w:r>
      <w:r w:rsidRPr="0037086D">
        <w:rPr>
          <w:rFonts w:hint="eastAsia"/>
        </w:rPr>
        <w:t>：</w:t>
      </w:r>
    </w:p>
    <w:p w:rsidR="008C3A71" w:rsidRPr="0037086D" w:rsidRDefault="008C3A71" w:rsidP="008C3A71">
      <w:pPr>
        <w:pStyle w:val="20"/>
      </w:pPr>
      <w:r w:rsidRPr="0037086D">
        <w:rPr>
          <w:rFonts w:hint="eastAsia"/>
        </w:rPr>
        <w:t>点击按钮之后可对已过账单据进行修改并重新过账。</w:t>
      </w:r>
    </w:p>
    <w:p w:rsidR="008C3A71" w:rsidRPr="0037086D" w:rsidRDefault="008C3A71" w:rsidP="008C3A71">
      <w:pPr>
        <w:pStyle w:val="20"/>
      </w:pPr>
      <w:r w:rsidRPr="0037086D">
        <w:rPr>
          <w:rFonts w:hint="eastAsia"/>
        </w:rPr>
        <w:t>全面修改后单据只可审核过账，不支持保存草稿</w:t>
      </w:r>
    </w:p>
    <w:p w:rsidR="008C3A71" w:rsidRPr="0037086D" w:rsidRDefault="008C3A71" w:rsidP="008C3A71">
      <w:pPr>
        <w:pStyle w:val="20"/>
      </w:pPr>
      <w:r w:rsidRPr="0037086D">
        <w:rPr>
          <w:rFonts w:hint="eastAsia"/>
        </w:rPr>
        <w:t>全面修改规则：</w:t>
      </w:r>
    </w:p>
    <w:p w:rsidR="008C3A71" w:rsidRPr="0037086D" w:rsidRDefault="008C3A71" w:rsidP="008C3A71">
      <w:pPr>
        <w:pStyle w:val="3"/>
        <w:numPr>
          <w:ilvl w:val="0"/>
          <w:numId w:val="8"/>
        </w:numPr>
        <w:ind w:left="851"/>
      </w:pPr>
      <w:r w:rsidRPr="0037086D">
        <w:rPr>
          <w:rFonts w:hint="eastAsia"/>
        </w:rPr>
        <w:t>无下游单据时，所有信息均可修改</w:t>
      </w:r>
    </w:p>
    <w:p w:rsidR="008C3A71" w:rsidRPr="0037086D" w:rsidRDefault="008C3A71" w:rsidP="008C3A71">
      <w:pPr>
        <w:pStyle w:val="3"/>
        <w:numPr>
          <w:ilvl w:val="0"/>
          <w:numId w:val="8"/>
        </w:numPr>
        <w:ind w:left="851"/>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rsidR="008C3A71" w:rsidRPr="0037086D" w:rsidRDefault="008C3A71" w:rsidP="008C3A71">
      <w:pPr>
        <w:pStyle w:val="3"/>
        <w:numPr>
          <w:ilvl w:val="0"/>
          <w:numId w:val="8"/>
        </w:numPr>
        <w:ind w:left="851"/>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rsidR="008C3A71" w:rsidRPr="0037086D" w:rsidRDefault="008C3A71" w:rsidP="008C3A71">
      <w:pPr>
        <w:pStyle w:val="3"/>
        <w:numPr>
          <w:ilvl w:val="0"/>
          <w:numId w:val="8"/>
        </w:numPr>
        <w:ind w:left="851"/>
      </w:pPr>
      <w:r w:rsidRPr="0037086D">
        <w:rPr>
          <w:rFonts w:hint="eastAsia"/>
        </w:rPr>
        <w:t>序列号商品存在非已销售状态时，单据中对应序列号不可被删除，其他序列号仍可操作。</w:t>
      </w:r>
    </w:p>
    <w:p w:rsidR="008C3A71" w:rsidRPr="0037086D" w:rsidRDefault="008C3A71" w:rsidP="008C3A71">
      <w:pPr>
        <w:pStyle w:val="3"/>
        <w:numPr>
          <w:ilvl w:val="0"/>
          <w:numId w:val="8"/>
        </w:numPr>
        <w:ind w:left="851"/>
      </w:pPr>
      <w:r w:rsidRPr="0037086D">
        <w:rPr>
          <w:rFonts w:hint="eastAsia"/>
        </w:rPr>
        <w:lastRenderedPageBreak/>
        <w:t>单据修改后单据录单日期必须大于等于本期会计期间开始日期、以及所有上游单据录单日期，否则不允许过账</w:t>
      </w:r>
    </w:p>
    <w:p w:rsidR="008C3A71" w:rsidRPr="0037086D" w:rsidRDefault="008C3A71" w:rsidP="008C3A71">
      <w:pPr>
        <w:pStyle w:val="3"/>
        <w:numPr>
          <w:ilvl w:val="0"/>
          <w:numId w:val="8"/>
        </w:numPr>
        <w:ind w:left="851"/>
      </w:pPr>
      <w:r w:rsidRPr="0037086D">
        <w:rPr>
          <w:rFonts w:hint="eastAsia"/>
        </w:rPr>
        <w:t>单据修改后单据录单日期必须小于等于所有下游单据的录单日期，否则不允许过账。</w:t>
      </w:r>
    </w:p>
    <w:p w:rsidR="008C3A71" w:rsidRPr="0037086D" w:rsidRDefault="008C3A71" w:rsidP="008C3A71">
      <w:pPr>
        <w:pStyle w:val="3"/>
        <w:numPr>
          <w:ilvl w:val="0"/>
          <w:numId w:val="8"/>
        </w:numPr>
        <w:ind w:left="851"/>
      </w:pPr>
      <w:r w:rsidRPr="0037086D">
        <w:rPr>
          <w:rFonts w:hint="eastAsia"/>
        </w:rPr>
        <w:t>有会员卡进行结算的时候：会员卡余额为“当前余额＋本单会员卡结算金额”便于用户结算。</w:t>
      </w:r>
    </w:p>
    <w:p w:rsidR="008C3A71" w:rsidRPr="0037086D" w:rsidRDefault="008C3A71" w:rsidP="008C3A71">
      <w:pPr>
        <w:pStyle w:val="11"/>
      </w:pPr>
      <w:r w:rsidRPr="0037086D">
        <w:rPr>
          <w:rFonts w:hint="eastAsia"/>
        </w:rPr>
        <w:t>事后费用分摊的功能。</w:t>
      </w:r>
    </w:p>
    <w:p w:rsidR="008C3A71" w:rsidRPr="0037086D" w:rsidRDefault="008C3A71" w:rsidP="008C3A71">
      <w:pPr>
        <w:pStyle w:val="11"/>
      </w:pPr>
      <w:r w:rsidRPr="0037086D">
        <w:rPr>
          <w:rFonts w:hint="eastAsia"/>
        </w:rPr>
        <w:t>支持电子面单打印。</w:t>
      </w:r>
    </w:p>
    <w:p w:rsidR="00C77E2B" w:rsidRPr="00E54A40" w:rsidRDefault="00C77E2B" w:rsidP="008C3A71">
      <w:pPr>
        <w:pStyle w:val="4"/>
        <w:rPr>
          <w:b/>
        </w:rPr>
      </w:pPr>
      <w:bookmarkStart w:id="377" w:name="_Toc162969439"/>
      <w:r w:rsidRPr="00E54A40">
        <w:rPr>
          <w:rFonts w:hint="eastAsia"/>
        </w:rPr>
        <w:t>销售退货单</w:t>
      </w:r>
      <w:bookmarkEnd w:id="374"/>
      <w:bookmarkEnd w:id="375"/>
      <w:bookmarkEnd w:id="376"/>
      <w:bookmarkEnd w:id="377"/>
    </w:p>
    <w:p w:rsidR="00C77E2B" w:rsidRPr="00E54A40" w:rsidRDefault="00C77E2B" w:rsidP="009868BD">
      <w:r w:rsidRPr="00E54A40">
        <w:rPr>
          <w:noProof/>
        </w:rPr>
        <w:drawing>
          <wp:inline distT="0" distB="0" distL="0" distR="0" wp14:anchorId="1FBA234A" wp14:editId="42E88E2C">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退货单专门针对销售业务的退货处理，该单据可以不完成收款，能挂往来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8" w:name="_Toc17572"/>
      <w:bookmarkStart w:id="379" w:name="_Toc17626"/>
      <w:bookmarkStart w:id="380" w:name="_Toc154395845"/>
      <w:r>
        <w:rPr>
          <w:rFonts w:hint="eastAsia"/>
        </w:rPr>
        <w:t>【录入方式】：</w:t>
      </w:r>
      <w:r w:rsidRPr="0037086D">
        <w:rPr>
          <w:rFonts w:hint="eastAsia"/>
        </w:rPr>
        <w:t>提供“手工录入、其他单据明细导入、调原销售单”等方式进行业务单据录入。</w:t>
      </w:r>
    </w:p>
    <w:p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8C3A71" w:rsidRDefault="008C3A71" w:rsidP="008C3A71">
      <w:r>
        <w:rPr>
          <w:rFonts w:hint="eastAsia"/>
        </w:rPr>
        <w:t>【单据修改】：</w:t>
      </w:r>
    </w:p>
    <w:p w:rsidR="008C3A71" w:rsidRDefault="008C3A71" w:rsidP="008C3A71">
      <w:pPr>
        <w:pStyle w:val="11"/>
      </w:pPr>
      <w:r>
        <w:rPr>
          <w:rFonts w:hint="eastAsia"/>
        </w:rPr>
        <w:t>支持单据全面修改。</w:t>
      </w:r>
    </w:p>
    <w:p w:rsidR="008C3A71" w:rsidRDefault="008C3A71" w:rsidP="008C3A71">
      <w:r>
        <w:rPr>
          <w:rFonts w:hint="eastAsia"/>
        </w:rPr>
        <w:t>【单据上、下游关联】：</w:t>
      </w:r>
    </w:p>
    <w:p w:rsidR="008C3A71" w:rsidRDefault="008C3A71" w:rsidP="008C3A71">
      <w:pPr>
        <w:pStyle w:val="11"/>
      </w:pPr>
      <w:r>
        <w:rPr>
          <w:rFonts w:hint="eastAsia"/>
        </w:rPr>
        <w:t>上游单据：销售出库单。</w:t>
      </w:r>
    </w:p>
    <w:p w:rsidR="008C3A71" w:rsidRDefault="008C3A71" w:rsidP="008C3A71">
      <w:r>
        <w:rPr>
          <w:rFonts w:hint="eastAsia"/>
        </w:rPr>
        <w:t>【其他】：</w:t>
      </w:r>
    </w:p>
    <w:p w:rsidR="008C3A71" w:rsidRPr="0037086D" w:rsidRDefault="008C3A71" w:rsidP="008C3A71">
      <w:pPr>
        <w:pStyle w:val="11"/>
      </w:pPr>
      <w:r w:rsidRPr="0037086D">
        <w:rPr>
          <w:rFonts w:hint="eastAsia"/>
        </w:rPr>
        <w:t>会员卡：支持直接退还会员储值，并扣减消费积分。</w:t>
      </w:r>
    </w:p>
    <w:p w:rsidR="008C3A71" w:rsidRPr="00EA6103" w:rsidRDefault="008C3A71" w:rsidP="008C3A71">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C77E2B" w:rsidRPr="00E54A40" w:rsidRDefault="00C77E2B" w:rsidP="008C3A71">
      <w:pPr>
        <w:pStyle w:val="4"/>
        <w:rPr>
          <w:b/>
        </w:rPr>
      </w:pPr>
      <w:bookmarkStart w:id="381" w:name="_Toc162969440"/>
      <w:r w:rsidRPr="00E54A40">
        <w:rPr>
          <w:rFonts w:hint="eastAsia"/>
        </w:rPr>
        <w:t>销售换货单</w:t>
      </w:r>
      <w:bookmarkEnd w:id="378"/>
      <w:bookmarkEnd w:id="379"/>
      <w:bookmarkEnd w:id="380"/>
      <w:bookmarkEnd w:id="381"/>
    </w:p>
    <w:p w:rsidR="00C77E2B" w:rsidRPr="00E54A40" w:rsidRDefault="00C77E2B" w:rsidP="009868BD">
      <w:pPr>
        <w:rPr>
          <w:rFonts w:cs="宋体"/>
          <w:color w:val="000000"/>
        </w:rPr>
      </w:pPr>
      <w:r w:rsidRPr="00E54A40">
        <w:rPr>
          <w:noProof/>
        </w:rPr>
        <w:drawing>
          <wp:inline distT="0" distB="0" distL="0" distR="0" wp14:anchorId="6EA301FA" wp14:editId="7E8FC568">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销售换货单集成了销售出库单、销售退货单的功能，同时出库和退货的业务操作。</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82" w:name="_Toc9795"/>
      <w:bookmarkStart w:id="383" w:name="_Toc154395846"/>
      <w:r>
        <w:rPr>
          <w:rFonts w:hint="eastAsia"/>
        </w:rPr>
        <w:t>【录入方式】：</w:t>
      </w:r>
      <w:r w:rsidRPr="0037086D">
        <w:rPr>
          <w:rFonts w:hint="eastAsia"/>
        </w:rPr>
        <w:t>提供“手工录入、调原销售单”等方式进行业务单据录入。</w:t>
      </w:r>
    </w:p>
    <w:p w:rsidR="008C3A71" w:rsidRDefault="008C3A71" w:rsidP="008C3A71">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rsidR="008C3A71" w:rsidRDefault="008C3A71" w:rsidP="008C3A71">
      <w:r>
        <w:rPr>
          <w:rFonts w:hint="eastAsia"/>
        </w:rPr>
        <w:t>【过账处理】：按销售的出和销售的退分别进行处理。</w:t>
      </w:r>
    </w:p>
    <w:p w:rsidR="008C3A71" w:rsidRDefault="008C3A71" w:rsidP="008C3A71">
      <w:r>
        <w:rPr>
          <w:rFonts w:hint="eastAsia"/>
        </w:rPr>
        <w:t>【单据修改】：</w:t>
      </w:r>
    </w:p>
    <w:p w:rsidR="008C3A71" w:rsidRDefault="008C3A71" w:rsidP="008C3A71">
      <w:pPr>
        <w:pStyle w:val="11"/>
      </w:pPr>
      <w:r>
        <w:rPr>
          <w:rFonts w:hint="eastAsia"/>
        </w:rPr>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上游单据：销售出库单。</w:t>
      </w:r>
    </w:p>
    <w:p w:rsidR="00C77E2B" w:rsidRPr="00E54A40" w:rsidRDefault="00C77E2B" w:rsidP="008C3A71">
      <w:pPr>
        <w:pStyle w:val="30"/>
        <w:ind w:left="720" w:hanging="720"/>
      </w:pPr>
      <w:bookmarkStart w:id="384" w:name="_Toc162969441"/>
      <w:r w:rsidRPr="00E54A40">
        <w:rPr>
          <w:rFonts w:hint="eastAsia"/>
        </w:rPr>
        <w:t>价格策略</w:t>
      </w:r>
      <w:bookmarkEnd w:id="382"/>
      <w:bookmarkEnd w:id="383"/>
      <w:bookmarkEnd w:id="384"/>
    </w:p>
    <w:p w:rsidR="00C77E2B" w:rsidRPr="00E54A40" w:rsidRDefault="00C77E2B" w:rsidP="008C3A71">
      <w:pPr>
        <w:pStyle w:val="4"/>
        <w:rPr>
          <w:b/>
        </w:rPr>
      </w:pPr>
      <w:bookmarkStart w:id="385" w:name="_Toc27971"/>
      <w:bookmarkStart w:id="386" w:name="_Toc17473"/>
      <w:bookmarkStart w:id="387" w:name="_Toc154395847"/>
      <w:bookmarkStart w:id="388" w:name="_Toc162969442"/>
      <w:r w:rsidRPr="00E54A40">
        <w:rPr>
          <w:rFonts w:hint="eastAsia"/>
        </w:rPr>
        <w:t>物价信息</w:t>
      </w:r>
      <w:bookmarkEnd w:id="385"/>
      <w:bookmarkEnd w:id="386"/>
      <w:bookmarkEnd w:id="387"/>
      <w:bookmarkEnd w:id="388"/>
    </w:p>
    <w:p w:rsidR="00C77E2B" w:rsidRPr="00E54A40" w:rsidRDefault="00C77E2B" w:rsidP="009868BD">
      <w:pPr>
        <w:rPr>
          <w:rFonts w:cs="宋体"/>
          <w:color w:val="000000"/>
        </w:rPr>
      </w:pPr>
      <w:r>
        <w:rPr>
          <w:noProof/>
        </w:rPr>
        <w:drawing>
          <wp:inline distT="0" distB="0" distL="0" distR="0" wp14:anchorId="6C953511" wp14:editId="3321CAFB">
            <wp:extent cx="4071600" cy="1800000"/>
            <wp:effectExtent l="0" t="0" r="571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物价信息是对系统中所有商品所有价格的汇总管理。</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89" w:name="_Toc18430"/>
      <w:bookmarkStart w:id="390" w:name="_Toc2204"/>
      <w:bookmarkStart w:id="391" w:name="_Toc154395848"/>
      <w:r w:rsidRPr="00CB7173">
        <w:rPr>
          <w:rFonts w:hint="eastAsia"/>
        </w:rPr>
        <w:t>【整体概述】：</w:t>
      </w:r>
    </w:p>
    <w:p w:rsidR="008C3A71" w:rsidRPr="0037086D" w:rsidRDefault="008C3A71" w:rsidP="008C3A71">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rsidR="008C3A71" w:rsidRPr="0037086D" w:rsidRDefault="008C3A71" w:rsidP="008C3A71">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rsidR="008C3A71" w:rsidRPr="0037086D" w:rsidRDefault="008C3A71" w:rsidP="008C3A71">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p>
    <w:p w:rsidR="008C3A71" w:rsidRPr="0037086D" w:rsidRDefault="008C3A71" w:rsidP="008C3A71">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rsidR="00C77E2B" w:rsidRPr="00E54A40" w:rsidRDefault="00C77E2B" w:rsidP="008C3A71">
      <w:pPr>
        <w:pStyle w:val="4"/>
        <w:rPr>
          <w:b/>
        </w:rPr>
      </w:pPr>
      <w:bookmarkStart w:id="392" w:name="_Toc162969443"/>
      <w:r w:rsidRPr="00E54A40">
        <w:rPr>
          <w:rFonts w:hint="eastAsia"/>
        </w:rPr>
        <w:lastRenderedPageBreak/>
        <w:t>价格跟踪查询</w:t>
      </w:r>
      <w:bookmarkEnd w:id="389"/>
      <w:bookmarkEnd w:id="390"/>
      <w:bookmarkEnd w:id="391"/>
      <w:bookmarkEnd w:id="392"/>
    </w:p>
    <w:p w:rsidR="00C77E2B" w:rsidRPr="00E54A40" w:rsidRDefault="00C77E2B" w:rsidP="009868BD">
      <w:pPr>
        <w:rPr>
          <w:rFonts w:cs="宋体"/>
          <w:color w:val="000000"/>
        </w:rPr>
      </w:pPr>
      <w:r>
        <w:rPr>
          <w:noProof/>
        </w:rPr>
        <w:drawing>
          <wp:inline distT="0" distB="0" distL="0" distR="0" wp14:anchorId="3274D820" wp14:editId="47940E67">
            <wp:extent cx="4071600" cy="1800000"/>
            <wp:effectExtent l="0" t="0" r="5715"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启用价格跟踪后，系统会将跟踪价格记录备案，为每次交易价格提供参考。</w:t>
      </w:r>
    </w:p>
    <w:p w:rsidR="00C77E2B" w:rsidRPr="00E54A40" w:rsidRDefault="00C77E2B" w:rsidP="009868BD">
      <w:pPr>
        <w:rPr>
          <w:rFonts w:cs="宋体"/>
          <w:color w:val="000000"/>
        </w:rPr>
      </w:pPr>
      <w:r w:rsidRPr="00E54A40">
        <w:rPr>
          <w:rFonts w:cs="宋体" w:hint="eastAsia"/>
          <w:color w:val="000000"/>
        </w:rPr>
        <w:t>操作说明：</w:t>
      </w:r>
    </w:p>
    <w:p w:rsidR="008C3A71" w:rsidRPr="0037086D" w:rsidRDefault="008C3A71" w:rsidP="008C3A71">
      <w:bookmarkStart w:id="393" w:name="_Toc2480"/>
      <w:bookmarkStart w:id="394" w:name="_Toc154395849"/>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rsidR="008C3A71" w:rsidRPr="0037086D" w:rsidRDefault="008C3A71" w:rsidP="008C3A71">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rsidR="008C3A71" w:rsidRPr="0037086D" w:rsidRDefault="008C3A71" w:rsidP="008C3A71">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rsidR="008C3A71" w:rsidRPr="0037086D" w:rsidRDefault="008C3A71" w:rsidP="008C3A71">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rsidR="008C3A71" w:rsidRPr="0037086D" w:rsidRDefault="008C3A71" w:rsidP="008C3A71">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rsidR="008C3A71" w:rsidRPr="0037086D" w:rsidRDefault="008C3A71" w:rsidP="008C3A71">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rsidR="008C3A71" w:rsidRPr="0037086D" w:rsidRDefault="008C3A71" w:rsidP="008C3A71">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rsidR="00C77E2B" w:rsidRPr="00E54A40" w:rsidRDefault="00C77E2B" w:rsidP="008C3A71">
      <w:pPr>
        <w:pStyle w:val="4"/>
        <w:rPr>
          <w:b/>
        </w:rPr>
      </w:pPr>
      <w:bookmarkStart w:id="395" w:name="_Toc162969444"/>
      <w:r w:rsidRPr="00E54A40">
        <w:rPr>
          <w:rFonts w:hint="eastAsia"/>
        </w:rPr>
        <w:t>记忆商品查询</w:t>
      </w:r>
      <w:bookmarkEnd w:id="393"/>
      <w:bookmarkEnd w:id="394"/>
      <w:bookmarkEnd w:id="395"/>
    </w:p>
    <w:p w:rsidR="00C77E2B" w:rsidRPr="00E54A40" w:rsidRDefault="00C77E2B" w:rsidP="009868BD">
      <w:r w:rsidRPr="00E54A40">
        <w:rPr>
          <w:noProof/>
        </w:rPr>
        <w:drawing>
          <wp:inline distT="0" distB="0" distL="0" distR="0" wp14:anchorId="15F969E6" wp14:editId="1C606649">
            <wp:extent cx="4071600" cy="1800000"/>
            <wp:effectExtent l="0" t="0" r="5715"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rPr>
      </w:pPr>
      <w:r w:rsidRPr="00E54A40">
        <w:rPr>
          <w:rFonts w:cs="宋体" w:hint="eastAsia"/>
        </w:rPr>
        <w:t>功能描述：查询记忆往来单位有过交易的商品信息。</w:t>
      </w:r>
    </w:p>
    <w:p w:rsidR="00C77E2B" w:rsidRPr="00E54A40" w:rsidRDefault="00C77E2B" w:rsidP="009868BD">
      <w:pPr>
        <w:rPr>
          <w:rFonts w:cs="宋体"/>
        </w:rPr>
      </w:pPr>
      <w:r w:rsidRPr="00E54A40">
        <w:rPr>
          <w:rFonts w:cs="宋体" w:hint="eastAsia"/>
        </w:rPr>
        <w:t>操作说明：</w:t>
      </w:r>
    </w:p>
    <w:p w:rsidR="008C3A71" w:rsidRDefault="008C3A71" w:rsidP="008C3A71">
      <w:bookmarkStart w:id="396" w:name="_Toc24713"/>
      <w:bookmarkStart w:id="397" w:name="_Toc154395850"/>
      <w:r w:rsidRPr="00CB7173">
        <w:rPr>
          <w:rFonts w:hint="eastAsia"/>
        </w:rPr>
        <w:t>【整体概述】：</w:t>
      </w:r>
    </w:p>
    <w:p w:rsidR="008C3A71" w:rsidRPr="0037086D" w:rsidRDefault="008C3A71" w:rsidP="008C3A71">
      <w:pPr>
        <w:pStyle w:val="11"/>
      </w:pPr>
      <w:r w:rsidRPr="0037086D">
        <w:rPr>
          <w:rFonts w:hint="eastAsia"/>
        </w:rPr>
        <w:t>支持销售业务、采购业务。</w:t>
      </w:r>
    </w:p>
    <w:p w:rsidR="008C3A71" w:rsidRPr="0037086D" w:rsidRDefault="008C3A71" w:rsidP="008C3A71">
      <w:pPr>
        <w:pStyle w:val="11"/>
      </w:pPr>
      <w:r w:rsidRPr="0037086D">
        <w:rPr>
          <w:rFonts w:hint="eastAsia"/>
        </w:rPr>
        <w:t>支持批量删除。</w:t>
      </w:r>
    </w:p>
    <w:p w:rsidR="00C77E2B" w:rsidRPr="00E54A40" w:rsidRDefault="00C77E2B" w:rsidP="00063C01">
      <w:pPr>
        <w:pStyle w:val="30"/>
        <w:ind w:left="720" w:hanging="720"/>
      </w:pPr>
      <w:bookmarkStart w:id="398" w:name="_Toc162969445"/>
      <w:r w:rsidRPr="00E54A40">
        <w:rPr>
          <w:rFonts w:hint="eastAsia"/>
        </w:rPr>
        <w:t>促销策略</w:t>
      </w:r>
      <w:bookmarkEnd w:id="396"/>
      <w:bookmarkEnd w:id="397"/>
      <w:bookmarkEnd w:id="398"/>
    </w:p>
    <w:p w:rsidR="00C77E2B" w:rsidRPr="00E54A40" w:rsidRDefault="00C77E2B" w:rsidP="00063C01">
      <w:pPr>
        <w:pStyle w:val="4"/>
        <w:rPr>
          <w:b/>
        </w:rPr>
      </w:pPr>
      <w:bookmarkStart w:id="399" w:name="_Toc4974"/>
      <w:bookmarkStart w:id="400" w:name="_Toc154395851"/>
      <w:bookmarkStart w:id="401" w:name="_Toc162969446"/>
      <w:r w:rsidRPr="00E54A40">
        <w:rPr>
          <w:rFonts w:hint="eastAsia"/>
        </w:rPr>
        <w:t>促销策略总览</w:t>
      </w:r>
      <w:bookmarkEnd w:id="399"/>
      <w:bookmarkEnd w:id="400"/>
      <w:bookmarkEnd w:id="401"/>
    </w:p>
    <w:p w:rsidR="00063C01" w:rsidRPr="0037086D" w:rsidRDefault="00063C01" w:rsidP="00063C01">
      <w:pPr>
        <w:pStyle w:val="a1"/>
        <w:ind w:firstLine="420"/>
      </w:pPr>
      <w:bookmarkStart w:id="402" w:name="_Toc17250"/>
      <w:bookmarkStart w:id="403" w:name="_Toc26928"/>
      <w:bookmarkStart w:id="404" w:name="_Toc154395852"/>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rsidR="00063C01" w:rsidRPr="0037086D" w:rsidRDefault="00063C01" w:rsidP="00063C01">
      <w:pPr>
        <w:pStyle w:val="a1"/>
        <w:ind w:firstLine="420"/>
      </w:pPr>
      <w:r w:rsidRPr="0037086D">
        <w:rPr>
          <w:rFonts w:hint="eastAsia"/>
        </w:rPr>
        <w:lastRenderedPageBreak/>
        <w:t>促销政策的设置，主要包含：对促销场景中人、物、时间、地点的设置，对如何进行促销的促销模式设置，以及个性化的促销规则的设置。事先将促销活动规划备案，以保障促销活动顺利有效进行。</w:t>
      </w:r>
    </w:p>
    <w:p w:rsidR="00063C01" w:rsidRPr="0037086D" w:rsidRDefault="00063C01" w:rsidP="00063C01">
      <w:pPr>
        <w:pStyle w:val="a1"/>
        <w:ind w:firstLine="420"/>
      </w:pPr>
      <w:r w:rsidRPr="0037086D">
        <w:rPr>
          <w:rFonts w:hint="eastAsia"/>
        </w:rPr>
        <w:t>因此在促销政策设置中通常需要考虑和设置以下内容：</w:t>
      </w:r>
    </w:p>
    <w:p w:rsidR="00063C01" w:rsidRPr="0037086D" w:rsidRDefault="00063C01" w:rsidP="00063C01">
      <w:pPr>
        <w:pStyle w:val="11"/>
      </w:pPr>
      <w:r w:rsidRPr="0037086D">
        <w:rPr>
          <w:rFonts w:hint="eastAsia"/>
        </w:rPr>
        <w:t>单据编号：作为该促销政策的一个编号，系统支持自动生成单据编号。</w:t>
      </w:r>
    </w:p>
    <w:p w:rsidR="00063C01" w:rsidRPr="0037086D" w:rsidRDefault="00063C01" w:rsidP="00063C01">
      <w:pPr>
        <w:pStyle w:val="11"/>
      </w:pPr>
      <w:r w:rsidRPr="0037086D">
        <w:rPr>
          <w:rFonts w:hint="eastAsia"/>
        </w:rPr>
        <w:t>促销活动名称：对该促销政策进行命名，方便查阅与核对归档后的促销活动。</w:t>
      </w:r>
    </w:p>
    <w:p w:rsidR="00063C01" w:rsidRPr="0037086D" w:rsidRDefault="00063C01" w:rsidP="00063C01">
      <w:pPr>
        <w:pStyle w:val="11"/>
      </w:pPr>
      <w:r w:rsidRPr="0037086D">
        <w:rPr>
          <w:rFonts w:hint="eastAsia"/>
        </w:rPr>
        <w:t>促销活动备注：文本字段，可记录一些必要的备注信息。</w:t>
      </w:r>
    </w:p>
    <w:p w:rsidR="00063C01" w:rsidRPr="0037086D" w:rsidRDefault="00063C01" w:rsidP="00063C01">
      <w:pPr>
        <w:pStyle w:val="11"/>
      </w:pPr>
      <w:r w:rsidRPr="0037086D">
        <w:rPr>
          <w:rFonts w:hint="eastAsia"/>
        </w:rPr>
        <w:t>促销时间范围设置：</w:t>
      </w:r>
    </w:p>
    <w:p w:rsidR="00063C01" w:rsidRPr="0037086D" w:rsidRDefault="00063C01" w:rsidP="00063C01">
      <w:pPr>
        <w:pStyle w:val="20"/>
      </w:pPr>
      <w:r w:rsidRPr="0037086D">
        <w:rPr>
          <w:rFonts w:hint="eastAsia"/>
        </w:rPr>
        <w:t>生效日期：本促销政策生效的开始年、月、日；</w:t>
      </w:r>
    </w:p>
    <w:p w:rsidR="00063C01" w:rsidRPr="0037086D" w:rsidRDefault="00063C01" w:rsidP="00063C01">
      <w:pPr>
        <w:pStyle w:val="20"/>
      </w:pPr>
      <w:r w:rsidRPr="0037086D">
        <w:rPr>
          <w:rFonts w:hint="eastAsia"/>
        </w:rPr>
        <w:t>失效日期：本促销政策生效的截至年、月、日；</w:t>
      </w:r>
    </w:p>
    <w:p w:rsidR="00063C01" w:rsidRPr="0037086D" w:rsidRDefault="00063C01" w:rsidP="00063C01">
      <w:pPr>
        <w:pStyle w:val="20"/>
      </w:pPr>
      <w:r w:rsidRPr="0037086D">
        <w:rPr>
          <w:rFonts w:hint="eastAsia"/>
        </w:rPr>
        <w:t>起始时段：本促销政策生效的开始时、分、秒；</w:t>
      </w:r>
    </w:p>
    <w:p w:rsidR="00063C01" w:rsidRPr="0037086D" w:rsidRDefault="00063C01" w:rsidP="00063C01">
      <w:pPr>
        <w:pStyle w:val="20"/>
      </w:pPr>
      <w:r w:rsidRPr="0037086D">
        <w:rPr>
          <w:rFonts w:hint="eastAsia"/>
        </w:rPr>
        <w:t>结束时段：本促销政策生效的截至时、分、秒；</w:t>
      </w:r>
    </w:p>
    <w:p w:rsidR="00063C01" w:rsidRPr="0037086D" w:rsidRDefault="00063C01" w:rsidP="00063C01">
      <w:pPr>
        <w:pStyle w:val="20"/>
      </w:pPr>
      <w:r w:rsidRPr="0037086D">
        <w:rPr>
          <w:rFonts w:hint="eastAsia"/>
        </w:rPr>
        <w:t>每日、每周、每月：可在生效和失效时间范围内，再选择按每日、每周、每月具体某天可执行促销政策。</w:t>
      </w:r>
    </w:p>
    <w:p w:rsidR="00063C01" w:rsidRPr="0037086D" w:rsidRDefault="00063C01" w:rsidP="00063C01">
      <w:pPr>
        <w:pStyle w:val="11"/>
      </w:pPr>
      <w:r w:rsidRPr="0037086D">
        <w:rPr>
          <w:rFonts w:hint="eastAsia"/>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rsidR="00063C01" w:rsidRPr="0037086D" w:rsidRDefault="00063C01" w:rsidP="00063C01">
      <w:pPr>
        <w:pStyle w:val="11"/>
      </w:pPr>
      <w:r w:rsidRPr="0037086D">
        <w:rPr>
          <w:rFonts w:hint="eastAsia"/>
        </w:rPr>
        <w:t>促销政策应用：</w:t>
      </w:r>
    </w:p>
    <w:p w:rsidR="00063C01" w:rsidRPr="0037086D" w:rsidRDefault="00063C01" w:rsidP="00063C01">
      <w:pPr>
        <w:pStyle w:val="20"/>
      </w:pPr>
      <w:r w:rsidRPr="0037086D">
        <w:rPr>
          <w:rFonts w:hint="eastAsia"/>
        </w:rPr>
        <w:t>只有审核通过状态下的促销政策在销售环节才能执行。</w:t>
      </w:r>
    </w:p>
    <w:p w:rsidR="00063C01" w:rsidRPr="0037086D" w:rsidRDefault="00063C01" w:rsidP="00063C01">
      <w:pPr>
        <w:pStyle w:val="20"/>
      </w:pPr>
      <w:r w:rsidRPr="0037086D">
        <w:rPr>
          <w:rFonts w:hint="eastAsia"/>
        </w:rPr>
        <w:t>系统不允许同时执行多个相同的促销政策，因此在促销政策设置时就严格的控制。</w:t>
      </w:r>
    </w:p>
    <w:p w:rsidR="00063C01" w:rsidRPr="0037086D" w:rsidRDefault="00063C01" w:rsidP="00063C01">
      <w:pPr>
        <w:pStyle w:val="20"/>
      </w:pPr>
      <w:r w:rsidRPr="0037086D">
        <w:rPr>
          <w:rFonts w:hint="eastAsia"/>
        </w:rPr>
        <w:t>商品特价促销、商品打折促销、商品立减促销都是开单选择商品后自动进行促销。</w:t>
      </w:r>
    </w:p>
    <w:p w:rsidR="00063C01" w:rsidRPr="0037086D" w:rsidRDefault="00063C01" w:rsidP="00063C01">
      <w:pPr>
        <w:pStyle w:val="20"/>
      </w:pPr>
      <w:r w:rsidRPr="0037086D">
        <w:rPr>
          <w:rFonts w:hint="eastAsia"/>
        </w:rPr>
        <w:t>商品特价促销、商品打折促销、商品立减促销这三个促销规则的优先级为“商品特价促销→商品打折促销→商品立减促销”。</w:t>
      </w:r>
    </w:p>
    <w:p w:rsidR="00063C01" w:rsidRPr="0037086D" w:rsidRDefault="00063C01" w:rsidP="00063C01">
      <w:pPr>
        <w:pStyle w:val="20"/>
      </w:pPr>
      <w:r w:rsidRPr="0037086D">
        <w:rPr>
          <w:rFonts w:hint="eastAsia"/>
        </w:rPr>
        <w:t>单据上促销价格都不会记录价格跟踪。</w:t>
      </w:r>
    </w:p>
    <w:p w:rsidR="00063C01" w:rsidRPr="0037086D" w:rsidRDefault="00063C01" w:rsidP="00063C01">
      <w:pPr>
        <w:pStyle w:val="11"/>
      </w:pPr>
      <w:r w:rsidRPr="0037086D">
        <w:rPr>
          <w:rFonts w:hint="eastAsia"/>
        </w:rPr>
        <w:t>目前系统支持商品特价促销、商品打折促销、商品立减促销。</w:t>
      </w:r>
    </w:p>
    <w:p w:rsidR="00C77E2B" w:rsidRPr="00E54A40" w:rsidRDefault="00C77E2B" w:rsidP="00063C01">
      <w:pPr>
        <w:pStyle w:val="4"/>
        <w:rPr>
          <w:b/>
        </w:rPr>
      </w:pPr>
      <w:bookmarkStart w:id="405" w:name="_Toc162969447"/>
      <w:r w:rsidRPr="00E54A40">
        <w:rPr>
          <w:rFonts w:hint="eastAsia"/>
        </w:rPr>
        <w:t>商品特价促销</w:t>
      </w:r>
      <w:bookmarkEnd w:id="402"/>
      <w:bookmarkEnd w:id="403"/>
      <w:bookmarkEnd w:id="404"/>
      <w:bookmarkEnd w:id="405"/>
    </w:p>
    <w:p w:rsidR="00C77E2B" w:rsidRPr="00E54A40" w:rsidRDefault="00C77E2B" w:rsidP="009868BD">
      <w:pPr>
        <w:rPr>
          <w:rFonts w:cs="宋体"/>
          <w:color w:val="000000"/>
        </w:rPr>
      </w:pPr>
      <w:r w:rsidRPr="00E54A40">
        <w:rPr>
          <w:noProof/>
        </w:rPr>
        <w:drawing>
          <wp:inline distT="0" distB="0" distL="0" distR="0" wp14:anchorId="3940CE2B" wp14:editId="063224B0">
            <wp:extent cx="4071600" cy="1800000"/>
            <wp:effectExtent l="0" t="0" r="571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直接设置一个特定的价格，进行销售的促销方式。</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06" w:name="_Toc19660"/>
      <w:bookmarkStart w:id="407" w:name="_Toc17523"/>
      <w:bookmarkStart w:id="408" w:name="_Toc154395853"/>
      <w:r w:rsidRPr="004F2013">
        <w:rPr>
          <w:rFonts w:hint="eastAsia"/>
        </w:rPr>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rsidR="00063C01" w:rsidRPr="0037086D" w:rsidRDefault="00063C01" w:rsidP="00063C01">
      <w:r w:rsidRPr="004F2013">
        <w:rPr>
          <w:rFonts w:hint="eastAsia"/>
        </w:rPr>
        <w:t>【</w:t>
      </w:r>
      <w:r w:rsidRPr="0037086D">
        <w:rPr>
          <w:rFonts w:hint="eastAsia"/>
        </w:rPr>
        <w:t>特殊功能描述</w:t>
      </w:r>
      <w:r w:rsidRPr="004F2013">
        <w:rPr>
          <w:rFonts w:hint="eastAsia"/>
        </w:rPr>
        <w:t>】：</w:t>
      </w:r>
    </w:p>
    <w:p w:rsidR="00063C01" w:rsidRPr="0037086D" w:rsidRDefault="00063C01" w:rsidP="00063C01">
      <w:pPr>
        <w:pStyle w:val="11"/>
      </w:pPr>
      <w:r w:rsidRPr="0037086D">
        <w:rPr>
          <w:rFonts w:hint="eastAsia"/>
        </w:rPr>
        <w:lastRenderedPageBreak/>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rsidR="00063C01" w:rsidRPr="0037086D" w:rsidRDefault="00063C01" w:rsidP="00063C01">
      <w:pPr>
        <w:pStyle w:val="11"/>
      </w:pPr>
      <w:r w:rsidRPr="0037086D">
        <w:rPr>
          <w:rFonts w:hint="eastAsia"/>
        </w:rPr>
        <w:t>促销价为含税单价：若您的商品促销价格已经含税，那么请将此选项打钩，录单时，系统会自动将促销价格带入到“含税单价”列。</w:t>
      </w:r>
    </w:p>
    <w:p w:rsidR="00C77E2B" w:rsidRPr="00E54A40" w:rsidRDefault="00C77E2B" w:rsidP="00063C01">
      <w:pPr>
        <w:pStyle w:val="4"/>
        <w:rPr>
          <w:b/>
        </w:rPr>
      </w:pPr>
      <w:bookmarkStart w:id="409" w:name="_Toc162969448"/>
      <w:r w:rsidRPr="00E54A40">
        <w:rPr>
          <w:rFonts w:hint="eastAsia"/>
        </w:rPr>
        <w:t>商品打折促销</w:t>
      </w:r>
      <w:bookmarkEnd w:id="406"/>
      <w:bookmarkEnd w:id="407"/>
      <w:bookmarkEnd w:id="408"/>
      <w:bookmarkEnd w:id="409"/>
    </w:p>
    <w:p w:rsidR="00C77E2B" w:rsidRPr="00E54A40" w:rsidRDefault="00C77E2B" w:rsidP="009868BD">
      <w:r w:rsidRPr="00E54A40">
        <w:rPr>
          <w:noProof/>
        </w:rPr>
        <w:drawing>
          <wp:inline distT="0" distB="0" distL="0" distR="0" wp14:anchorId="4CB617FA" wp14:editId="00C2B9D3">
            <wp:extent cx="4071600" cy="1800000"/>
            <wp:effectExtent l="0" t="0" r="571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按规定的折扣进行促销。</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10" w:name="_Toc20185"/>
      <w:bookmarkStart w:id="411" w:name="_Toc19243"/>
      <w:bookmarkStart w:id="412" w:name="_Toc154395854"/>
      <w:r w:rsidRPr="0024219A">
        <w:rPr>
          <w:rFonts w:hint="eastAsia"/>
        </w:rPr>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rsidR="00063C01" w:rsidRPr="0037086D" w:rsidRDefault="00063C01" w:rsidP="00063C01">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rsidR="00063C01" w:rsidRPr="0037086D" w:rsidRDefault="00063C01" w:rsidP="00063C01">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rsidR="00063C01" w:rsidRPr="0037086D" w:rsidRDefault="00063C01" w:rsidP="00063C01">
      <w:pPr>
        <w:pStyle w:val="11"/>
      </w:pPr>
      <w:r w:rsidRPr="0037086D">
        <w:rPr>
          <w:rFonts w:hint="eastAsia"/>
        </w:rPr>
        <w:t>特价商品不再参与打折：勾选该选项后，若在单据上某商品同时参与“特价促销”和“打折促销”，那么针对该商品系统将只执行“特价促销”，不执行“打折促销”。</w:t>
      </w:r>
    </w:p>
    <w:p w:rsidR="00C77E2B" w:rsidRPr="00E54A40" w:rsidRDefault="00C77E2B" w:rsidP="00063C01">
      <w:pPr>
        <w:pStyle w:val="4"/>
        <w:rPr>
          <w:b/>
        </w:rPr>
      </w:pPr>
      <w:bookmarkStart w:id="413" w:name="_Toc162969449"/>
      <w:r w:rsidRPr="00E54A40">
        <w:rPr>
          <w:rFonts w:hint="eastAsia"/>
        </w:rPr>
        <w:t>商品立减促销</w:t>
      </w:r>
      <w:bookmarkEnd w:id="410"/>
      <w:bookmarkEnd w:id="411"/>
      <w:bookmarkEnd w:id="412"/>
      <w:bookmarkEnd w:id="413"/>
    </w:p>
    <w:p w:rsidR="00C77E2B" w:rsidRPr="00E54A40" w:rsidRDefault="00C77E2B" w:rsidP="009868BD">
      <w:r w:rsidRPr="00E54A40">
        <w:rPr>
          <w:noProof/>
        </w:rPr>
        <w:drawing>
          <wp:inline distT="0" distB="0" distL="0" distR="0" wp14:anchorId="495F8BA0" wp14:editId="717C46E6">
            <wp:extent cx="4071600" cy="1800000"/>
            <wp:effectExtent l="0" t="0" r="571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在原销售的基础上立减一定的单价。</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14" w:name="_Toc4233"/>
      <w:bookmarkStart w:id="415" w:name="_Toc3306"/>
      <w:bookmarkStart w:id="416" w:name="_Toc154395855"/>
      <w:r w:rsidRPr="0024219A">
        <w:rPr>
          <w:rFonts w:hint="eastAsia"/>
        </w:rPr>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rsidR="00063C01" w:rsidRPr="0037086D" w:rsidRDefault="00063C01" w:rsidP="00063C01">
      <w:pPr>
        <w:pStyle w:val="11"/>
      </w:pPr>
      <w:r w:rsidRPr="0037086D">
        <w:rPr>
          <w:rFonts w:hint="eastAsia"/>
        </w:rPr>
        <w:t>另外该促销模式必须在折扣或全部格式下才有效。</w:t>
      </w:r>
    </w:p>
    <w:p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rsidR="00063C01" w:rsidRPr="0037086D" w:rsidRDefault="00063C01" w:rsidP="00063C01">
      <w:pPr>
        <w:pStyle w:val="11"/>
      </w:pPr>
      <w:r w:rsidRPr="0037086D">
        <w:rPr>
          <w:rFonts w:hint="eastAsia"/>
        </w:rPr>
        <w:lastRenderedPageBreak/>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rsidR="00063C01" w:rsidRPr="0037086D" w:rsidRDefault="00063C01" w:rsidP="00063C01">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rsidR="00C77E2B" w:rsidRPr="00E54A40" w:rsidRDefault="00C77E2B" w:rsidP="00063C01">
      <w:pPr>
        <w:pStyle w:val="4"/>
        <w:rPr>
          <w:b/>
        </w:rPr>
      </w:pPr>
      <w:bookmarkStart w:id="417" w:name="_Toc162969450"/>
      <w:r w:rsidRPr="00E54A40">
        <w:rPr>
          <w:rFonts w:hint="eastAsia"/>
        </w:rPr>
        <w:t>促销政策查询</w:t>
      </w:r>
      <w:bookmarkEnd w:id="414"/>
      <w:bookmarkEnd w:id="415"/>
      <w:bookmarkEnd w:id="416"/>
      <w:bookmarkEnd w:id="417"/>
    </w:p>
    <w:p w:rsidR="00C77E2B" w:rsidRPr="00E54A40" w:rsidRDefault="00C77E2B" w:rsidP="009868BD">
      <w:pPr>
        <w:rPr>
          <w:rFonts w:cs="宋体"/>
          <w:color w:val="000000"/>
        </w:rPr>
      </w:pPr>
      <w:r w:rsidRPr="00E54A40">
        <w:rPr>
          <w:noProof/>
        </w:rPr>
        <w:drawing>
          <wp:inline distT="0" distB="0" distL="0" distR="0" wp14:anchorId="47B8DFB0" wp14:editId="1A6A3FA0">
            <wp:extent cx="4071600" cy="1800000"/>
            <wp:effectExtent l="0" t="0" r="571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维护已经存在的促销政策，针对促销政策。</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18" w:name="_Toc11013"/>
      <w:bookmarkStart w:id="419" w:name="_Toc154395856"/>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rsidR="00063C01" w:rsidRPr="0037086D" w:rsidRDefault="00063C01" w:rsidP="00063C01">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rsidR="00063C01" w:rsidRPr="0037086D" w:rsidRDefault="00063C01" w:rsidP="00063C01">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rsidR="00063C01" w:rsidRPr="0037086D" w:rsidRDefault="00063C01" w:rsidP="00063C01">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rsidR="00063C01" w:rsidRPr="0037086D" w:rsidRDefault="00063C01" w:rsidP="00063C01">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rsidR="00C77E2B" w:rsidRPr="00E54A40" w:rsidRDefault="00C77E2B" w:rsidP="00063C01">
      <w:pPr>
        <w:pStyle w:val="30"/>
        <w:ind w:left="720" w:hanging="720"/>
      </w:pPr>
      <w:bookmarkStart w:id="420" w:name="_Toc162969451"/>
      <w:r w:rsidRPr="00E54A40">
        <w:rPr>
          <w:rFonts w:hint="eastAsia"/>
        </w:rPr>
        <w:t>销售管理报表</w:t>
      </w:r>
      <w:bookmarkEnd w:id="418"/>
      <w:bookmarkEnd w:id="419"/>
      <w:bookmarkEnd w:id="420"/>
    </w:p>
    <w:p w:rsidR="00C77E2B" w:rsidRPr="00E54A40" w:rsidRDefault="00C77E2B" w:rsidP="00063C01">
      <w:pPr>
        <w:pStyle w:val="4"/>
        <w:rPr>
          <w:b/>
        </w:rPr>
      </w:pPr>
      <w:bookmarkStart w:id="421" w:name="_Toc6366"/>
      <w:bookmarkStart w:id="422" w:name="_Toc13611"/>
      <w:bookmarkStart w:id="423" w:name="_Toc154395857"/>
      <w:bookmarkStart w:id="424" w:name="_Toc162969452"/>
      <w:r w:rsidRPr="00E54A40">
        <w:rPr>
          <w:rFonts w:hint="eastAsia"/>
        </w:rPr>
        <w:t>商品销售统计</w:t>
      </w:r>
      <w:bookmarkEnd w:id="421"/>
      <w:bookmarkEnd w:id="422"/>
      <w:bookmarkEnd w:id="423"/>
      <w:bookmarkEnd w:id="424"/>
    </w:p>
    <w:p w:rsidR="00C77E2B" w:rsidRPr="00E54A40" w:rsidRDefault="00C77E2B" w:rsidP="009868BD">
      <w:pPr>
        <w:rPr>
          <w:rFonts w:cs="宋体"/>
          <w:color w:val="000000"/>
        </w:rPr>
      </w:pPr>
      <w:r>
        <w:rPr>
          <w:noProof/>
        </w:rPr>
        <w:drawing>
          <wp:inline distT="0" distB="0" distL="0" distR="0" wp14:anchorId="7917AB0C" wp14:editId="1C09E7F8">
            <wp:extent cx="4071600" cy="1800000"/>
            <wp:effectExtent l="0" t="0" r="5715"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商品为对象进行统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25" w:name="_Toc15512"/>
      <w:bookmarkStart w:id="426" w:name="_Toc23299"/>
      <w:bookmarkStart w:id="427" w:name="_Toc154395858"/>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rsidR="00063C01" w:rsidRPr="0037086D" w:rsidRDefault="00063C01" w:rsidP="00063C01">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rsidR="00063C01" w:rsidRPr="00EA6103" w:rsidRDefault="00063C01" w:rsidP="00063C01">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rsidR="00063C01" w:rsidRDefault="00063C01" w:rsidP="00063C01">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rsidR="00063C01" w:rsidRPr="0037086D" w:rsidRDefault="00063C01" w:rsidP="00063C01">
      <w:r>
        <w:rPr>
          <w:rFonts w:hint="eastAsia"/>
        </w:rPr>
        <w:lastRenderedPageBreak/>
        <w:t>【其他查询】：</w:t>
      </w:r>
      <w:r w:rsidRPr="0037086D">
        <w:rPr>
          <w:rFonts w:hint="eastAsia"/>
        </w:rPr>
        <w:t>在“商品销售统计树型表”页面可进行明细表、线性列表及销售汇总明细的查询。</w:t>
      </w:r>
    </w:p>
    <w:p w:rsidR="00C77E2B" w:rsidRPr="00E54A40" w:rsidRDefault="00C77E2B" w:rsidP="00063C01">
      <w:pPr>
        <w:pStyle w:val="4"/>
        <w:rPr>
          <w:b/>
        </w:rPr>
      </w:pPr>
      <w:bookmarkStart w:id="428" w:name="_Toc162969453"/>
      <w:r w:rsidRPr="00E54A40">
        <w:rPr>
          <w:rFonts w:hint="eastAsia"/>
        </w:rPr>
        <w:t>客户销售统计</w:t>
      </w:r>
      <w:bookmarkEnd w:id="425"/>
      <w:bookmarkEnd w:id="426"/>
      <w:bookmarkEnd w:id="427"/>
      <w:bookmarkEnd w:id="428"/>
    </w:p>
    <w:p w:rsidR="00C77E2B" w:rsidRPr="00E54A40" w:rsidRDefault="00C77E2B" w:rsidP="009868BD">
      <w:r w:rsidRPr="00E54A40">
        <w:rPr>
          <w:noProof/>
        </w:rPr>
        <w:drawing>
          <wp:inline distT="0" distB="0" distL="0" distR="0" wp14:anchorId="4314CB44" wp14:editId="0FC6D60F">
            <wp:extent cx="4071600" cy="1800000"/>
            <wp:effectExtent l="0" t="0" r="571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客户为统计对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29" w:name="_Toc11505"/>
      <w:bookmarkStart w:id="430" w:name="_Toc154395859"/>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rsidR="00C77E2B" w:rsidRPr="00E54A40" w:rsidRDefault="00C77E2B" w:rsidP="00063C01">
      <w:pPr>
        <w:pStyle w:val="4"/>
        <w:rPr>
          <w:b/>
        </w:rPr>
      </w:pPr>
      <w:bookmarkStart w:id="431" w:name="_Toc162969454"/>
      <w:r w:rsidRPr="00E54A40">
        <w:rPr>
          <w:rFonts w:hint="eastAsia"/>
        </w:rPr>
        <w:t>职员销售统计</w:t>
      </w:r>
      <w:bookmarkEnd w:id="429"/>
      <w:bookmarkEnd w:id="430"/>
      <w:bookmarkEnd w:id="431"/>
    </w:p>
    <w:p w:rsidR="00C77E2B" w:rsidRPr="00E54A40" w:rsidRDefault="00C77E2B" w:rsidP="009868BD">
      <w:pPr>
        <w:rPr>
          <w:color w:val="000000"/>
        </w:rPr>
      </w:pPr>
      <w:r w:rsidRPr="00E54A40">
        <w:rPr>
          <w:noProof/>
        </w:rPr>
        <w:drawing>
          <wp:inline distT="0" distB="0" distL="0" distR="0" wp14:anchorId="5A0EB592" wp14:editId="01587DC1">
            <wp:extent cx="4071600" cy="1800000"/>
            <wp:effectExtent l="0" t="0" r="5715"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职员为统计对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32" w:name="_Toc24878"/>
      <w:bookmarkStart w:id="433" w:name="_Toc4534"/>
      <w:bookmarkStart w:id="434" w:name="_Toc154395860"/>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rsidR="00C77E2B" w:rsidRPr="00E54A40" w:rsidRDefault="00C77E2B" w:rsidP="00063C01">
      <w:pPr>
        <w:pStyle w:val="4"/>
        <w:rPr>
          <w:b/>
        </w:rPr>
      </w:pPr>
      <w:bookmarkStart w:id="435" w:name="_Toc162969455"/>
      <w:r w:rsidRPr="00E54A40">
        <w:rPr>
          <w:rFonts w:hint="eastAsia"/>
        </w:rPr>
        <w:t>销售抹零统计</w:t>
      </w:r>
      <w:bookmarkEnd w:id="432"/>
      <w:bookmarkEnd w:id="433"/>
      <w:bookmarkEnd w:id="434"/>
      <w:bookmarkEnd w:id="435"/>
    </w:p>
    <w:p w:rsidR="00C77E2B" w:rsidRPr="00E54A40" w:rsidRDefault="00C77E2B" w:rsidP="009868BD">
      <w:r w:rsidRPr="00E54A40">
        <w:rPr>
          <w:noProof/>
        </w:rPr>
        <w:drawing>
          <wp:inline distT="0" distB="0" distL="0" distR="0" wp14:anchorId="3ADD152D" wp14:editId="4E8244CD">
            <wp:extent cx="4071600" cy="1800000"/>
            <wp:effectExtent l="0" t="0" r="5715"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销售类业务中的抹零金额，可以按“部门、职员、往来单位”方式展示。</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36" w:name="_Toc31752"/>
      <w:bookmarkStart w:id="437" w:name="_Toc12337"/>
      <w:bookmarkStart w:id="438" w:name="_Toc154395861"/>
      <w:r>
        <w:rPr>
          <w:rFonts w:hint="eastAsia"/>
        </w:rPr>
        <w:lastRenderedPageBreak/>
        <w:t>【展示方式】：</w:t>
      </w:r>
      <w:r w:rsidRPr="0037086D">
        <w:rPr>
          <w:rFonts w:hint="eastAsia"/>
        </w:rPr>
        <w:t>报表中数据的展示方式也会随之发生变化。按照上述三种方式统计出税价合计、优惠金额和优惠后金额。</w:t>
      </w:r>
    </w:p>
    <w:p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rsidR="00C77E2B" w:rsidRPr="00E54A40" w:rsidRDefault="00C77E2B" w:rsidP="00063C01">
      <w:pPr>
        <w:pStyle w:val="4"/>
        <w:rPr>
          <w:b/>
        </w:rPr>
      </w:pPr>
      <w:bookmarkStart w:id="439" w:name="_Toc162969456"/>
      <w:r w:rsidRPr="00E54A40">
        <w:rPr>
          <w:rFonts w:hint="eastAsia"/>
        </w:rPr>
        <w:t>商品自由项销售查询</w:t>
      </w:r>
      <w:bookmarkEnd w:id="436"/>
      <w:bookmarkEnd w:id="437"/>
      <w:bookmarkEnd w:id="438"/>
      <w:bookmarkEnd w:id="439"/>
    </w:p>
    <w:p w:rsidR="00C77E2B" w:rsidRPr="00E54A40" w:rsidRDefault="00C77E2B" w:rsidP="009868BD">
      <w:pPr>
        <w:rPr>
          <w:rFonts w:cs="宋体"/>
          <w:color w:val="000000"/>
        </w:rPr>
      </w:pPr>
      <w:r w:rsidRPr="00E54A40">
        <w:rPr>
          <w:noProof/>
        </w:rPr>
        <w:drawing>
          <wp:inline distT="0" distB="0" distL="0" distR="0" wp14:anchorId="76964F86" wp14:editId="7F75CCD3">
            <wp:extent cx="4071600" cy="1800000"/>
            <wp:effectExtent l="0" t="0" r="571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商品和其自由项的维度统计商品的销售数量、销售金额等销售数据。</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40" w:name="_Toc6413"/>
      <w:bookmarkStart w:id="441" w:name="_Toc9754"/>
      <w:bookmarkStart w:id="442" w:name="_Toc154395862"/>
      <w:r w:rsidRPr="00E156F4">
        <w:rPr>
          <w:rFonts w:hint="eastAsia"/>
        </w:rPr>
        <w:t>【整体概述】：</w:t>
      </w:r>
      <w:r w:rsidRPr="0037086D">
        <w:rPr>
          <w:rFonts w:hint="eastAsia"/>
        </w:rPr>
        <w:t>关注该报表可以进一步分析同一种商品不同属性的销售情况，分析如那种颜色更受客户欢迎。</w:t>
      </w:r>
    </w:p>
    <w:p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明细数据。</w:t>
      </w:r>
    </w:p>
    <w:p w:rsidR="00C77E2B" w:rsidRPr="00E54A40" w:rsidRDefault="00C77E2B" w:rsidP="00063C01">
      <w:pPr>
        <w:pStyle w:val="4"/>
        <w:rPr>
          <w:b/>
        </w:rPr>
      </w:pPr>
      <w:bookmarkStart w:id="443" w:name="_Toc162969457"/>
      <w:r w:rsidRPr="00E54A40">
        <w:rPr>
          <w:rFonts w:hint="eastAsia"/>
        </w:rPr>
        <w:t>序列号销售毛利统计</w:t>
      </w:r>
      <w:bookmarkEnd w:id="440"/>
      <w:bookmarkEnd w:id="441"/>
      <w:bookmarkEnd w:id="442"/>
      <w:bookmarkEnd w:id="443"/>
    </w:p>
    <w:p w:rsidR="00C77E2B" w:rsidRPr="00E54A40" w:rsidRDefault="00C77E2B" w:rsidP="009868BD">
      <w:pPr>
        <w:rPr>
          <w:rFonts w:cs="宋体"/>
          <w:color w:val="000000"/>
        </w:rPr>
      </w:pPr>
      <w:r w:rsidRPr="00E54A40">
        <w:rPr>
          <w:noProof/>
        </w:rPr>
        <w:drawing>
          <wp:inline distT="0" distB="0" distL="0" distR="0" wp14:anchorId="653FB250" wp14:editId="57A8840C">
            <wp:extent cx="4071600" cy="1800000"/>
            <wp:effectExtent l="0" t="0" r="571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每个序列号单独的销售情况统计该序列号的各自毛利。</w:t>
      </w:r>
    </w:p>
    <w:p w:rsidR="00C77E2B" w:rsidRPr="00E54A40" w:rsidRDefault="00C77E2B" w:rsidP="009868BD">
      <w:pPr>
        <w:rPr>
          <w:rFonts w:cs="宋体"/>
          <w:color w:val="000000"/>
        </w:rPr>
      </w:pPr>
      <w:r w:rsidRPr="00E54A40">
        <w:rPr>
          <w:rFonts w:cs="宋体" w:hint="eastAsia"/>
          <w:color w:val="000000"/>
        </w:rPr>
        <w:t>操作说明：</w:t>
      </w:r>
    </w:p>
    <w:p w:rsidR="007225A8" w:rsidRDefault="007225A8" w:rsidP="007225A8">
      <w:bookmarkStart w:id="444" w:name="_Toc20686"/>
      <w:bookmarkStart w:id="445" w:name="_Toc20861"/>
      <w:bookmarkStart w:id="446" w:name="_Toc154395863"/>
      <w:bookmarkStart w:id="447" w:name="_Toc15027"/>
      <w:r w:rsidRPr="00A57591">
        <w:rPr>
          <w:rFonts w:hint="eastAsia"/>
        </w:rPr>
        <w:t>【整体概述】：</w:t>
      </w:r>
    </w:p>
    <w:p w:rsidR="007225A8" w:rsidRPr="0037086D" w:rsidRDefault="007225A8" w:rsidP="007225A8">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rsidR="007225A8" w:rsidRPr="0037086D" w:rsidRDefault="007225A8" w:rsidP="007225A8">
      <w:pPr>
        <w:pStyle w:val="11"/>
      </w:pPr>
      <w:r w:rsidRPr="0037086D">
        <w:rPr>
          <w:rFonts w:hint="eastAsia"/>
        </w:rPr>
        <w:t>在“系统配置</w:t>
      </w:r>
      <w:r w:rsidRPr="0037086D">
        <w:t>--</w:t>
      </w:r>
      <w:r w:rsidRPr="0037086D">
        <w:rPr>
          <w:rFonts w:hint="eastAsia"/>
        </w:rPr>
        <w:t>全局配置</w:t>
      </w:r>
      <w:r w:rsidRPr="0037086D">
        <w:t>--</w:t>
      </w:r>
      <w:r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rsidR="007225A8" w:rsidRPr="0037086D" w:rsidRDefault="007225A8" w:rsidP="007225A8">
      <w:pPr>
        <w:pStyle w:val="11"/>
      </w:pPr>
      <w:r w:rsidRPr="0037086D">
        <w:rPr>
          <w:rFonts w:hint="eastAsia"/>
        </w:rPr>
        <w:t>该报表可针对同一种商品不同的序列号统计出其销售毛利和毛利率</w:t>
      </w:r>
      <w:r w:rsidRPr="0037086D">
        <w:t>(%)</w:t>
      </w:r>
      <w:r w:rsidRPr="0037086D">
        <w:rPr>
          <w:rFonts w:hint="eastAsia"/>
        </w:rPr>
        <w:t>。</w:t>
      </w:r>
    </w:p>
    <w:p w:rsidR="007225A8" w:rsidRPr="0037086D" w:rsidRDefault="007225A8" w:rsidP="007225A8">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rsidR="007225A8" w:rsidRPr="0037086D" w:rsidRDefault="007225A8" w:rsidP="007225A8">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rsidR="007225A8" w:rsidRPr="0037086D" w:rsidRDefault="007225A8" w:rsidP="007225A8">
      <w:pPr>
        <w:pStyle w:val="11"/>
      </w:pPr>
      <w:r w:rsidRPr="0037086D">
        <w:rPr>
          <w:rFonts w:hint="eastAsia"/>
        </w:rPr>
        <w:t>查询方式：</w:t>
      </w:r>
    </w:p>
    <w:p w:rsidR="007225A8" w:rsidRPr="0037086D" w:rsidRDefault="007225A8" w:rsidP="007225A8">
      <w:pPr>
        <w:pStyle w:val="20"/>
      </w:pPr>
      <w:r w:rsidRPr="0037086D">
        <w:rPr>
          <w:rFonts w:hint="eastAsia"/>
        </w:rPr>
        <w:t>序列号销售记录：只查询“已销售”状态序列号毛利数据</w:t>
      </w:r>
    </w:p>
    <w:p w:rsidR="007225A8" w:rsidRDefault="007225A8" w:rsidP="007225A8">
      <w:r w:rsidRPr="0037086D">
        <w:rPr>
          <w:rFonts w:hint="eastAsia"/>
        </w:rPr>
        <w:lastRenderedPageBreak/>
        <w:t>序列号销售、退货跟踪：跟踪序列号销售以及退货全记录毛利数据，退货序列号毛利为负数。</w:t>
      </w:r>
    </w:p>
    <w:p w:rsidR="00C77E2B" w:rsidRPr="00E54A40" w:rsidRDefault="00C77E2B" w:rsidP="007225A8">
      <w:pPr>
        <w:pStyle w:val="4"/>
        <w:rPr>
          <w:b/>
        </w:rPr>
      </w:pPr>
      <w:bookmarkStart w:id="448" w:name="_Toc162969458"/>
      <w:r w:rsidRPr="00E54A40">
        <w:rPr>
          <w:rFonts w:hint="eastAsia"/>
        </w:rPr>
        <w:t>新品销售分析报表</w:t>
      </w:r>
      <w:bookmarkEnd w:id="444"/>
      <w:bookmarkEnd w:id="445"/>
      <w:bookmarkEnd w:id="446"/>
      <w:bookmarkEnd w:id="448"/>
    </w:p>
    <w:p w:rsidR="00C77E2B" w:rsidRPr="00E54A40" w:rsidRDefault="00C77E2B" w:rsidP="009868BD">
      <w:r w:rsidRPr="00E54A40">
        <w:rPr>
          <w:noProof/>
        </w:rPr>
        <w:drawing>
          <wp:inline distT="0" distB="0" distL="0" distR="0" wp14:anchorId="06735F1A" wp14:editId="131422E4">
            <wp:extent cx="4071600" cy="1800000"/>
            <wp:effectExtent l="0" t="0" r="571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上新商品的销售数量、次数、销售金额、毛利、同期的相关权重。</w:t>
      </w:r>
    </w:p>
    <w:p w:rsidR="00C77E2B" w:rsidRPr="00E54A40" w:rsidRDefault="00C77E2B" w:rsidP="009868BD">
      <w:pPr>
        <w:rPr>
          <w:rFonts w:cs="宋体"/>
          <w:color w:val="000000"/>
        </w:rPr>
      </w:pPr>
      <w:r w:rsidRPr="00E54A40">
        <w:rPr>
          <w:rFonts w:cs="宋体" w:hint="eastAsia"/>
          <w:color w:val="000000"/>
        </w:rPr>
        <w:t>操作说明：</w:t>
      </w:r>
    </w:p>
    <w:p w:rsidR="007225A8" w:rsidRDefault="007225A8" w:rsidP="007225A8">
      <w:bookmarkStart w:id="449" w:name="_Toc20310"/>
      <w:bookmarkStart w:id="450" w:name="_Toc154395864"/>
      <w:r w:rsidRPr="00695F25">
        <w:rPr>
          <w:rFonts w:hint="eastAsia"/>
        </w:rPr>
        <w:t>【整体概述】：</w:t>
      </w:r>
    </w:p>
    <w:p w:rsidR="007225A8" w:rsidRPr="0037086D" w:rsidRDefault="007225A8" w:rsidP="007225A8">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rsidR="007225A8" w:rsidRPr="0037086D" w:rsidRDefault="007225A8" w:rsidP="007225A8">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7225A8" w:rsidRPr="0037086D" w:rsidRDefault="007225A8" w:rsidP="007225A8">
      <w:pPr>
        <w:pStyle w:val="11"/>
      </w:pPr>
      <w:r w:rsidRPr="0037086D">
        <w:rPr>
          <w:rFonts w:hint="eastAsia"/>
        </w:rPr>
        <w:t>该商品首张过账状态下的采购入库单的过账时间，即为该商品的“首次采购时间”。</w:t>
      </w:r>
    </w:p>
    <w:p w:rsidR="007225A8" w:rsidRDefault="007225A8" w:rsidP="007225A8">
      <w:pPr>
        <w:pStyle w:val="11"/>
      </w:pPr>
      <w:r w:rsidRPr="0037086D">
        <w:rPr>
          <w:rFonts w:hint="eastAsia"/>
        </w:rPr>
        <w:t>主要数据统计规则说明：</w:t>
      </w:r>
    </w:p>
    <w:tbl>
      <w:tblPr>
        <w:tblStyle w:val="a8"/>
        <w:tblW w:w="0" w:type="auto"/>
        <w:tblLook w:val="04A0" w:firstRow="1" w:lastRow="0" w:firstColumn="1" w:lastColumn="0" w:noHBand="0" w:noVBand="1"/>
      </w:tblPr>
      <w:tblGrid>
        <w:gridCol w:w="2376"/>
        <w:gridCol w:w="6146"/>
      </w:tblGrid>
      <w:tr w:rsidR="007225A8" w:rsidTr="00F758FE">
        <w:tc>
          <w:tcPr>
            <w:tcW w:w="2376" w:type="dxa"/>
            <w:shd w:val="clear" w:color="auto" w:fill="D9D9D9" w:themeFill="background1" w:themeFillShade="D9"/>
          </w:tcPr>
          <w:p w:rsidR="007225A8" w:rsidRPr="0037086D" w:rsidRDefault="007225A8" w:rsidP="00F758FE">
            <w:r w:rsidRPr="0037086D">
              <w:rPr>
                <w:rFonts w:hint="eastAsia"/>
              </w:rPr>
              <w:t>系统列名</w:t>
            </w:r>
          </w:p>
        </w:tc>
        <w:tc>
          <w:tcPr>
            <w:tcW w:w="6146" w:type="dxa"/>
            <w:shd w:val="clear" w:color="auto" w:fill="D9D9D9" w:themeFill="background1" w:themeFillShade="D9"/>
          </w:tcPr>
          <w:p w:rsidR="007225A8" w:rsidRPr="0037086D" w:rsidRDefault="007225A8" w:rsidP="00F758FE">
            <w:r w:rsidRPr="0037086D">
              <w:rPr>
                <w:rFonts w:hint="eastAsia"/>
              </w:rPr>
              <w:t>功能说明</w:t>
            </w:r>
          </w:p>
        </w:tc>
      </w:tr>
      <w:tr w:rsidR="007225A8" w:rsidTr="00F758FE">
        <w:tc>
          <w:tcPr>
            <w:tcW w:w="2376" w:type="dxa"/>
          </w:tcPr>
          <w:p w:rsidR="007225A8" w:rsidRPr="0037086D" w:rsidRDefault="007225A8" w:rsidP="00F758FE">
            <w:r w:rsidRPr="0037086D">
              <w:rPr>
                <w:rFonts w:hint="eastAsia"/>
              </w:rPr>
              <w:t>商品编号、商品名称</w:t>
            </w:r>
          </w:p>
        </w:tc>
        <w:tc>
          <w:tcPr>
            <w:tcW w:w="6146" w:type="dxa"/>
          </w:tcPr>
          <w:p w:rsidR="007225A8" w:rsidRPr="0037086D" w:rsidRDefault="007225A8" w:rsidP="00F758FE">
            <w:r w:rsidRPr="0037086D">
              <w:rPr>
                <w:rFonts w:hint="eastAsia"/>
              </w:rPr>
              <w:t>查询出来的商品编号、商品名称。</w:t>
            </w:r>
          </w:p>
          <w:p w:rsidR="007225A8" w:rsidRPr="0037086D" w:rsidRDefault="007225A8" w:rsidP="00F758FE">
            <w:r w:rsidRPr="0037086D">
              <w:rPr>
                <w:rFonts w:hint="eastAsia"/>
              </w:rPr>
              <w:t>停用的商品显示为蓝色。</w:t>
            </w:r>
          </w:p>
        </w:tc>
      </w:tr>
      <w:tr w:rsidR="007225A8" w:rsidTr="00F758FE">
        <w:tc>
          <w:tcPr>
            <w:tcW w:w="2376" w:type="dxa"/>
          </w:tcPr>
          <w:p w:rsidR="007225A8" w:rsidRPr="0037086D" w:rsidRDefault="007225A8" w:rsidP="00F758FE">
            <w:r w:rsidRPr="0037086D">
              <w:rPr>
                <w:rFonts w:hint="eastAsia"/>
              </w:rPr>
              <w:t>首次采购时间</w:t>
            </w:r>
          </w:p>
        </w:tc>
        <w:tc>
          <w:tcPr>
            <w:tcW w:w="6146" w:type="dxa"/>
          </w:tcPr>
          <w:p w:rsidR="007225A8" w:rsidRPr="0037086D" w:rsidRDefault="007225A8" w:rsidP="00F758FE">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7225A8" w:rsidTr="00F758FE">
        <w:tc>
          <w:tcPr>
            <w:tcW w:w="2376" w:type="dxa"/>
          </w:tcPr>
          <w:p w:rsidR="007225A8" w:rsidRPr="0037086D" w:rsidRDefault="007225A8" w:rsidP="00F758FE">
            <w:r w:rsidRPr="0037086D">
              <w:rPr>
                <w:rFonts w:hint="eastAsia"/>
              </w:rPr>
              <w:t>销售数量</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7225A8" w:rsidTr="00F758FE">
        <w:tc>
          <w:tcPr>
            <w:tcW w:w="2376" w:type="dxa"/>
          </w:tcPr>
          <w:p w:rsidR="007225A8" w:rsidRPr="0037086D" w:rsidRDefault="007225A8" w:rsidP="00F758FE">
            <w:r w:rsidRPr="0037086D">
              <w:rPr>
                <w:rFonts w:hint="eastAsia"/>
              </w:rPr>
              <w:t>销售次数</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7225A8" w:rsidTr="00F758FE">
        <w:tc>
          <w:tcPr>
            <w:tcW w:w="2376" w:type="dxa"/>
          </w:tcPr>
          <w:p w:rsidR="007225A8" w:rsidRPr="0037086D" w:rsidRDefault="007225A8" w:rsidP="00F758FE">
            <w:r w:rsidRPr="0037086D">
              <w:rPr>
                <w:rFonts w:hint="eastAsia"/>
              </w:rPr>
              <w:t>销售金额</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7225A8" w:rsidTr="00F758FE">
        <w:tc>
          <w:tcPr>
            <w:tcW w:w="2376" w:type="dxa"/>
          </w:tcPr>
          <w:p w:rsidR="007225A8" w:rsidRPr="0037086D" w:rsidRDefault="007225A8" w:rsidP="00F758FE">
            <w:r w:rsidRPr="0037086D">
              <w:rPr>
                <w:rFonts w:hint="eastAsia"/>
              </w:rPr>
              <w:t>毛利</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7225A8" w:rsidTr="00F758FE">
        <w:tc>
          <w:tcPr>
            <w:tcW w:w="2376" w:type="dxa"/>
          </w:tcPr>
          <w:p w:rsidR="007225A8" w:rsidRPr="0037086D" w:rsidRDefault="007225A8" w:rsidP="00F758FE">
            <w:r w:rsidRPr="0037086D">
              <w:rPr>
                <w:rFonts w:hint="eastAsia"/>
              </w:rPr>
              <w:t>毛利率</w:t>
            </w:r>
            <w:r w:rsidRPr="0037086D">
              <w:t>(%)</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量权重</w:t>
            </w:r>
            <w:r w:rsidRPr="0037086D">
              <w:t>(%)</w:t>
            </w:r>
          </w:p>
        </w:tc>
        <w:tc>
          <w:tcPr>
            <w:tcW w:w="6146" w:type="dxa"/>
          </w:tcPr>
          <w:p w:rsidR="007225A8" w:rsidRPr="0037086D" w:rsidRDefault="007225A8" w:rsidP="00F758FE">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售次数权重</w:t>
            </w:r>
            <w:r w:rsidRPr="0037086D">
              <w:t>(%)</w:t>
            </w:r>
          </w:p>
        </w:tc>
        <w:tc>
          <w:tcPr>
            <w:tcW w:w="6146" w:type="dxa"/>
          </w:tcPr>
          <w:p w:rsidR="007225A8" w:rsidRPr="0037086D" w:rsidRDefault="007225A8" w:rsidP="00F758FE">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lastRenderedPageBreak/>
              <w:t>同期销售金额权重</w:t>
            </w:r>
            <w:r w:rsidRPr="0037086D">
              <w:t>(%)</w:t>
            </w:r>
          </w:p>
        </w:tc>
        <w:tc>
          <w:tcPr>
            <w:tcW w:w="6146" w:type="dxa"/>
          </w:tcPr>
          <w:p w:rsidR="007225A8" w:rsidRPr="0037086D" w:rsidRDefault="007225A8" w:rsidP="00F758FE">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售毛利权重</w:t>
            </w:r>
            <w:r w:rsidRPr="0037086D">
              <w:t>(%)</w:t>
            </w:r>
          </w:p>
        </w:tc>
        <w:tc>
          <w:tcPr>
            <w:tcW w:w="6146" w:type="dxa"/>
          </w:tcPr>
          <w:p w:rsidR="007225A8" w:rsidRPr="0037086D" w:rsidRDefault="007225A8" w:rsidP="00F758FE">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采购数量</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7225A8" w:rsidTr="00F758FE">
        <w:tc>
          <w:tcPr>
            <w:tcW w:w="2376" w:type="dxa"/>
          </w:tcPr>
          <w:p w:rsidR="007225A8" w:rsidRPr="0037086D" w:rsidRDefault="007225A8" w:rsidP="00F758FE">
            <w:r w:rsidRPr="0037086D">
              <w:rPr>
                <w:rFonts w:hint="eastAsia"/>
              </w:rPr>
              <w:t>采购次数</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7225A8" w:rsidTr="00F758FE">
        <w:tc>
          <w:tcPr>
            <w:tcW w:w="2376" w:type="dxa"/>
          </w:tcPr>
          <w:p w:rsidR="007225A8" w:rsidRPr="0037086D" w:rsidRDefault="007225A8" w:rsidP="00F758FE">
            <w:r w:rsidRPr="0037086D">
              <w:rPr>
                <w:rFonts w:hint="eastAsia"/>
              </w:rPr>
              <w:t>采购金额</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rsidR="00C77E2B" w:rsidRPr="00E54A40" w:rsidRDefault="00C77E2B" w:rsidP="007225A8">
      <w:pPr>
        <w:pStyle w:val="4"/>
        <w:rPr>
          <w:b/>
        </w:rPr>
      </w:pPr>
      <w:bookmarkStart w:id="451" w:name="_Toc162969459"/>
      <w:r w:rsidRPr="00E54A40">
        <w:rPr>
          <w:rFonts w:hint="eastAsia"/>
        </w:rPr>
        <w:t>销售汇总明细表</w:t>
      </w:r>
      <w:bookmarkEnd w:id="447"/>
      <w:bookmarkEnd w:id="449"/>
      <w:bookmarkEnd w:id="450"/>
      <w:bookmarkEnd w:id="451"/>
    </w:p>
    <w:p w:rsidR="00C77E2B" w:rsidRPr="00E54A40" w:rsidRDefault="00C77E2B" w:rsidP="009868BD">
      <w:r>
        <w:rPr>
          <w:noProof/>
        </w:rPr>
        <w:drawing>
          <wp:inline distT="0" distB="0" distL="0" distR="0" wp14:anchorId="4E1660B4" wp14:editId="4B88B1A8">
            <wp:extent cx="4071600" cy="1800000"/>
            <wp:effectExtent l="0" t="0" r="571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某商品的某一时间段的销售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包括销售数量、金额及其占该商品销售总量的比例。并且以把单据表体显示的所有商品销售数据都以明细汇总的方式显示。</w:t>
      </w:r>
    </w:p>
    <w:p w:rsidR="00C77E2B" w:rsidRPr="00E54A40" w:rsidRDefault="00C77E2B" w:rsidP="007225A8">
      <w:pPr>
        <w:pStyle w:val="4"/>
        <w:rPr>
          <w:b/>
        </w:rPr>
      </w:pPr>
      <w:bookmarkStart w:id="452" w:name="_Toc31856"/>
      <w:bookmarkStart w:id="453" w:name="_Toc8128"/>
      <w:bookmarkStart w:id="454" w:name="_Toc154395865"/>
      <w:bookmarkStart w:id="455" w:name="_Toc162969460"/>
      <w:r w:rsidRPr="00E54A40">
        <w:rPr>
          <w:rFonts w:hint="eastAsia"/>
        </w:rPr>
        <w:t>销售二维表</w:t>
      </w:r>
      <w:bookmarkEnd w:id="452"/>
      <w:bookmarkEnd w:id="453"/>
      <w:bookmarkEnd w:id="454"/>
      <w:bookmarkEnd w:id="455"/>
    </w:p>
    <w:p w:rsidR="00C77E2B" w:rsidRPr="00E54A40" w:rsidRDefault="00C77E2B" w:rsidP="009868BD">
      <w:pPr>
        <w:rPr>
          <w:rFonts w:cs="宋体"/>
          <w:color w:val="000000"/>
        </w:rPr>
      </w:pPr>
      <w:r w:rsidRPr="00E54A40">
        <w:rPr>
          <w:noProof/>
        </w:rPr>
        <w:drawing>
          <wp:inline distT="0" distB="0" distL="0" distR="0" wp14:anchorId="561452D2" wp14:editId="64BA257E">
            <wp:extent cx="4071600" cy="1800000"/>
            <wp:effectExtent l="0" t="0" r="571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7225A8">
      <w:pPr>
        <w:pStyle w:val="11"/>
      </w:pPr>
      <w:r w:rsidRPr="00E54A40">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C77E2B" w:rsidRPr="00E54A40" w:rsidRDefault="00C77E2B" w:rsidP="007225A8">
      <w:pPr>
        <w:pStyle w:val="11"/>
      </w:pPr>
      <w:r w:rsidRPr="00E54A40">
        <w:rPr>
          <w:rFonts w:hint="eastAsia"/>
        </w:rPr>
        <w:t>“维度层级”表示报表展示该维度基本信息时，按父类还是子类显示，因系统中允许基本信息分类最多</w:t>
      </w:r>
      <w:r w:rsidRPr="00E54A40">
        <w:t>10</w:t>
      </w:r>
      <w:r w:rsidRPr="00E54A40">
        <w:rPr>
          <w:rFonts w:hint="eastAsia"/>
        </w:rPr>
        <w:t>层级，因此这里可以选择</w:t>
      </w:r>
      <w:r w:rsidRPr="00E54A40">
        <w:t>1</w:t>
      </w:r>
      <w:r w:rsidRPr="00E54A40">
        <w:rPr>
          <w:rFonts w:hint="eastAsia"/>
        </w:rPr>
        <w:t>到</w:t>
      </w:r>
      <w:r w:rsidRPr="00E54A40">
        <w:t>10</w:t>
      </w:r>
      <w:r w:rsidRPr="00E54A40">
        <w:rPr>
          <w:rFonts w:hint="eastAsia"/>
        </w:rPr>
        <w:t>层级。</w:t>
      </w:r>
    </w:p>
    <w:p w:rsidR="00C77E2B" w:rsidRPr="00E54A40" w:rsidRDefault="00C77E2B" w:rsidP="007225A8">
      <w:pPr>
        <w:pStyle w:val="11"/>
      </w:pPr>
      <w:r w:rsidRPr="00E54A40">
        <w:rPr>
          <w:rFonts w:hint="eastAsia"/>
        </w:rPr>
        <w:t>统计维度一下方提供“显示小计”选项，勾选后会按统计维度一进行数据合并提供小计数据，方便用户统计维度一对应的小计数量。</w:t>
      </w:r>
    </w:p>
    <w:p w:rsidR="00C77E2B" w:rsidRPr="00E54A40" w:rsidRDefault="00C77E2B" w:rsidP="007225A8">
      <w:pPr>
        <w:pStyle w:val="4"/>
        <w:rPr>
          <w:b/>
        </w:rPr>
      </w:pPr>
      <w:bookmarkStart w:id="456" w:name="_Toc32352"/>
      <w:bookmarkStart w:id="457" w:name="_Toc21075"/>
      <w:bookmarkStart w:id="458" w:name="_Toc154395866"/>
      <w:bookmarkStart w:id="459" w:name="_Toc162969461"/>
      <w:r w:rsidRPr="00E54A40">
        <w:rPr>
          <w:rFonts w:hint="eastAsia"/>
        </w:rPr>
        <w:lastRenderedPageBreak/>
        <w:t>商品销售波动分析</w:t>
      </w:r>
      <w:bookmarkEnd w:id="456"/>
      <w:bookmarkEnd w:id="457"/>
      <w:bookmarkEnd w:id="458"/>
      <w:bookmarkEnd w:id="459"/>
    </w:p>
    <w:p w:rsidR="00C77E2B" w:rsidRPr="00E54A40" w:rsidRDefault="00C77E2B" w:rsidP="009868BD">
      <w:pPr>
        <w:rPr>
          <w:rFonts w:cs="宋体"/>
          <w:color w:val="000000"/>
        </w:rPr>
      </w:pPr>
      <w:r w:rsidRPr="00E54A40">
        <w:rPr>
          <w:noProof/>
        </w:rPr>
        <w:drawing>
          <wp:inline distT="0" distB="0" distL="0" distR="0" wp14:anchorId="543D3F7E" wp14:editId="4CB9B41E">
            <wp:extent cx="4071600" cy="1800000"/>
            <wp:effectExtent l="0" t="0" r="571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纵向分析各周期经营成果，对比</w:t>
      </w:r>
      <w:r w:rsidR="006F4A08">
        <w:rPr>
          <w:rFonts w:cs="宋体" w:hint="eastAsia"/>
          <w:color w:val="000000"/>
        </w:rPr>
        <w:t>、</w:t>
      </w:r>
      <w:r w:rsidRPr="00E54A40">
        <w:rPr>
          <w:rFonts w:cs="宋体" w:hint="eastAsia"/>
          <w:color w:val="000000"/>
        </w:rPr>
        <w:t>总结经营趋势，更好的了解过去和规划未来。</w:t>
      </w:r>
    </w:p>
    <w:p w:rsidR="00C77E2B" w:rsidRPr="00E54A40" w:rsidRDefault="00C77E2B" w:rsidP="009868BD">
      <w:pPr>
        <w:rPr>
          <w:rFonts w:cs="宋体"/>
          <w:color w:val="000000"/>
        </w:rPr>
      </w:pPr>
      <w:r w:rsidRPr="00E54A40">
        <w:rPr>
          <w:rFonts w:cs="宋体" w:hint="eastAsia"/>
          <w:color w:val="000000"/>
        </w:rPr>
        <w:t>操作说明：</w:t>
      </w:r>
    </w:p>
    <w:p w:rsidR="007225A8" w:rsidRPr="0037086D" w:rsidRDefault="007225A8" w:rsidP="007225A8">
      <w:pPr>
        <w:pStyle w:val="11"/>
      </w:pPr>
      <w:bookmarkStart w:id="460" w:name="_Toc2581"/>
      <w:bookmarkStart w:id="461" w:name="_Toc154395867"/>
      <w:r w:rsidRPr="0037086D">
        <w:rPr>
          <w:rFonts w:hint="eastAsia"/>
        </w:rPr>
        <w:t>纵向分析每月、每季度商品的销量，企业可以直观分析出该企业销售的淡季和旺季。</w:t>
      </w:r>
    </w:p>
    <w:p w:rsidR="007225A8" w:rsidRPr="0037086D" w:rsidRDefault="007225A8" w:rsidP="007225A8">
      <w:pPr>
        <w:pStyle w:val="11"/>
      </w:pPr>
      <w:r w:rsidRPr="0037086D">
        <w:rPr>
          <w:rFonts w:hint="eastAsia"/>
        </w:rPr>
        <w:t>纵向分析每月、每季度、每年职员的销量，企业可以直观了解每个职员的业绩完成情况和成长情况。</w:t>
      </w:r>
    </w:p>
    <w:p w:rsidR="007225A8" w:rsidRPr="0037086D" w:rsidRDefault="007225A8" w:rsidP="007225A8">
      <w:pPr>
        <w:pStyle w:val="11"/>
      </w:pPr>
      <w:r w:rsidRPr="0037086D">
        <w:rPr>
          <w:rFonts w:hint="eastAsia"/>
        </w:rPr>
        <w:t>该报表统计的销售数据来源于：零售单、零售退货单、销售出库单、销售换货单、销售退货单。</w:t>
      </w:r>
    </w:p>
    <w:p w:rsidR="007225A8" w:rsidRPr="0037086D" w:rsidRDefault="007225A8" w:rsidP="007225A8">
      <w:pPr>
        <w:pStyle w:val="11"/>
      </w:pPr>
      <w:r w:rsidRPr="0037086D">
        <w:rPr>
          <w:rFonts w:hint="eastAsia"/>
        </w:rPr>
        <w:t>该报表支持“树形”和“线性”两种数据统计方式。</w:t>
      </w:r>
    </w:p>
    <w:p w:rsidR="007225A8" w:rsidRPr="0037086D" w:rsidRDefault="007225A8" w:rsidP="007225A8">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rsidR="007225A8" w:rsidRPr="0037086D" w:rsidRDefault="007225A8" w:rsidP="007225A8">
      <w:pPr>
        <w:pStyle w:val="20"/>
      </w:pPr>
      <w:r w:rsidRPr="0037086D">
        <w:rPr>
          <w:rFonts w:hint="eastAsia"/>
        </w:rPr>
        <w:t>月报：支持查询某一个年度中自然月</w:t>
      </w:r>
      <w:r w:rsidRPr="0037086D">
        <w:t>1~12</w:t>
      </w:r>
      <w:r w:rsidRPr="0037086D">
        <w:rPr>
          <w:rFonts w:hint="eastAsia"/>
        </w:rPr>
        <w:t>月的商品销售数据；</w:t>
      </w:r>
    </w:p>
    <w:p w:rsidR="007225A8" w:rsidRPr="0037086D" w:rsidRDefault="007225A8" w:rsidP="007225A8">
      <w:pPr>
        <w:pStyle w:val="20"/>
      </w:pPr>
      <w:r w:rsidRPr="0037086D">
        <w:rPr>
          <w:rFonts w:hint="eastAsia"/>
        </w:rPr>
        <w:t>季报：支持查询某一个年度中自然月季度</w:t>
      </w:r>
      <w:r w:rsidRPr="0037086D">
        <w:t>1~4</w:t>
      </w:r>
      <w:r w:rsidRPr="0037086D">
        <w:rPr>
          <w:rFonts w:hint="eastAsia"/>
        </w:rPr>
        <w:t>季度的商品销售数据；</w:t>
      </w:r>
    </w:p>
    <w:p w:rsidR="007225A8" w:rsidRPr="0037086D" w:rsidRDefault="007225A8" w:rsidP="007225A8">
      <w:pPr>
        <w:pStyle w:val="20"/>
      </w:pPr>
      <w:r w:rsidRPr="0037086D">
        <w:rPr>
          <w:rFonts w:hint="eastAsia"/>
        </w:rPr>
        <w:t>每月日报：支持查询某一个年度中具体某月中每一天的商品销售数据；</w:t>
      </w:r>
    </w:p>
    <w:p w:rsidR="007225A8" w:rsidRPr="0037086D" w:rsidRDefault="007225A8" w:rsidP="007225A8">
      <w:pPr>
        <w:pStyle w:val="20"/>
      </w:pPr>
      <w:r w:rsidRPr="0037086D">
        <w:rPr>
          <w:rFonts w:hint="eastAsia"/>
        </w:rPr>
        <w:t>每月周报：支持查询某一个年度中具体某月中每一周的商品销售数据；</w:t>
      </w:r>
    </w:p>
    <w:p w:rsidR="007225A8" w:rsidRPr="0037086D" w:rsidRDefault="007225A8" w:rsidP="007225A8">
      <w:pPr>
        <w:pStyle w:val="11"/>
      </w:pPr>
      <w:r w:rsidRPr="0037086D">
        <w:rPr>
          <w:rFonts w:hint="eastAsia"/>
        </w:rPr>
        <w:t>该报表中商品销售“金额”可通过上方“按钮区域”中的“金额显示方式”配置按“金额、折后金额或者价税合计”来统计。</w:t>
      </w:r>
    </w:p>
    <w:p w:rsidR="007225A8" w:rsidRPr="0037086D" w:rsidRDefault="007225A8" w:rsidP="007225A8">
      <w:pPr>
        <w:pStyle w:val="11"/>
      </w:pPr>
      <w:r w:rsidRPr="0037086D">
        <w:rPr>
          <w:rFonts w:hint="eastAsia"/>
        </w:rPr>
        <w:t>“图形化报表”区域可以通过点击“</w:t>
      </w:r>
      <w:r w:rsidRPr="0037086D">
        <w:rPr>
          <w:rFonts w:hint="eastAsia"/>
          <w:noProof/>
        </w:rPr>
        <w:drawing>
          <wp:inline distT="0" distB="0" distL="114300" distR="114300" wp14:anchorId="61678E08" wp14:editId="5CC0A5AB">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04"/>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Pr="0037086D">
        <w:rPr>
          <w:rFonts w:hint="eastAsia"/>
          <w:noProof/>
        </w:rPr>
        <w:drawing>
          <wp:inline distT="0" distB="0" distL="114300" distR="114300" wp14:anchorId="65A06603" wp14:editId="55767993">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05"/>
                    <a:stretch>
                      <a:fillRect/>
                    </a:stretch>
                  </pic:blipFill>
                  <pic:spPr>
                    <a:xfrm>
                      <a:off x="0" y="0"/>
                      <a:ext cx="409575" cy="161925"/>
                    </a:xfrm>
                    <a:prstGeom prst="rect">
                      <a:avLst/>
                    </a:prstGeom>
                    <a:noFill/>
                    <a:ln>
                      <a:noFill/>
                    </a:ln>
                  </pic:spPr>
                </pic:pic>
              </a:graphicData>
            </a:graphic>
          </wp:inline>
        </w:drawing>
      </w:r>
      <w:r w:rsidRPr="0037086D">
        <w:rPr>
          <w:rFonts w:hint="eastAsia"/>
        </w:rPr>
        <w:t>”切换图形展示样式为“折线图或者柱状图”；可通过点击“</w:t>
      </w:r>
      <w:r w:rsidRPr="0037086D">
        <w:rPr>
          <w:rFonts w:hint="eastAsia"/>
          <w:noProof/>
        </w:rPr>
        <w:drawing>
          <wp:inline distT="0" distB="0" distL="114300" distR="114300" wp14:anchorId="3D22D93D" wp14:editId="7CF4D505">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06"/>
                    <a:stretch>
                      <a:fillRect/>
                    </a:stretch>
                  </pic:blipFill>
                  <pic:spPr>
                    <a:xfrm>
                      <a:off x="0" y="0"/>
                      <a:ext cx="1590675" cy="104775"/>
                    </a:xfrm>
                    <a:prstGeom prst="rect">
                      <a:avLst/>
                    </a:prstGeom>
                    <a:noFill/>
                    <a:ln>
                      <a:noFill/>
                    </a:ln>
                  </pic:spPr>
                </pic:pic>
              </a:graphicData>
            </a:graphic>
          </wp:inline>
        </w:drawing>
      </w:r>
      <w:r w:rsidRPr="0037086D">
        <w:rPr>
          <w:rFonts w:hint="eastAsia"/>
        </w:rPr>
        <w:t>”设置是否显示“数量、金额或毛利”数据。</w:t>
      </w:r>
    </w:p>
    <w:p w:rsidR="00C77E2B" w:rsidRPr="00E54A40" w:rsidRDefault="00C77E2B" w:rsidP="007225A8">
      <w:pPr>
        <w:pStyle w:val="4"/>
        <w:rPr>
          <w:b/>
        </w:rPr>
      </w:pPr>
      <w:bookmarkStart w:id="462" w:name="_Toc162969462"/>
      <w:r w:rsidRPr="00E54A40">
        <w:rPr>
          <w:rFonts w:hint="eastAsia"/>
        </w:rPr>
        <w:t>整单销售毛利统计</w:t>
      </w:r>
      <w:bookmarkEnd w:id="460"/>
      <w:bookmarkEnd w:id="461"/>
      <w:bookmarkEnd w:id="462"/>
    </w:p>
    <w:p w:rsidR="00C77E2B" w:rsidRPr="00E54A40" w:rsidRDefault="00C77E2B" w:rsidP="009868BD">
      <w:pPr>
        <w:rPr>
          <w:color w:val="000000"/>
        </w:rPr>
      </w:pPr>
      <w:r w:rsidRPr="00E54A40">
        <w:rPr>
          <w:noProof/>
        </w:rPr>
        <w:drawing>
          <wp:inline distT="0" distB="0" distL="0" distR="0" wp14:anchorId="072F8038" wp14:editId="44569D37">
            <wp:extent cx="4071600" cy="1800000"/>
            <wp:effectExtent l="0" t="0" r="5715"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单据的方式统计每张单据的销售金额、成本、毛利、毛利率等信息。</w:t>
      </w:r>
    </w:p>
    <w:p w:rsidR="00C77E2B" w:rsidRPr="00E54A40" w:rsidRDefault="00C77E2B" w:rsidP="009868BD">
      <w:pPr>
        <w:rPr>
          <w:rFonts w:cs="宋体"/>
          <w:color w:val="000000"/>
        </w:rPr>
      </w:pPr>
      <w:r w:rsidRPr="00E54A40">
        <w:rPr>
          <w:rFonts w:cs="宋体" w:hint="eastAsia"/>
          <w:color w:val="000000"/>
        </w:rPr>
        <w:t>操作说明：</w:t>
      </w:r>
    </w:p>
    <w:p w:rsidR="00385730" w:rsidRDefault="00385730" w:rsidP="00385730">
      <w:r w:rsidRPr="00EB7017">
        <w:rPr>
          <w:rFonts w:hint="eastAsia"/>
        </w:rPr>
        <w:t>【统计内容】：</w:t>
      </w:r>
    </w:p>
    <w:p w:rsidR="00385730" w:rsidRPr="0037086D" w:rsidRDefault="00385730" w:rsidP="00385730">
      <w:pPr>
        <w:pStyle w:val="11"/>
      </w:pPr>
      <w:r w:rsidRPr="0037086D">
        <w:rPr>
          <w:rFonts w:hint="eastAsia"/>
        </w:rPr>
        <w:lastRenderedPageBreak/>
        <w:t>支持查询全部销售（零售单、零售退货单、销售出库单、销售退货单、销售换货单）相关的单据，也支持查询一类单据。</w:t>
      </w:r>
    </w:p>
    <w:p w:rsidR="00385730" w:rsidRPr="0037086D" w:rsidRDefault="00385730" w:rsidP="00385730">
      <w:pPr>
        <w:pStyle w:val="11"/>
      </w:pPr>
      <w:r w:rsidRPr="0037086D">
        <w:rPr>
          <w:rFonts w:hint="eastAsia"/>
        </w:rPr>
        <w:t>对于退货的单据采用负数的方式进行展示。</w:t>
      </w:r>
    </w:p>
    <w:p w:rsidR="00385730" w:rsidRPr="0037086D" w:rsidRDefault="00385730" w:rsidP="00385730">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rsidR="00385730" w:rsidRPr="0037086D" w:rsidRDefault="00385730" w:rsidP="00385730">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rsidR="00385730" w:rsidRPr="0037086D" w:rsidRDefault="00385730" w:rsidP="00385730">
      <w:pPr>
        <w:pStyle w:val="11"/>
      </w:pPr>
      <w:r w:rsidRPr="0037086D">
        <w:rPr>
          <w:rFonts w:hint="eastAsia"/>
        </w:rPr>
        <w:t>成本金额：拥有权限“允许查看成本价格”才显示具体数字否则显示为</w:t>
      </w:r>
      <w:r w:rsidRPr="0037086D">
        <w:t>*</w:t>
      </w:r>
      <w:r w:rsidRPr="0037086D">
        <w:rPr>
          <w:rFonts w:hint="eastAsia"/>
        </w:rPr>
        <w:t>号。</w:t>
      </w:r>
    </w:p>
    <w:p w:rsidR="00385730" w:rsidRPr="0037086D" w:rsidRDefault="00385730" w:rsidP="00385730">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rsidR="00C77E2B" w:rsidRPr="00E54A40" w:rsidRDefault="00C77E2B" w:rsidP="00385730">
      <w:pPr>
        <w:pStyle w:val="2"/>
        <w:ind w:left="578"/>
        <w:rPr>
          <w:b/>
        </w:rPr>
      </w:pPr>
      <w:bookmarkStart w:id="463" w:name="_Toc912"/>
      <w:bookmarkStart w:id="464" w:name="_Toc154395868"/>
      <w:bookmarkStart w:id="465" w:name="_Toc162969463"/>
      <w:r w:rsidRPr="00E54A40">
        <w:rPr>
          <w:rFonts w:hint="eastAsia"/>
        </w:rPr>
        <w:t>采购管理</w:t>
      </w:r>
      <w:bookmarkEnd w:id="463"/>
      <w:bookmarkEnd w:id="464"/>
      <w:bookmarkEnd w:id="465"/>
    </w:p>
    <w:p w:rsidR="00C77E2B" w:rsidRPr="00E54A40" w:rsidRDefault="00C77E2B" w:rsidP="00385730">
      <w:pPr>
        <w:pStyle w:val="30"/>
        <w:ind w:left="720" w:hanging="720"/>
      </w:pPr>
      <w:bookmarkStart w:id="466" w:name="_Toc18249"/>
      <w:bookmarkStart w:id="467" w:name="_Toc154395869"/>
      <w:bookmarkStart w:id="468" w:name="_Toc162969464"/>
      <w:r w:rsidRPr="00E54A40">
        <w:rPr>
          <w:rFonts w:hint="eastAsia"/>
        </w:rPr>
        <w:t>采购管理总览</w:t>
      </w:r>
      <w:bookmarkEnd w:id="466"/>
      <w:bookmarkEnd w:id="467"/>
      <w:bookmarkEnd w:id="468"/>
    </w:p>
    <w:p w:rsidR="00C77E2B" w:rsidRPr="00E54A40" w:rsidRDefault="00C77E2B" w:rsidP="00385730">
      <w:pPr>
        <w:pStyle w:val="a1"/>
        <w:ind w:firstLine="420"/>
      </w:pPr>
      <w:r w:rsidRPr="00E54A40">
        <w:rPr>
          <w:rFonts w:hint="eastAsia"/>
        </w:rPr>
        <w:t>采购管理涵盖了订单管理、收货管理、采购报表等主要业务模块。</w:t>
      </w:r>
    </w:p>
    <w:p w:rsidR="00C77E2B" w:rsidRPr="00E54A40" w:rsidRDefault="00C77E2B" w:rsidP="00385730">
      <w:pPr>
        <w:pStyle w:val="30"/>
        <w:ind w:left="720" w:hanging="720"/>
      </w:pPr>
      <w:bookmarkStart w:id="469" w:name="_Toc29776"/>
      <w:bookmarkStart w:id="470" w:name="_Toc154395870"/>
      <w:bookmarkStart w:id="471" w:name="_Toc162969465"/>
      <w:r w:rsidRPr="00E54A40">
        <w:rPr>
          <w:rFonts w:hint="eastAsia"/>
        </w:rPr>
        <w:t>订单管理</w:t>
      </w:r>
      <w:bookmarkEnd w:id="469"/>
      <w:bookmarkEnd w:id="470"/>
      <w:bookmarkEnd w:id="471"/>
    </w:p>
    <w:p w:rsidR="00C77E2B" w:rsidRPr="00E54A40" w:rsidRDefault="00C77E2B" w:rsidP="00385730">
      <w:pPr>
        <w:pStyle w:val="4"/>
        <w:rPr>
          <w:b/>
        </w:rPr>
      </w:pPr>
      <w:bookmarkStart w:id="472" w:name="_Toc10904"/>
      <w:bookmarkStart w:id="473" w:name="_Toc154395871"/>
      <w:bookmarkStart w:id="474" w:name="_Toc162969466"/>
      <w:r w:rsidRPr="00E54A40">
        <w:rPr>
          <w:rFonts w:hint="eastAsia"/>
        </w:rPr>
        <w:t>订单管理总览</w:t>
      </w:r>
      <w:bookmarkEnd w:id="472"/>
      <w:bookmarkEnd w:id="473"/>
      <w:bookmarkEnd w:id="474"/>
    </w:p>
    <w:p w:rsidR="00C77E2B" w:rsidRPr="00E54A40" w:rsidRDefault="00C77E2B" w:rsidP="00385730">
      <w:pPr>
        <w:pStyle w:val="a1"/>
        <w:ind w:firstLine="420"/>
      </w:pPr>
      <w:r w:rsidRPr="00E54A40">
        <w:rPr>
          <w:rFonts w:hint="eastAsia"/>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C77E2B" w:rsidRPr="00E54A40" w:rsidRDefault="00C77E2B" w:rsidP="00385730">
      <w:pPr>
        <w:pStyle w:val="4"/>
        <w:rPr>
          <w:b/>
        </w:rPr>
      </w:pPr>
      <w:bookmarkStart w:id="475" w:name="_Toc7639"/>
      <w:bookmarkStart w:id="476" w:name="_Toc154395872"/>
      <w:bookmarkStart w:id="477" w:name="_Toc162969467"/>
      <w:r w:rsidRPr="00E54A40">
        <w:rPr>
          <w:rFonts w:hint="eastAsia"/>
        </w:rPr>
        <w:t>采购订单</w:t>
      </w:r>
      <w:bookmarkEnd w:id="475"/>
      <w:bookmarkEnd w:id="476"/>
      <w:bookmarkEnd w:id="477"/>
    </w:p>
    <w:p w:rsidR="00C77E2B" w:rsidRPr="00E54A40" w:rsidRDefault="00C77E2B" w:rsidP="009868BD">
      <w:pPr>
        <w:rPr>
          <w:rFonts w:cs="宋体"/>
          <w:color w:val="000000"/>
        </w:rPr>
      </w:pPr>
      <w:r w:rsidRPr="00E54A40">
        <w:rPr>
          <w:noProof/>
        </w:rPr>
        <w:drawing>
          <wp:inline distT="0" distB="0" distL="0" distR="0" wp14:anchorId="49DA1BA6" wp14:editId="4F6392E2">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订单用于确认供货商订货情况。保存订单后对账务数据没有任何影响。</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78" w:name="_Toc22343"/>
      <w:bookmarkStart w:id="479" w:name="_Toc154395873"/>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166AEA" w:rsidRDefault="00166AEA" w:rsidP="00166AEA">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rsidR="00166AEA" w:rsidRDefault="00166AEA" w:rsidP="00166AEA">
      <w:r>
        <w:rPr>
          <w:rFonts w:hint="eastAsia"/>
        </w:rPr>
        <w:t>【单据修改】：</w:t>
      </w:r>
    </w:p>
    <w:p w:rsidR="00166AEA" w:rsidRDefault="00166AEA" w:rsidP="00166AEA">
      <w:pPr>
        <w:pStyle w:val="11"/>
      </w:pPr>
      <w:r>
        <w:rPr>
          <w:rFonts w:hint="eastAsia"/>
        </w:rPr>
        <w:t>支持单据全面修改。</w:t>
      </w:r>
    </w:p>
    <w:p w:rsidR="00166AEA" w:rsidRDefault="00166AEA" w:rsidP="00166AEA">
      <w:pPr>
        <w:pStyle w:val="11"/>
      </w:pPr>
      <w:r>
        <w:rPr>
          <w:rFonts w:hint="eastAsia"/>
        </w:rPr>
        <w:t>支持修改“单据日期、单据编号、经手人、部门、说明、摘要”。</w:t>
      </w:r>
    </w:p>
    <w:p w:rsidR="00166AEA" w:rsidRDefault="00166AEA" w:rsidP="00166AEA">
      <w:r>
        <w:rPr>
          <w:rFonts w:hint="eastAsia"/>
        </w:rPr>
        <w:t>【单据上、下游关联】：</w:t>
      </w:r>
    </w:p>
    <w:p w:rsidR="00166AEA" w:rsidRDefault="00166AEA" w:rsidP="00166AEA">
      <w:pPr>
        <w:pStyle w:val="11"/>
      </w:pPr>
      <w:r>
        <w:rPr>
          <w:rFonts w:hint="eastAsia"/>
        </w:rPr>
        <w:t>上游单据：</w:t>
      </w:r>
      <w:r w:rsidRPr="0037086D">
        <w:rPr>
          <w:rFonts w:hint="eastAsia"/>
        </w:rPr>
        <w:t>请购单、询价单、销售订单，</w:t>
      </w:r>
    </w:p>
    <w:p w:rsidR="00166AEA" w:rsidRDefault="00166AEA" w:rsidP="00166AEA">
      <w:pPr>
        <w:pStyle w:val="11"/>
      </w:pPr>
      <w:r>
        <w:rPr>
          <w:rFonts w:hint="eastAsia"/>
        </w:rPr>
        <w:t>下游单据：</w:t>
      </w:r>
      <w:r w:rsidRPr="0037086D">
        <w:rPr>
          <w:rFonts w:hint="eastAsia"/>
        </w:rPr>
        <w:t>采购入库单、付款单、预付款单。</w:t>
      </w:r>
    </w:p>
    <w:p w:rsidR="00166AEA" w:rsidRDefault="00166AEA" w:rsidP="00166AEA">
      <w:r>
        <w:rPr>
          <w:rFonts w:hint="eastAsia"/>
        </w:rPr>
        <w:t>【其他】：</w:t>
      </w:r>
    </w:p>
    <w:p w:rsidR="00166AEA" w:rsidRPr="0037086D" w:rsidRDefault="00166AEA" w:rsidP="00166AEA">
      <w:pPr>
        <w:pStyle w:val="11"/>
      </w:pPr>
      <w:r w:rsidRPr="0037086D">
        <w:rPr>
          <w:rFonts w:hint="eastAsia"/>
        </w:rPr>
        <w:t>支持以销定采的业务。</w:t>
      </w:r>
    </w:p>
    <w:p w:rsidR="00166AEA" w:rsidRPr="0037086D" w:rsidRDefault="00166AEA" w:rsidP="00166AEA">
      <w:pPr>
        <w:pStyle w:val="11"/>
      </w:pPr>
      <w:r w:rsidRPr="0037086D">
        <w:rPr>
          <w:rFonts w:hint="eastAsia"/>
        </w:rPr>
        <w:t>订单支持结算订金，当有订金的时候可以自动生成预付款单或付款单。</w:t>
      </w:r>
    </w:p>
    <w:p w:rsidR="00166AEA" w:rsidRPr="0037086D" w:rsidRDefault="00166AEA" w:rsidP="00166AEA">
      <w:pPr>
        <w:pStyle w:val="11"/>
      </w:pPr>
      <w:r w:rsidRPr="0037086D">
        <w:rPr>
          <w:rFonts w:hint="eastAsia"/>
        </w:rPr>
        <w:lastRenderedPageBreak/>
        <w:t>采购订单被后续单据引用后，只要是不打断关联关系的信息均还可以被修改，如采购单价。</w:t>
      </w:r>
    </w:p>
    <w:p w:rsidR="00C77E2B" w:rsidRPr="00E54A40" w:rsidRDefault="00C77E2B" w:rsidP="00166AEA">
      <w:pPr>
        <w:pStyle w:val="4"/>
        <w:rPr>
          <w:b/>
        </w:rPr>
      </w:pPr>
      <w:bookmarkStart w:id="480" w:name="_Toc162969468"/>
      <w:r w:rsidRPr="00E54A40">
        <w:rPr>
          <w:rFonts w:hint="eastAsia"/>
        </w:rPr>
        <w:t>采购订单查询</w:t>
      </w:r>
      <w:bookmarkEnd w:id="478"/>
      <w:bookmarkEnd w:id="479"/>
      <w:bookmarkEnd w:id="480"/>
    </w:p>
    <w:p w:rsidR="00C77E2B" w:rsidRPr="00E54A40" w:rsidRDefault="00C77E2B" w:rsidP="009868BD">
      <w:r w:rsidRPr="00E54A40">
        <w:rPr>
          <w:noProof/>
        </w:rPr>
        <w:drawing>
          <wp:inline distT="0" distB="0" distL="0" distR="0" wp14:anchorId="3A06D14D" wp14:editId="329851B6">
            <wp:extent cx="4071600" cy="1800000"/>
            <wp:effectExtent l="0" t="0" r="5715"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采购订单，可以每张订单的订货及收货对应的数量、金额、订金等信息。。</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参考销售订单查询。</w:t>
      </w:r>
    </w:p>
    <w:p w:rsidR="00C77E2B" w:rsidRPr="00E54A40" w:rsidRDefault="00C77E2B" w:rsidP="00166AEA">
      <w:pPr>
        <w:pStyle w:val="4"/>
        <w:rPr>
          <w:b/>
        </w:rPr>
      </w:pPr>
      <w:bookmarkStart w:id="481" w:name="_Toc12578"/>
      <w:bookmarkStart w:id="482" w:name="_Toc154395874"/>
      <w:bookmarkStart w:id="483" w:name="_Toc162969469"/>
      <w:r w:rsidRPr="00E54A40">
        <w:rPr>
          <w:rFonts w:hint="eastAsia"/>
        </w:rPr>
        <w:t>采购订单到期报警</w:t>
      </w:r>
      <w:bookmarkEnd w:id="481"/>
      <w:bookmarkEnd w:id="482"/>
      <w:bookmarkEnd w:id="483"/>
    </w:p>
    <w:p w:rsidR="00C77E2B" w:rsidRPr="00E54A40" w:rsidRDefault="00C77E2B" w:rsidP="009868BD">
      <w:pPr>
        <w:rPr>
          <w:rFonts w:cs="宋体"/>
          <w:color w:val="000000"/>
        </w:rPr>
      </w:pPr>
      <w:r w:rsidRPr="00E54A40">
        <w:rPr>
          <w:noProof/>
        </w:rPr>
        <w:drawing>
          <wp:inline distT="0" distB="0" distL="0" distR="0" wp14:anchorId="18838BAF" wp14:editId="099286E1">
            <wp:extent cx="4071600" cy="1800000"/>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到期订货商品进行报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销售订单到期报警。</w:t>
      </w:r>
    </w:p>
    <w:p w:rsidR="00C77E2B" w:rsidRPr="00E54A40" w:rsidRDefault="00C77E2B" w:rsidP="00166AEA">
      <w:pPr>
        <w:pStyle w:val="4"/>
        <w:rPr>
          <w:b/>
        </w:rPr>
      </w:pPr>
      <w:bookmarkStart w:id="484" w:name="_Toc4607"/>
      <w:bookmarkStart w:id="485" w:name="_Toc154395875"/>
      <w:bookmarkStart w:id="486" w:name="_Toc162969470"/>
      <w:r w:rsidRPr="00E54A40">
        <w:rPr>
          <w:rFonts w:hint="eastAsia"/>
        </w:rPr>
        <w:t>采购订单汇总表</w:t>
      </w:r>
      <w:bookmarkEnd w:id="484"/>
      <w:bookmarkEnd w:id="485"/>
      <w:bookmarkEnd w:id="486"/>
    </w:p>
    <w:p w:rsidR="00C77E2B" w:rsidRPr="00E54A40" w:rsidRDefault="00C77E2B" w:rsidP="009868BD">
      <w:r w:rsidRPr="00E54A40">
        <w:rPr>
          <w:noProof/>
        </w:rPr>
        <w:drawing>
          <wp:inline distT="0" distB="0" distL="0" distR="0" wp14:anchorId="554D1218" wp14:editId="08BC10F1">
            <wp:extent cx="4071600" cy="1800000"/>
            <wp:effectExtent l="0" t="0" r="571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rsidR="00C77E2B" w:rsidRPr="00E54A40" w:rsidRDefault="00C77E2B" w:rsidP="00166AEA">
      <w:pPr>
        <w:pStyle w:val="4"/>
        <w:rPr>
          <w:b/>
        </w:rPr>
      </w:pPr>
      <w:bookmarkStart w:id="487" w:name="_Toc24911"/>
      <w:bookmarkStart w:id="488" w:name="_Toc154395876"/>
      <w:bookmarkStart w:id="489" w:name="_Toc162969471"/>
      <w:r w:rsidRPr="00E54A40">
        <w:rPr>
          <w:rFonts w:hint="eastAsia"/>
        </w:rPr>
        <w:lastRenderedPageBreak/>
        <w:t>采购订单分组明细表</w:t>
      </w:r>
      <w:bookmarkEnd w:id="487"/>
      <w:bookmarkEnd w:id="488"/>
      <w:bookmarkEnd w:id="489"/>
    </w:p>
    <w:p w:rsidR="00C77E2B" w:rsidRPr="00E54A40" w:rsidRDefault="00C77E2B" w:rsidP="009868BD">
      <w:r w:rsidRPr="00E54A40">
        <w:rPr>
          <w:noProof/>
        </w:rPr>
        <w:drawing>
          <wp:inline distT="0" distB="0" distL="0" distR="0" wp14:anchorId="31E2A872" wp14:editId="5F64EE69">
            <wp:extent cx="4071600" cy="1800000"/>
            <wp:effectExtent l="0" t="0" r="571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rsidR="00C77E2B" w:rsidRPr="00E54A40" w:rsidRDefault="00C77E2B" w:rsidP="009868BD">
      <w:pPr>
        <w:rPr>
          <w:rFonts w:cs="宋体"/>
          <w:color w:val="000000"/>
        </w:rPr>
      </w:pPr>
      <w:r w:rsidRPr="00E54A40">
        <w:rPr>
          <w:rFonts w:cs="宋体" w:hint="eastAsia"/>
          <w:color w:val="000000"/>
        </w:rPr>
        <w:t>操作说明：</w:t>
      </w:r>
    </w:p>
    <w:p w:rsidR="00166AEA" w:rsidRPr="0037086D" w:rsidRDefault="00166AEA" w:rsidP="00166AEA">
      <w:bookmarkStart w:id="490" w:name="_Toc9753"/>
      <w:bookmarkStart w:id="491" w:name="_Toc154395877"/>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rsidR="00C77E2B" w:rsidRPr="00E54A40" w:rsidRDefault="00C77E2B" w:rsidP="00166AEA">
      <w:pPr>
        <w:pStyle w:val="30"/>
        <w:ind w:left="720" w:hanging="720"/>
      </w:pPr>
      <w:bookmarkStart w:id="492" w:name="_Toc162969472"/>
      <w:r w:rsidRPr="00E54A40">
        <w:rPr>
          <w:rFonts w:hint="eastAsia"/>
        </w:rPr>
        <w:t>收货管理</w:t>
      </w:r>
      <w:bookmarkEnd w:id="490"/>
      <w:bookmarkEnd w:id="491"/>
      <w:bookmarkEnd w:id="492"/>
    </w:p>
    <w:p w:rsidR="00C77E2B" w:rsidRPr="00E54A40" w:rsidRDefault="00C77E2B" w:rsidP="00166AEA">
      <w:pPr>
        <w:pStyle w:val="4"/>
        <w:rPr>
          <w:b/>
        </w:rPr>
      </w:pPr>
      <w:bookmarkStart w:id="493" w:name="_Toc26171"/>
      <w:bookmarkStart w:id="494" w:name="_Toc154395878"/>
      <w:bookmarkStart w:id="495" w:name="_Toc162969473"/>
      <w:r w:rsidRPr="00E54A40">
        <w:rPr>
          <w:rFonts w:hint="eastAsia"/>
        </w:rPr>
        <w:t>采购入库单</w:t>
      </w:r>
      <w:bookmarkEnd w:id="493"/>
      <w:bookmarkEnd w:id="494"/>
      <w:bookmarkEnd w:id="495"/>
    </w:p>
    <w:p w:rsidR="00C77E2B" w:rsidRPr="00E54A40" w:rsidRDefault="00C77E2B" w:rsidP="009868BD">
      <w:pPr>
        <w:rPr>
          <w:rFonts w:cs="宋体"/>
          <w:color w:val="000000"/>
        </w:rPr>
      </w:pPr>
      <w:r w:rsidRPr="00E54A40">
        <w:rPr>
          <w:noProof/>
        </w:rPr>
        <w:drawing>
          <wp:inline distT="0" distB="0" distL="0" distR="0" wp14:anchorId="3E1B198C" wp14:editId="30AFDCD0">
            <wp:extent cx="4071600" cy="1800000"/>
            <wp:effectExtent l="0" t="0" r="571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入库单用于采购业务，该单据可以不用完成付款操作，能挂往来账。</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96" w:name="_Toc17984"/>
      <w:bookmarkStart w:id="497" w:name="_Toc154395879"/>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rsidR="00166AEA" w:rsidRDefault="00166AEA" w:rsidP="00166AEA">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rsidR="00166AEA" w:rsidRDefault="00166AEA" w:rsidP="00166AEA">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rsidR="00166AEA" w:rsidRDefault="00166AEA" w:rsidP="00166AEA">
      <w:r>
        <w:rPr>
          <w:rFonts w:hint="eastAsia"/>
        </w:rPr>
        <w:t>【单据修改】：</w:t>
      </w:r>
    </w:p>
    <w:p w:rsidR="00166AEA" w:rsidRDefault="00166AEA" w:rsidP="00166AEA">
      <w:pPr>
        <w:pStyle w:val="11"/>
      </w:pPr>
      <w:r>
        <w:rPr>
          <w:rFonts w:hint="eastAsia"/>
        </w:rPr>
        <w:t>支持单据全面修改。</w:t>
      </w:r>
    </w:p>
    <w:p w:rsidR="00166AEA" w:rsidRDefault="00166AEA" w:rsidP="00166AEA">
      <w:r>
        <w:rPr>
          <w:rFonts w:hint="eastAsia"/>
        </w:rPr>
        <w:t>【单据上、下游关联】：</w:t>
      </w:r>
    </w:p>
    <w:p w:rsidR="00166AEA" w:rsidRDefault="00166AEA" w:rsidP="00166AEA">
      <w:pPr>
        <w:pStyle w:val="11"/>
      </w:pPr>
      <w:r>
        <w:rPr>
          <w:rFonts w:hint="eastAsia"/>
        </w:rPr>
        <w:t>上游单据：请购单、询价单、采购订单、销售订单。</w:t>
      </w:r>
    </w:p>
    <w:p w:rsidR="00166AEA" w:rsidRDefault="00166AEA" w:rsidP="00166AEA">
      <w:pPr>
        <w:pStyle w:val="11"/>
      </w:pPr>
      <w:r>
        <w:rPr>
          <w:rFonts w:hint="eastAsia"/>
        </w:rPr>
        <w:t>下游单据：采购退货单、采购换货单。</w:t>
      </w:r>
    </w:p>
    <w:p w:rsidR="00166AEA" w:rsidRDefault="00166AEA" w:rsidP="00166AEA">
      <w:r>
        <w:rPr>
          <w:rFonts w:hint="eastAsia"/>
        </w:rPr>
        <w:t>【其他】：</w:t>
      </w:r>
    </w:p>
    <w:p w:rsidR="00166AEA" w:rsidRPr="0037086D" w:rsidRDefault="00166AEA" w:rsidP="00166AEA">
      <w:pPr>
        <w:pStyle w:val="11"/>
      </w:pPr>
      <w:r w:rsidRPr="0037086D">
        <w:rPr>
          <w:rFonts w:hint="eastAsia"/>
        </w:rPr>
        <w:t>事前费用分摊的功能：</w:t>
      </w:r>
    </w:p>
    <w:p w:rsidR="00166AEA" w:rsidRPr="0037086D" w:rsidRDefault="00166AEA" w:rsidP="00166AEA">
      <w:pPr>
        <w:pStyle w:val="20"/>
      </w:pPr>
      <w:r w:rsidRPr="0037086D">
        <w:rPr>
          <w:rFonts w:hint="eastAsia"/>
        </w:rPr>
        <w:t>支持动态多费用</w:t>
      </w:r>
    </w:p>
    <w:p w:rsidR="00166AEA" w:rsidRPr="0037086D" w:rsidRDefault="00166AEA" w:rsidP="00166AEA">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166AEA" w:rsidRPr="0037086D" w:rsidRDefault="00166AEA" w:rsidP="00166AEA">
      <w:pPr>
        <w:pStyle w:val="3"/>
        <w:numPr>
          <w:ilvl w:val="0"/>
          <w:numId w:val="8"/>
        </w:numPr>
        <w:ind w:left="851"/>
      </w:pPr>
      <w:r w:rsidRPr="0037086D">
        <w:rPr>
          <w:rFonts w:hint="eastAsia"/>
        </w:rPr>
        <w:t>不同的费用支持不同的结算单位。</w:t>
      </w:r>
    </w:p>
    <w:p w:rsidR="00166AEA" w:rsidRPr="0037086D" w:rsidRDefault="00166AEA" w:rsidP="00166AEA">
      <w:pPr>
        <w:pStyle w:val="20"/>
      </w:pPr>
      <w:r w:rsidRPr="0037086D">
        <w:rPr>
          <w:rFonts w:hint="eastAsia"/>
        </w:rPr>
        <w:lastRenderedPageBreak/>
        <w:t>费用后续处理：一旦有费用产生会自动生成后续费用对应的单据，及结算过账，减少客户的业务操作。</w:t>
      </w:r>
    </w:p>
    <w:p w:rsidR="00166AEA" w:rsidRPr="0037086D" w:rsidRDefault="00166AEA" w:rsidP="00166AEA">
      <w:pPr>
        <w:pStyle w:val="20"/>
      </w:pPr>
      <w:r w:rsidRPr="0037086D">
        <w:rPr>
          <w:rFonts w:hint="eastAsia"/>
        </w:rPr>
        <w:t>费用分摊方式</w:t>
      </w:r>
    </w:p>
    <w:p w:rsidR="00166AEA" w:rsidRPr="0037086D" w:rsidRDefault="00166AEA" w:rsidP="00166AEA">
      <w:pPr>
        <w:pStyle w:val="3"/>
        <w:numPr>
          <w:ilvl w:val="0"/>
          <w:numId w:val="8"/>
        </w:numPr>
        <w:ind w:left="851"/>
      </w:pPr>
      <w:r w:rsidRPr="0037086D">
        <w:rPr>
          <w:rFonts w:hint="eastAsia"/>
        </w:rPr>
        <w:t>常规的按“数量、金额、折后金额、价税合计”分摊。</w:t>
      </w:r>
    </w:p>
    <w:p w:rsidR="00166AEA" w:rsidRPr="0037086D" w:rsidRDefault="00166AEA" w:rsidP="00166AEA">
      <w:pPr>
        <w:pStyle w:val="3"/>
        <w:numPr>
          <w:ilvl w:val="0"/>
          <w:numId w:val="8"/>
        </w:numPr>
        <w:ind w:left="851"/>
      </w:pPr>
      <w:r w:rsidRPr="0037086D">
        <w:rPr>
          <w:rFonts w:hint="eastAsia"/>
        </w:rPr>
        <w:t>按商品维度“规格、型号”分摊。</w:t>
      </w:r>
    </w:p>
    <w:p w:rsidR="00166AEA" w:rsidRPr="0037086D" w:rsidRDefault="00166AEA" w:rsidP="00166AEA">
      <w:pPr>
        <w:pStyle w:val="3"/>
        <w:numPr>
          <w:ilvl w:val="0"/>
          <w:numId w:val="8"/>
        </w:numPr>
        <w:ind w:left="851"/>
      </w:pPr>
      <w:r w:rsidRPr="0037086D">
        <w:rPr>
          <w:rFonts w:hint="eastAsia"/>
        </w:rPr>
        <w:t>按单据明细“数量自定义”分摊。</w:t>
      </w:r>
    </w:p>
    <w:p w:rsidR="00166AEA" w:rsidRPr="0037086D" w:rsidRDefault="00166AEA" w:rsidP="00166AEA">
      <w:pPr>
        <w:pStyle w:val="20"/>
      </w:pPr>
      <w:r w:rsidRPr="0037086D">
        <w:rPr>
          <w:rFonts w:hint="eastAsia"/>
        </w:rPr>
        <w:t>费用备注：用于填写费用相关备注信息，当生成费用单的时候该备注信息会同步生成到费用单中。</w:t>
      </w:r>
    </w:p>
    <w:p w:rsidR="00166AEA" w:rsidRPr="0037086D" w:rsidRDefault="00166AEA" w:rsidP="00166AEA">
      <w:pPr>
        <w:pStyle w:val="20"/>
      </w:pPr>
      <w:r w:rsidRPr="0037086D">
        <w:rPr>
          <w:rFonts w:hint="eastAsia"/>
        </w:rPr>
        <w:t>事后费用分摊的功能。</w:t>
      </w:r>
    </w:p>
    <w:p w:rsidR="00166AEA" w:rsidRPr="0037086D" w:rsidRDefault="00166AEA" w:rsidP="00166AEA">
      <w:pPr>
        <w:pStyle w:val="11"/>
      </w:pPr>
      <w:r w:rsidRPr="0037086D">
        <w:rPr>
          <w:rFonts w:hint="eastAsia"/>
        </w:rPr>
        <w:t>【全面修改】点击按钮之后可对已过账单据进行修改并重新过账</w:t>
      </w:r>
    </w:p>
    <w:p w:rsidR="00166AEA" w:rsidRPr="0037086D" w:rsidRDefault="00166AEA" w:rsidP="00166AEA">
      <w:pPr>
        <w:pStyle w:val="20"/>
      </w:pPr>
      <w:r w:rsidRPr="0037086D">
        <w:rPr>
          <w:rFonts w:hint="eastAsia"/>
        </w:rPr>
        <w:t>全面修改后单据只可审核过账，不支持保存草稿</w:t>
      </w:r>
    </w:p>
    <w:p w:rsidR="00166AEA" w:rsidRPr="0037086D" w:rsidRDefault="00166AEA" w:rsidP="00166AEA">
      <w:pPr>
        <w:pStyle w:val="20"/>
      </w:pPr>
      <w:r w:rsidRPr="0037086D">
        <w:rPr>
          <w:rFonts w:hint="eastAsia"/>
        </w:rPr>
        <w:t>全面修改规则：</w:t>
      </w:r>
    </w:p>
    <w:p w:rsidR="00166AEA" w:rsidRPr="0037086D" w:rsidRDefault="00166AEA" w:rsidP="00166AEA">
      <w:pPr>
        <w:pStyle w:val="3"/>
        <w:numPr>
          <w:ilvl w:val="0"/>
          <w:numId w:val="8"/>
        </w:numPr>
        <w:ind w:left="851"/>
      </w:pPr>
      <w:r w:rsidRPr="0037086D">
        <w:rPr>
          <w:rFonts w:hint="eastAsia"/>
        </w:rPr>
        <w:t>无下游单据时，所有信息均可修改</w:t>
      </w:r>
    </w:p>
    <w:p w:rsidR="00166AEA" w:rsidRPr="0037086D" w:rsidRDefault="00166AEA" w:rsidP="00166AEA">
      <w:pPr>
        <w:pStyle w:val="3"/>
        <w:numPr>
          <w:ilvl w:val="0"/>
          <w:numId w:val="8"/>
        </w:numPr>
        <w:ind w:left="851"/>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rsidR="00166AEA" w:rsidRPr="0037086D" w:rsidRDefault="00166AEA" w:rsidP="00166AEA">
      <w:pPr>
        <w:pStyle w:val="3"/>
        <w:numPr>
          <w:ilvl w:val="0"/>
          <w:numId w:val="8"/>
        </w:numPr>
        <w:ind w:left="851"/>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rsidR="00166AEA" w:rsidRPr="0037086D" w:rsidRDefault="00166AEA" w:rsidP="00166AEA">
      <w:pPr>
        <w:pStyle w:val="3"/>
        <w:numPr>
          <w:ilvl w:val="0"/>
          <w:numId w:val="8"/>
        </w:numPr>
        <w:ind w:left="851"/>
      </w:pPr>
      <w:r w:rsidRPr="0037086D">
        <w:rPr>
          <w:rFonts w:hint="eastAsia"/>
        </w:rPr>
        <w:t>序列号商品存在非库存中状态时，单据中对应序列号不可被删除，其他序列号仍可操作。</w:t>
      </w:r>
    </w:p>
    <w:p w:rsidR="00166AEA" w:rsidRPr="0037086D" w:rsidRDefault="00166AEA" w:rsidP="00166AEA">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rsidR="00166AEA" w:rsidRPr="0037086D" w:rsidRDefault="00166AEA" w:rsidP="00166AEA">
      <w:pPr>
        <w:pStyle w:val="3"/>
        <w:numPr>
          <w:ilvl w:val="0"/>
          <w:numId w:val="8"/>
        </w:numPr>
        <w:ind w:left="851"/>
      </w:pPr>
      <w:r w:rsidRPr="0037086D">
        <w:rPr>
          <w:rFonts w:hint="eastAsia"/>
        </w:rPr>
        <w:t>单据修改后单据录单日期必须小于等于所有下游单据的录单日期，否则不允许过账。</w:t>
      </w:r>
    </w:p>
    <w:p w:rsidR="00166AEA" w:rsidRPr="0037086D" w:rsidRDefault="00166AEA" w:rsidP="00166AEA">
      <w:pPr>
        <w:pStyle w:val="11"/>
      </w:pPr>
      <w:r w:rsidRPr="0037086D">
        <w:rPr>
          <w:rFonts w:hint="eastAsia"/>
        </w:rPr>
        <w:t>过账后应付款增加；库存增加；</w:t>
      </w:r>
      <w:r>
        <w:rPr>
          <w:rFonts w:hint="eastAsia"/>
        </w:rPr>
        <w:t>账户资金</w:t>
      </w:r>
      <w:r w:rsidRPr="0037086D">
        <w:rPr>
          <w:rFonts w:hint="eastAsia"/>
        </w:rPr>
        <w:t>减少；预付资金减少；</w:t>
      </w:r>
    </w:p>
    <w:p w:rsidR="00166AEA" w:rsidRPr="0037086D" w:rsidRDefault="00166AEA" w:rsidP="00166AEA">
      <w:pPr>
        <w:pStyle w:val="11"/>
      </w:pPr>
      <w:r w:rsidRPr="0037086D">
        <w:rPr>
          <w:rFonts w:hint="eastAsia"/>
        </w:rPr>
        <w:t>采购入库单单据联查，上游单据：请购单、询价单、采购订单，下游单据：采购退货单、采购换货单、付款单。</w:t>
      </w:r>
    </w:p>
    <w:p w:rsidR="00C77E2B" w:rsidRPr="00E54A40" w:rsidRDefault="00C77E2B" w:rsidP="00166AEA">
      <w:pPr>
        <w:pStyle w:val="4"/>
        <w:rPr>
          <w:b/>
        </w:rPr>
      </w:pPr>
      <w:bookmarkStart w:id="498" w:name="_Toc162969474"/>
      <w:r w:rsidRPr="00E54A40">
        <w:rPr>
          <w:rFonts w:hint="eastAsia"/>
        </w:rPr>
        <w:t>采购退货单</w:t>
      </w:r>
      <w:bookmarkEnd w:id="496"/>
      <w:bookmarkEnd w:id="497"/>
      <w:bookmarkEnd w:id="498"/>
    </w:p>
    <w:p w:rsidR="00C77E2B" w:rsidRPr="00E54A40" w:rsidRDefault="00C77E2B" w:rsidP="009868BD">
      <w:r w:rsidRPr="00E54A40">
        <w:rPr>
          <w:noProof/>
        </w:rPr>
        <w:drawing>
          <wp:inline distT="0" distB="0" distL="0" distR="0" wp14:anchorId="65B6DFF1" wp14:editId="33BA0C39">
            <wp:extent cx="4071600" cy="1800000"/>
            <wp:effectExtent l="0" t="0" r="571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退货单专门针对采购业务的退货处理，该单据可以不完成收款，能挂往来账。</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99" w:name="_Toc8486"/>
      <w:bookmarkStart w:id="500" w:name="_Toc154395880"/>
      <w:r>
        <w:rPr>
          <w:rFonts w:hint="eastAsia"/>
        </w:rPr>
        <w:t>【录入方式】：</w:t>
      </w:r>
      <w:r w:rsidRPr="0037086D">
        <w:rPr>
          <w:rFonts w:hint="eastAsia"/>
        </w:rPr>
        <w:t>提供“手工录入、其他单据明细导入、调原采购单”等方式进行业务单据录入。</w:t>
      </w:r>
    </w:p>
    <w:p w:rsidR="00166AEA" w:rsidRDefault="00166AEA" w:rsidP="00166AEA">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rsidR="00166AEA" w:rsidRDefault="00166AEA" w:rsidP="00166AEA">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rsidR="00166AEA" w:rsidRDefault="00166AEA" w:rsidP="00166AEA">
      <w:r>
        <w:rPr>
          <w:rFonts w:hint="eastAsia"/>
        </w:rPr>
        <w:lastRenderedPageBreak/>
        <w:t>【单据修改】：</w:t>
      </w:r>
    </w:p>
    <w:p w:rsidR="00166AEA" w:rsidRDefault="00166AEA" w:rsidP="00166AEA">
      <w:pPr>
        <w:pStyle w:val="11"/>
      </w:pPr>
      <w:r>
        <w:rPr>
          <w:rFonts w:hint="eastAsia"/>
        </w:rPr>
        <w:t>支持单据全面修改。</w:t>
      </w:r>
    </w:p>
    <w:p w:rsidR="00166AEA" w:rsidRDefault="00166AEA" w:rsidP="00166AEA">
      <w:r>
        <w:rPr>
          <w:rFonts w:hint="eastAsia"/>
        </w:rPr>
        <w:t>【单据上、下游关联】：</w:t>
      </w:r>
    </w:p>
    <w:p w:rsidR="00166AEA" w:rsidRDefault="00166AEA" w:rsidP="00166AEA">
      <w:pPr>
        <w:pStyle w:val="11"/>
      </w:pPr>
      <w:r>
        <w:rPr>
          <w:rFonts w:hint="eastAsia"/>
        </w:rPr>
        <w:t>上游单据：采购入库单。</w:t>
      </w:r>
    </w:p>
    <w:p w:rsidR="00166AEA" w:rsidRPr="0037086D" w:rsidRDefault="00166AEA" w:rsidP="00166AEA">
      <w:r>
        <w:rPr>
          <w:rFonts w:hint="eastAsia"/>
        </w:rPr>
        <w:t>【其他】：</w:t>
      </w:r>
    </w:p>
    <w:p w:rsidR="00166AEA" w:rsidRPr="00EA6103" w:rsidRDefault="00166AEA" w:rsidP="00166AEA">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C77E2B" w:rsidRPr="00E54A40" w:rsidRDefault="00C77E2B" w:rsidP="00166AEA">
      <w:pPr>
        <w:pStyle w:val="4"/>
        <w:rPr>
          <w:b/>
        </w:rPr>
      </w:pPr>
      <w:bookmarkStart w:id="501" w:name="_Toc162969475"/>
      <w:r w:rsidRPr="00E54A40">
        <w:rPr>
          <w:rFonts w:hint="eastAsia"/>
        </w:rPr>
        <w:t>采购换货单</w:t>
      </w:r>
      <w:bookmarkEnd w:id="499"/>
      <w:bookmarkEnd w:id="500"/>
      <w:bookmarkEnd w:id="501"/>
    </w:p>
    <w:p w:rsidR="00C77E2B" w:rsidRPr="00E54A40" w:rsidRDefault="00C77E2B" w:rsidP="009868BD">
      <w:r w:rsidRPr="00E54A40">
        <w:rPr>
          <w:noProof/>
        </w:rPr>
        <w:drawing>
          <wp:inline distT="0" distB="0" distL="0" distR="0" wp14:anchorId="0373C139" wp14:editId="0AC86B5F">
            <wp:extent cx="4071600" cy="1800000"/>
            <wp:effectExtent l="0" t="0" r="571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换货单集成了采购入库单、采购退货单的功能，同时入库和退货业务操作。</w:t>
      </w:r>
    </w:p>
    <w:p w:rsidR="00C77E2B" w:rsidRPr="00E54A40" w:rsidRDefault="00C77E2B" w:rsidP="009868BD">
      <w:pPr>
        <w:rPr>
          <w:rFonts w:cs="宋体"/>
          <w:color w:val="000000"/>
        </w:rPr>
      </w:pPr>
      <w:r w:rsidRPr="00E54A40">
        <w:rPr>
          <w:rFonts w:cs="宋体" w:hint="eastAsia"/>
          <w:color w:val="000000"/>
        </w:rPr>
        <w:t>操作说明：</w:t>
      </w:r>
    </w:p>
    <w:p w:rsidR="00B438F7" w:rsidRDefault="00B438F7" w:rsidP="00B438F7">
      <w:bookmarkStart w:id="502" w:name="_Toc19207"/>
      <w:bookmarkStart w:id="503" w:name="_Toc154395881"/>
      <w:r>
        <w:rPr>
          <w:rFonts w:hint="eastAsia"/>
        </w:rPr>
        <w:t>【录入方式】：</w:t>
      </w:r>
      <w:r w:rsidRPr="0037086D">
        <w:rPr>
          <w:rFonts w:hint="eastAsia"/>
        </w:rPr>
        <w:t>提供“手工录入、调原采购单”等方式进行业务单据录入。</w:t>
      </w:r>
    </w:p>
    <w:p w:rsidR="00B438F7" w:rsidRDefault="00B438F7" w:rsidP="00B438F7">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rsidR="00B438F7" w:rsidRDefault="00B438F7" w:rsidP="00B438F7">
      <w:r>
        <w:rPr>
          <w:rFonts w:hint="eastAsia"/>
        </w:rPr>
        <w:t>【过账处理】：按采购的如和采购的退分别进行处理。</w:t>
      </w:r>
    </w:p>
    <w:p w:rsidR="00B438F7" w:rsidRDefault="00B438F7" w:rsidP="00B438F7">
      <w:r>
        <w:rPr>
          <w:rFonts w:hint="eastAsia"/>
        </w:rPr>
        <w:t>【单据修改】：</w:t>
      </w:r>
    </w:p>
    <w:p w:rsidR="00B438F7" w:rsidRDefault="00B438F7" w:rsidP="00B438F7">
      <w:pPr>
        <w:pStyle w:val="11"/>
      </w:pPr>
      <w:r>
        <w:rPr>
          <w:rFonts w:hint="eastAsia"/>
        </w:rPr>
        <w:t>不支持单据全面修改。</w:t>
      </w:r>
    </w:p>
    <w:p w:rsidR="00B438F7" w:rsidRDefault="00B438F7" w:rsidP="00B438F7">
      <w:pPr>
        <w:pStyle w:val="11"/>
      </w:pPr>
      <w:r>
        <w:rPr>
          <w:rFonts w:hint="eastAsia"/>
        </w:rPr>
        <w:t>支持修改“单据日期、单据编号、经手人、部门、说明、摘要”。</w:t>
      </w:r>
    </w:p>
    <w:p w:rsidR="00B438F7" w:rsidRDefault="00B438F7" w:rsidP="00B438F7">
      <w:r>
        <w:rPr>
          <w:rFonts w:hint="eastAsia"/>
        </w:rPr>
        <w:t>【单据上、下游关联】：</w:t>
      </w:r>
    </w:p>
    <w:p w:rsidR="00B438F7" w:rsidRDefault="00B438F7" w:rsidP="00B438F7">
      <w:pPr>
        <w:pStyle w:val="11"/>
      </w:pPr>
      <w:r>
        <w:rPr>
          <w:rFonts w:hint="eastAsia"/>
        </w:rPr>
        <w:t>上游单据：采购入库单。</w:t>
      </w:r>
    </w:p>
    <w:p w:rsidR="00C77E2B" w:rsidRPr="00E54A40" w:rsidRDefault="00C77E2B" w:rsidP="00B438F7">
      <w:pPr>
        <w:pStyle w:val="30"/>
        <w:ind w:left="720" w:hanging="720"/>
      </w:pPr>
      <w:bookmarkStart w:id="504" w:name="_Toc162969476"/>
      <w:r w:rsidRPr="00E54A40">
        <w:rPr>
          <w:rFonts w:hint="eastAsia"/>
        </w:rPr>
        <w:t>采购管理报表</w:t>
      </w:r>
      <w:bookmarkEnd w:id="502"/>
      <w:bookmarkEnd w:id="503"/>
      <w:bookmarkEnd w:id="504"/>
    </w:p>
    <w:p w:rsidR="00C77E2B" w:rsidRPr="00E54A40" w:rsidRDefault="00C77E2B" w:rsidP="00B438F7">
      <w:pPr>
        <w:pStyle w:val="4"/>
        <w:rPr>
          <w:b/>
        </w:rPr>
      </w:pPr>
      <w:bookmarkStart w:id="505" w:name="_Toc23386"/>
      <w:bookmarkStart w:id="506" w:name="_Toc13724"/>
      <w:bookmarkStart w:id="507" w:name="_Toc154395882"/>
      <w:bookmarkStart w:id="508" w:name="_Toc162969477"/>
      <w:r w:rsidRPr="00E54A40">
        <w:rPr>
          <w:rFonts w:hint="eastAsia"/>
        </w:rPr>
        <w:t>商品采购统计</w:t>
      </w:r>
      <w:bookmarkEnd w:id="505"/>
      <w:bookmarkEnd w:id="506"/>
      <w:bookmarkEnd w:id="507"/>
      <w:bookmarkEnd w:id="508"/>
    </w:p>
    <w:p w:rsidR="00C77E2B" w:rsidRPr="00E54A40" w:rsidRDefault="00C77E2B" w:rsidP="009868BD">
      <w:r>
        <w:rPr>
          <w:noProof/>
        </w:rPr>
        <w:drawing>
          <wp:inline distT="0" distB="0" distL="0" distR="0" wp14:anchorId="45CBCFD0" wp14:editId="36F03029">
            <wp:extent cx="4071600" cy="1800000"/>
            <wp:effectExtent l="0" t="0" r="5715"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商品为对象进行统计，统计某一段时间内的采购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lastRenderedPageBreak/>
        <w:t>详见：商品销售统计。</w:t>
      </w:r>
    </w:p>
    <w:p w:rsidR="00C77E2B" w:rsidRPr="00E54A40" w:rsidRDefault="00C77E2B" w:rsidP="005E5E65">
      <w:pPr>
        <w:pStyle w:val="4"/>
        <w:rPr>
          <w:b/>
        </w:rPr>
      </w:pPr>
      <w:bookmarkStart w:id="509" w:name="_Toc21379"/>
      <w:bookmarkStart w:id="510" w:name="_Toc1905"/>
      <w:bookmarkStart w:id="511" w:name="_Toc154395883"/>
      <w:bookmarkStart w:id="512" w:name="_Toc162969478"/>
      <w:r w:rsidRPr="00E54A40">
        <w:rPr>
          <w:rFonts w:hint="eastAsia"/>
        </w:rPr>
        <w:t>供货商采购统计</w:t>
      </w:r>
      <w:bookmarkEnd w:id="509"/>
      <w:bookmarkEnd w:id="510"/>
      <w:bookmarkEnd w:id="511"/>
      <w:bookmarkEnd w:id="512"/>
    </w:p>
    <w:p w:rsidR="00C77E2B" w:rsidRPr="00E54A40" w:rsidRDefault="00C77E2B" w:rsidP="009868BD">
      <w:r w:rsidRPr="00E54A40">
        <w:rPr>
          <w:noProof/>
        </w:rPr>
        <w:drawing>
          <wp:inline distT="0" distB="0" distL="0" distR="0" wp14:anchorId="37746751" wp14:editId="07AC60C7">
            <wp:extent cx="4071600" cy="1800000"/>
            <wp:effectExtent l="0" t="0" r="5715"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供货商为统计对象，统计某一段时间内的采购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客户销售统计。</w:t>
      </w:r>
    </w:p>
    <w:p w:rsidR="00C77E2B" w:rsidRPr="00E54A40" w:rsidRDefault="00C77E2B" w:rsidP="005E5E65">
      <w:pPr>
        <w:pStyle w:val="4"/>
        <w:rPr>
          <w:b/>
        </w:rPr>
      </w:pPr>
      <w:bookmarkStart w:id="513" w:name="_Toc28332"/>
      <w:bookmarkStart w:id="514" w:name="_Toc5927"/>
      <w:bookmarkStart w:id="515" w:name="_Toc154395884"/>
      <w:bookmarkStart w:id="516" w:name="_Toc162969479"/>
      <w:r w:rsidRPr="00E54A40">
        <w:rPr>
          <w:rFonts w:hint="eastAsia"/>
        </w:rPr>
        <w:t>供货商采购商品销售情况分析</w:t>
      </w:r>
      <w:bookmarkEnd w:id="513"/>
      <w:bookmarkEnd w:id="514"/>
      <w:bookmarkEnd w:id="515"/>
      <w:bookmarkEnd w:id="516"/>
    </w:p>
    <w:p w:rsidR="00C77E2B" w:rsidRPr="00E54A40" w:rsidRDefault="00C77E2B" w:rsidP="009868BD">
      <w:pPr>
        <w:rPr>
          <w:rFonts w:cs="宋体"/>
          <w:color w:val="000000"/>
        </w:rPr>
      </w:pPr>
      <w:r w:rsidRPr="00E54A40">
        <w:rPr>
          <w:noProof/>
        </w:rPr>
        <w:drawing>
          <wp:inline distT="0" distB="0" distL="0" distR="0" wp14:anchorId="7B09574E" wp14:editId="30674133">
            <wp:extent cx="4071600" cy="1800000"/>
            <wp:effectExtent l="0" t="0" r="571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供货商提供的商品的销售情况。</w:t>
      </w:r>
    </w:p>
    <w:p w:rsidR="00C77E2B" w:rsidRPr="00E54A40" w:rsidRDefault="00C77E2B" w:rsidP="009868BD">
      <w:pPr>
        <w:rPr>
          <w:rFonts w:cs="宋体"/>
          <w:color w:val="000000"/>
        </w:rPr>
      </w:pPr>
      <w:r w:rsidRPr="00E54A40">
        <w:rPr>
          <w:rFonts w:cs="宋体" w:hint="eastAsia"/>
          <w:color w:val="000000"/>
        </w:rPr>
        <w:t>操作说明：</w:t>
      </w:r>
    </w:p>
    <w:p w:rsidR="005E5E65" w:rsidRPr="0037086D" w:rsidRDefault="005E5E65" w:rsidP="005E5E65">
      <w:bookmarkStart w:id="517" w:name="_Toc7320"/>
      <w:bookmarkStart w:id="518" w:name="_Toc27264"/>
      <w:bookmarkStart w:id="519" w:name="_Toc154395885"/>
      <w:bookmarkStart w:id="520" w:name="_Toc28518"/>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rsidR="005E5E65" w:rsidRDefault="005E5E65" w:rsidP="005E5E65">
      <w:r>
        <w:rPr>
          <w:rFonts w:hint="eastAsia"/>
        </w:rPr>
        <w:t>【</w:t>
      </w:r>
      <w:r w:rsidRPr="0037086D">
        <w:rPr>
          <w:rFonts w:hint="eastAsia"/>
        </w:rPr>
        <w:t>主要数据统计规则说明</w:t>
      </w:r>
      <w:r>
        <w:rPr>
          <w:rFonts w:hint="eastAsia"/>
        </w:rPr>
        <w:t>】</w:t>
      </w:r>
      <w:r w:rsidRPr="0037086D">
        <w:rPr>
          <w:rFonts w:hint="eastAsia"/>
        </w:rPr>
        <w:t>：</w:t>
      </w:r>
    </w:p>
    <w:tbl>
      <w:tblPr>
        <w:tblStyle w:val="a8"/>
        <w:tblW w:w="0" w:type="auto"/>
        <w:tblLook w:val="04A0" w:firstRow="1" w:lastRow="0" w:firstColumn="1" w:lastColumn="0" w:noHBand="0" w:noVBand="1"/>
      </w:tblPr>
      <w:tblGrid>
        <w:gridCol w:w="2660"/>
        <w:gridCol w:w="5862"/>
      </w:tblGrid>
      <w:tr w:rsidR="005E5E65" w:rsidTr="00F758FE">
        <w:tc>
          <w:tcPr>
            <w:tcW w:w="2660" w:type="dxa"/>
            <w:shd w:val="clear" w:color="auto" w:fill="D9D9D9" w:themeFill="background1" w:themeFillShade="D9"/>
          </w:tcPr>
          <w:p w:rsidR="005E5E65" w:rsidRPr="0037086D" w:rsidRDefault="005E5E65" w:rsidP="00F758FE">
            <w:r w:rsidRPr="0037086D">
              <w:rPr>
                <w:rFonts w:hint="eastAsia"/>
              </w:rPr>
              <w:t>系统列名</w:t>
            </w:r>
          </w:p>
        </w:tc>
        <w:tc>
          <w:tcPr>
            <w:tcW w:w="5862" w:type="dxa"/>
            <w:shd w:val="clear" w:color="auto" w:fill="D9D9D9" w:themeFill="background1" w:themeFillShade="D9"/>
          </w:tcPr>
          <w:p w:rsidR="005E5E65" w:rsidRPr="0037086D" w:rsidRDefault="005E5E65" w:rsidP="00F758FE">
            <w:r w:rsidRPr="0037086D">
              <w:rPr>
                <w:rFonts w:hint="eastAsia"/>
              </w:rPr>
              <w:t>功能说明</w:t>
            </w:r>
          </w:p>
        </w:tc>
      </w:tr>
      <w:tr w:rsidR="005E5E65" w:rsidTr="00F758FE">
        <w:tc>
          <w:tcPr>
            <w:tcW w:w="2660" w:type="dxa"/>
          </w:tcPr>
          <w:p w:rsidR="005E5E65" w:rsidRPr="0037086D" w:rsidRDefault="005E5E65" w:rsidP="00F758FE">
            <w:r w:rsidRPr="0037086D">
              <w:rPr>
                <w:rFonts w:hint="eastAsia"/>
              </w:rPr>
              <w:t>商品编号、商品名称</w:t>
            </w:r>
          </w:p>
        </w:tc>
        <w:tc>
          <w:tcPr>
            <w:tcW w:w="5862" w:type="dxa"/>
          </w:tcPr>
          <w:p w:rsidR="005E5E65" w:rsidRPr="0037086D" w:rsidRDefault="005E5E65" w:rsidP="00F758FE">
            <w:r w:rsidRPr="0037086D">
              <w:rPr>
                <w:rFonts w:hint="eastAsia"/>
              </w:rPr>
              <w:t>查询出来的商品编号、商品名称。</w:t>
            </w:r>
          </w:p>
          <w:p w:rsidR="005E5E65" w:rsidRPr="0037086D" w:rsidRDefault="005E5E65" w:rsidP="00F758FE">
            <w:r w:rsidRPr="0037086D">
              <w:rPr>
                <w:rFonts w:hint="eastAsia"/>
              </w:rPr>
              <w:t>停用的商品显示为蓝色。</w:t>
            </w:r>
          </w:p>
        </w:tc>
      </w:tr>
      <w:tr w:rsidR="005E5E65" w:rsidTr="00F758FE">
        <w:tc>
          <w:tcPr>
            <w:tcW w:w="2660" w:type="dxa"/>
          </w:tcPr>
          <w:p w:rsidR="005E5E65" w:rsidRPr="0037086D" w:rsidRDefault="005E5E65" w:rsidP="00F758FE">
            <w:r w:rsidRPr="0037086D">
              <w:rPr>
                <w:rFonts w:hint="eastAsia"/>
              </w:rPr>
              <w:t>供货商编号、供货商名称</w:t>
            </w:r>
          </w:p>
        </w:tc>
        <w:tc>
          <w:tcPr>
            <w:tcW w:w="5862" w:type="dxa"/>
          </w:tcPr>
          <w:p w:rsidR="005E5E65" w:rsidRPr="0037086D" w:rsidRDefault="005E5E65" w:rsidP="00F758FE">
            <w:r w:rsidRPr="0037086D">
              <w:rPr>
                <w:rFonts w:hint="eastAsia"/>
              </w:rPr>
              <w:t>显示查询出来的供货商编号、供货商名称。</w:t>
            </w:r>
          </w:p>
          <w:p w:rsidR="005E5E65" w:rsidRPr="0037086D" w:rsidRDefault="005E5E65" w:rsidP="00F758FE">
            <w:r w:rsidRPr="0037086D">
              <w:rPr>
                <w:rFonts w:hint="eastAsia"/>
              </w:rPr>
              <w:t>如果在查询的时间段内有不同的供货商，则需要按供货商进行拆行显示。</w:t>
            </w:r>
          </w:p>
        </w:tc>
      </w:tr>
      <w:tr w:rsidR="005E5E65" w:rsidTr="00F758FE">
        <w:tc>
          <w:tcPr>
            <w:tcW w:w="2660" w:type="dxa"/>
          </w:tcPr>
          <w:p w:rsidR="005E5E65" w:rsidRPr="0037086D" w:rsidRDefault="005E5E65" w:rsidP="00F758FE">
            <w:r w:rsidRPr="0037086D">
              <w:rPr>
                <w:rFonts w:hint="eastAsia"/>
              </w:rPr>
              <w:t>进货数量</w:t>
            </w:r>
          </w:p>
        </w:tc>
        <w:tc>
          <w:tcPr>
            <w:tcW w:w="5862" w:type="dxa"/>
          </w:tcPr>
          <w:p w:rsidR="005E5E65" w:rsidRPr="0037086D" w:rsidRDefault="005E5E65" w:rsidP="00F758FE">
            <w:r w:rsidRPr="0037086D">
              <w:rPr>
                <w:rFonts w:hint="eastAsia"/>
              </w:rPr>
              <w:t>统计查询时间段内的采购类单据的数量。</w:t>
            </w:r>
          </w:p>
          <w:p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5E5E65" w:rsidRPr="0037086D" w:rsidRDefault="005E5E65" w:rsidP="00F758FE">
            <w:r w:rsidRPr="0037086D">
              <w:rPr>
                <w:rFonts w:hint="eastAsia"/>
              </w:rPr>
              <w:t>数量计算规则：采购入库单－采购退货单＋采购换货单入－采购换货单出。</w:t>
            </w:r>
          </w:p>
        </w:tc>
      </w:tr>
      <w:tr w:rsidR="005E5E65" w:rsidTr="00F758FE">
        <w:tc>
          <w:tcPr>
            <w:tcW w:w="2660" w:type="dxa"/>
          </w:tcPr>
          <w:p w:rsidR="005E5E65" w:rsidRPr="0037086D" w:rsidRDefault="005E5E65" w:rsidP="00F758FE">
            <w:r w:rsidRPr="0037086D">
              <w:rPr>
                <w:rFonts w:hint="eastAsia"/>
              </w:rPr>
              <w:t>进货金额</w:t>
            </w:r>
          </w:p>
        </w:tc>
        <w:tc>
          <w:tcPr>
            <w:tcW w:w="5862" w:type="dxa"/>
          </w:tcPr>
          <w:p w:rsidR="005E5E65" w:rsidRPr="0037086D" w:rsidRDefault="005E5E65" w:rsidP="00F758FE">
            <w:r w:rsidRPr="0037086D">
              <w:rPr>
                <w:rFonts w:hint="eastAsia"/>
              </w:rPr>
              <w:t>规则同上方的进货数量，只是把进货数量换为折后金额。</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lastRenderedPageBreak/>
              <w:t>销售数量</w:t>
            </w:r>
          </w:p>
        </w:tc>
        <w:tc>
          <w:tcPr>
            <w:tcW w:w="5862" w:type="dxa"/>
          </w:tcPr>
          <w:p w:rsidR="005E5E65" w:rsidRPr="0037086D" w:rsidRDefault="005E5E65" w:rsidP="00F758FE">
            <w:r w:rsidRPr="0037086D">
              <w:rPr>
                <w:rFonts w:hint="eastAsia"/>
              </w:rPr>
              <w:t>统计查询时间段内的销售类单据的数量。</w:t>
            </w:r>
          </w:p>
          <w:p w:rsidR="005E5E65" w:rsidRPr="0037086D" w:rsidRDefault="005E5E65" w:rsidP="00F758FE">
            <w:r w:rsidRPr="0037086D">
              <w:rPr>
                <w:rFonts w:hint="eastAsia"/>
              </w:rPr>
              <w:t>如果是父节点则为该父节点下的子节点的数量进行合并。</w:t>
            </w:r>
          </w:p>
          <w:p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5E5E65" w:rsidRPr="0037086D" w:rsidRDefault="005E5E65" w:rsidP="00F758FE">
            <w:r w:rsidRPr="0037086D">
              <w:rPr>
                <w:rFonts w:hint="eastAsia"/>
              </w:rPr>
              <w:t>数量计算规则：零售单－零售退货单＋销售出库单－销售退货单＋销售换货单出－销售换货单入。</w:t>
            </w:r>
          </w:p>
        </w:tc>
      </w:tr>
      <w:tr w:rsidR="005E5E65" w:rsidTr="00F758FE">
        <w:tc>
          <w:tcPr>
            <w:tcW w:w="2660" w:type="dxa"/>
          </w:tcPr>
          <w:p w:rsidR="005E5E65" w:rsidRPr="0037086D" w:rsidRDefault="005E5E65" w:rsidP="00F758FE">
            <w:r w:rsidRPr="0037086D">
              <w:rPr>
                <w:rFonts w:hint="eastAsia"/>
              </w:rPr>
              <w:t>销售金额</w:t>
            </w:r>
          </w:p>
        </w:tc>
        <w:tc>
          <w:tcPr>
            <w:tcW w:w="5862" w:type="dxa"/>
          </w:tcPr>
          <w:p w:rsidR="005E5E65" w:rsidRPr="0037086D" w:rsidRDefault="005E5E65" w:rsidP="00F758FE">
            <w:r w:rsidRPr="0037086D">
              <w:rPr>
                <w:rFonts w:hint="eastAsia"/>
              </w:rPr>
              <w:t>规则同上方的销售数量，只是把销售数量换为折后金额。</w:t>
            </w:r>
          </w:p>
        </w:tc>
      </w:tr>
      <w:tr w:rsidR="005E5E65" w:rsidTr="00F758FE">
        <w:tc>
          <w:tcPr>
            <w:tcW w:w="2660" w:type="dxa"/>
          </w:tcPr>
          <w:p w:rsidR="005E5E65" w:rsidRPr="0037086D" w:rsidRDefault="005E5E65" w:rsidP="00F758FE">
            <w:r w:rsidRPr="0037086D">
              <w:rPr>
                <w:rFonts w:hint="eastAsia"/>
              </w:rPr>
              <w:t>价税合计</w:t>
            </w:r>
          </w:p>
        </w:tc>
        <w:tc>
          <w:tcPr>
            <w:tcW w:w="5862" w:type="dxa"/>
          </w:tcPr>
          <w:p w:rsidR="005E5E65" w:rsidRPr="0037086D" w:rsidRDefault="005E5E65" w:rsidP="00F758FE">
            <w:r w:rsidRPr="0037086D">
              <w:rPr>
                <w:rFonts w:hint="eastAsia"/>
              </w:rPr>
              <w:t>规则同上方的销售金额，只是把折后换为价税合计。</w:t>
            </w:r>
          </w:p>
        </w:tc>
      </w:tr>
      <w:tr w:rsidR="005E5E65" w:rsidTr="00F758FE">
        <w:tc>
          <w:tcPr>
            <w:tcW w:w="2660" w:type="dxa"/>
          </w:tcPr>
          <w:p w:rsidR="005E5E65" w:rsidRPr="0037086D" w:rsidRDefault="005E5E65" w:rsidP="00F758FE">
            <w:r w:rsidRPr="0037086D">
              <w:rPr>
                <w:rFonts w:hint="eastAsia"/>
              </w:rPr>
              <w:t>毛利</w:t>
            </w:r>
          </w:p>
        </w:tc>
        <w:tc>
          <w:tcPr>
            <w:tcW w:w="5862" w:type="dxa"/>
          </w:tcPr>
          <w:p w:rsidR="005E5E65" w:rsidRPr="0037086D" w:rsidRDefault="005E5E65" w:rsidP="00F758FE">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t>毛利率</w:t>
            </w:r>
            <w:r w:rsidRPr="0037086D">
              <w:t>%</w:t>
            </w:r>
            <w:r w:rsidRPr="0037086D">
              <w:tab/>
            </w:r>
          </w:p>
        </w:tc>
        <w:tc>
          <w:tcPr>
            <w:tcW w:w="5862" w:type="dxa"/>
          </w:tcPr>
          <w:p w:rsidR="005E5E65" w:rsidRPr="0037086D" w:rsidRDefault="005E5E65" w:rsidP="00F758FE">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t>销售数量占比</w:t>
            </w:r>
            <w:r w:rsidRPr="0037086D">
              <w:t>%</w:t>
            </w:r>
          </w:p>
        </w:tc>
        <w:tc>
          <w:tcPr>
            <w:tcW w:w="5862" w:type="dxa"/>
          </w:tcPr>
          <w:p w:rsidR="005E5E65" w:rsidRPr="0037086D" w:rsidRDefault="005E5E65" w:rsidP="00F758FE">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销售金额占比</w:t>
            </w:r>
            <w:r w:rsidRPr="0037086D">
              <w:t>%</w:t>
            </w:r>
          </w:p>
        </w:tc>
        <w:tc>
          <w:tcPr>
            <w:tcW w:w="5862" w:type="dxa"/>
          </w:tcPr>
          <w:p w:rsidR="005E5E65" w:rsidRPr="0037086D" w:rsidRDefault="005E5E65" w:rsidP="00F758FE">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价税合计占比</w:t>
            </w:r>
            <w:r w:rsidRPr="0037086D">
              <w:t>%</w:t>
            </w:r>
          </w:p>
        </w:tc>
        <w:tc>
          <w:tcPr>
            <w:tcW w:w="5862" w:type="dxa"/>
          </w:tcPr>
          <w:p w:rsidR="005E5E65" w:rsidRPr="0037086D" w:rsidRDefault="005E5E65" w:rsidP="00F758FE">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毛利占比</w:t>
            </w:r>
            <w:r w:rsidRPr="0037086D">
              <w:t>%</w:t>
            </w:r>
          </w:p>
        </w:tc>
        <w:tc>
          <w:tcPr>
            <w:tcW w:w="5862" w:type="dxa"/>
          </w:tcPr>
          <w:p w:rsidR="005E5E65" w:rsidRPr="0037086D" w:rsidRDefault="005E5E65" w:rsidP="00F758FE">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采购浮动数量</w:t>
            </w:r>
          </w:p>
        </w:tc>
        <w:tc>
          <w:tcPr>
            <w:tcW w:w="5862" w:type="dxa"/>
          </w:tcPr>
          <w:p w:rsidR="005E5E65" w:rsidRPr="0037086D" w:rsidRDefault="005E5E65" w:rsidP="00F758FE">
            <w:r w:rsidRPr="0037086D">
              <w:rPr>
                <w:rFonts w:hint="eastAsia"/>
              </w:rPr>
              <w:t>统计方式同进货数量，只是换成浮动数量。</w:t>
            </w:r>
          </w:p>
          <w:p w:rsidR="005E5E65" w:rsidRPr="0037086D" w:rsidRDefault="005E5E65" w:rsidP="00F758FE">
            <w:r w:rsidRPr="0037086D">
              <w:rPr>
                <w:rFonts w:hint="eastAsia"/>
              </w:rPr>
              <w:t>在勾选了选项“启用多单位”后本列才出现。</w:t>
            </w:r>
          </w:p>
        </w:tc>
      </w:tr>
      <w:tr w:rsidR="005E5E65" w:rsidTr="00F758FE">
        <w:tc>
          <w:tcPr>
            <w:tcW w:w="2660" w:type="dxa"/>
          </w:tcPr>
          <w:p w:rsidR="005E5E65" w:rsidRPr="0037086D" w:rsidRDefault="005E5E65" w:rsidP="00F758FE">
            <w:r w:rsidRPr="0037086D">
              <w:rPr>
                <w:rFonts w:hint="eastAsia"/>
              </w:rPr>
              <w:t>销售浮动数量</w:t>
            </w:r>
          </w:p>
        </w:tc>
        <w:tc>
          <w:tcPr>
            <w:tcW w:w="5862" w:type="dxa"/>
          </w:tcPr>
          <w:p w:rsidR="005E5E65" w:rsidRPr="0037086D" w:rsidRDefault="005E5E65" w:rsidP="00F758FE">
            <w:r w:rsidRPr="0037086D">
              <w:rPr>
                <w:rFonts w:hint="eastAsia"/>
              </w:rPr>
              <w:t>统计方式同销售数量，只是换成浮动数量。</w:t>
            </w:r>
          </w:p>
          <w:p w:rsidR="005E5E65" w:rsidRPr="0037086D" w:rsidRDefault="005E5E65" w:rsidP="00F758FE">
            <w:r w:rsidRPr="0037086D">
              <w:rPr>
                <w:rFonts w:hint="eastAsia"/>
              </w:rPr>
              <w:t>在勾选了选项“启用多单位”后本列才出现。</w:t>
            </w:r>
          </w:p>
        </w:tc>
      </w:tr>
      <w:tr w:rsidR="005E5E65" w:rsidTr="00F758FE">
        <w:tc>
          <w:tcPr>
            <w:tcW w:w="2660" w:type="dxa"/>
          </w:tcPr>
          <w:p w:rsidR="005E5E65" w:rsidRPr="0037086D" w:rsidRDefault="005E5E65" w:rsidP="00F758FE">
            <w:r w:rsidRPr="0037086D">
              <w:rPr>
                <w:rFonts w:hint="eastAsia"/>
              </w:rPr>
              <w:t>系统列名</w:t>
            </w:r>
          </w:p>
        </w:tc>
        <w:tc>
          <w:tcPr>
            <w:tcW w:w="5862" w:type="dxa"/>
          </w:tcPr>
          <w:p w:rsidR="005E5E65" w:rsidRPr="0037086D" w:rsidRDefault="005E5E65" w:rsidP="00F758FE">
            <w:r w:rsidRPr="0037086D">
              <w:rPr>
                <w:rFonts w:hint="eastAsia"/>
              </w:rPr>
              <w:t>功能说明</w:t>
            </w:r>
          </w:p>
        </w:tc>
      </w:tr>
    </w:tbl>
    <w:p w:rsidR="00C77E2B" w:rsidRPr="00E54A40" w:rsidRDefault="00C77E2B" w:rsidP="005E5E65">
      <w:pPr>
        <w:pStyle w:val="4"/>
        <w:rPr>
          <w:b/>
        </w:rPr>
      </w:pPr>
      <w:bookmarkStart w:id="521" w:name="_Toc162969480"/>
      <w:r w:rsidRPr="00E54A40">
        <w:rPr>
          <w:rFonts w:hint="eastAsia"/>
        </w:rPr>
        <w:t>库存商品智能补货</w:t>
      </w:r>
      <w:bookmarkEnd w:id="517"/>
      <w:bookmarkEnd w:id="518"/>
      <w:bookmarkEnd w:id="519"/>
      <w:bookmarkEnd w:id="521"/>
    </w:p>
    <w:p w:rsidR="00C77E2B" w:rsidRPr="00E54A40" w:rsidRDefault="00C77E2B" w:rsidP="009868BD">
      <w:pPr>
        <w:rPr>
          <w:rFonts w:cs="宋体"/>
          <w:color w:val="000000"/>
        </w:rPr>
      </w:pPr>
      <w:r>
        <w:rPr>
          <w:noProof/>
        </w:rPr>
        <w:drawing>
          <wp:inline distT="0" distB="0" distL="0" distR="0" wp14:anchorId="704FEEB4" wp14:editId="45855DE9">
            <wp:extent cx="4071600" cy="1800000"/>
            <wp:effectExtent l="0" t="0" r="5715"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分析商品销售与存货情况，根据补货天数和进货周期推算出实际补货量。</w:t>
      </w:r>
    </w:p>
    <w:p w:rsidR="00C77E2B" w:rsidRPr="00E54A40" w:rsidRDefault="00C77E2B" w:rsidP="009868BD">
      <w:pPr>
        <w:rPr>
          <w:rFonts w:cs="宋体"/>
          <w:color w:val="000000"/>
        </w:rPr>
      </w:pPr>
      <w:r w:rsidRPr="00E54A40">
        <w:rPr>
          <w:rFonts w:cs="宋体" w:hint="eastAsia"/>
          <w:color w:val="000000"/>
        </w:rPr>
        <w:t>操作说明：</w:t>
      </w:r>
    </w:p>
    <w:p w:rsidR="005E5E65" w:rsidRPr="0037086D" w:rsidRDefault="005E5E65" w:rsidP="005E5E65">
      <w:pPr>
        <w:rPr>
          <w:bCs/>
        </w:rPr>
      </w:pPr>
      <w:bookmarkStart w:id="522" w:name="_Toc28089"/>
      <w:bookmarkStart w:id="523" w:name="_Toc154395886"/>
      <w:r w:rsidRPr="00DF7549">
        <w:rPr>
          <w:rFonts w:hint="eastAsia"/>
        </w:rPr>
        <w:t>【整体概述】：</w:t>
      </w:r>
      <w:r w:rsidRPr="0037086D">
        <w:rPr>
          <w:rFonts w:hint="eastAsia"/>
        </w:rPr>
        <w:t>帮助企业有效备货，合理利用资金，降低库存积压，避免销售延期等。</w:t>
      </w:r>
    </w:p>
    <w:p w:rsidR="005E5E65" w:rsidRPr="0037086D" w:rsidRDefault="005E5E65" w:rsidP="005E5E65">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rsidR="005E5E65" w:rsidRPr="0037086D" w:rsidRDefault="005E5E65" w:rsidP="005E5E65">
      <w:pPr>
        <w:pStyle w:val="11"/>
      </w:pPr>
      <w:r w:rsidRPr="0037086D">
        <w:rPr>
          <w:rFonts w:hint="eastAsia"/>
        </w:rPr>
        <w:t>先进行数据查询后可以勾选商品来生成对应单据。</w:t>
      </w:r>
    </w:p>
    <w:p w:rsidR="005E5E65" w:rsidRPr="0037086D" w:rsidRDefault="005E5E65" w:rsidP="005E5E65">
      <w:pPr>
        <w:pStyle w:val="11"/>
      </w:pPr>
      <w:r w:rsidRPr="0037086D">
        <w:rPr>
          <w:rFonts w:hint="eastAsia"/>
        </w:rPr>
        <w:lastRenderedPageBreak/>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rsidR="00C77E2B" w:rsidRPr="00E54A40" w:rsidRDefault="00C77E2B" w:rsidP="005E5E65">
      <w:pPr>
        <w:pStyle w:val="4"/>
        <w:rPr>
          <w:b/>
        </w:rPr>
      </w:pPr>
      <w:bookmarkStart w:id="524" w:name="_Toc162969481"/>
      <w:r w:rsidRPr="00E54A40">
        <w:rPr>
          <w:rFonts w:hint="eastAsia"/>
        </w:rPr>
        <w:t>采购二维表</w:t>
      </w:r>
      <w:bookmarkEnd w:id="520"/>
      <w:bookmarkEnd w:id="522"/>
      <w:bookmarkEnd w:id="523"/>
      <w:bookmarkEnd w:id="524"/>
    </w:p>
    <w:p w:rsidR="00C77E2B" w:rsidRPr="00E54A40" w:rsidRDefault="00C77E2B" w:rsidP="009868BD">
      <w:r w:rsidRPr="00E54A40">
        <w:rPr>
          <w:noProof/>
        </w:rPr>
        <w:drawing>
          <wp:inline distT="0" distB="0" distL="0" distR="0" wp14:anchorId="5D16B334" wp14:editId="4AE5B7A5">
            <wp:extent cx="4071600" cy="1800000"/>
            <wp:effectExtent l="0" t="0" r="571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销售二维表。</w:t>
      </w:r>
    </w:p>
    <w:p w:rsidR="00C77E2B" w:rsidRPr="00E54A40" w:rsidRDefault="00C77E2B" w:rsidP="005E5E65">
      <w:pPr>
        <w:pStyle w:val="4"/>
        <w:rPr>
          <w:b/>
        </w:rPr>
      </w:pPr>
      <w:bookmarkStart w:id="525" w:name="_Toc7729"/>
      <w:bookmarkStart w:id="526" w:name="_Toc19331"/>
      <w:bookmarkStart w:id="527" w:name="_Toc154395887"/>
      <w:bookmarkStart w:id="528" w:name="_Toc162969482"/>
      <w:r w:rsidRPr="00E54A40">
        <w:rPr>
          <w:rFonts w:hint="eastAsia"/>
        </w:rPr>
        <w:t>商品采购波动分析</w:t>
      </w:r>
      <w:bookmarkEnd w:id="525"/>
      <w:bookmarkEnd w:id="526"/>
      <w:bookmarkEnd w:id="527"/>
      <w:bookmarkEnd w:id="528"/>
    </w:p>
    <w:p w:rsidR="00C77E2B" w:rsidRPr="00E54A40" w:rsidRDefault="00C77E2B" w:rsidP="009868BD">
      <w:r w:rsidRPr="00E54A40">
        <w:rPr>
          <w:noProof/>
        </w:rPr>
        <w:drawing>
          <wp:inline distT="0" distB="0" distL="0" distR="0" wp14:anchorId="69C3020A" wp14:editId="7932364F">
            <wp:extent cx="4071600" cy="1800000"/>
            <wp:effectExtent l="0" t="0" r="571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纵向分析各周期采购情况，对比</w:t>
      </w:r>
      <w:r w:rsidR="006F4A08">
        <w:rPr>
          <w:rFonts w:cs="宋体" w:hint="eastAsia"/>
          <w:color w:val="000000"/>
        </w:rPr>
        <w:t>、</w:t>
      </w:r>
      <w:r w:rsidRPr="00E54A40">
        <w:rPr>
          <w:rFonts w:cs="宋体" w:hint="eastAsia"/>
          <w:color w:val="000000"/>
        </w:rPr>
        <w:t>总结经营趋势，更好的了解过去和规划未来。</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可详见：销售波动分析。</w:t>
      </w:r>
    </w:p>
    <w:p w:rsidR="00C77E2B" w:rsidRPr="00E54A40" w:rsidRDefault="00C77E2B" w:rsidP="005E5E65">
      <w:pPr>
        <w:pStyle w:val="2"/>
        <w:ind w:left="578"/>
        <w:rPr>
          <w:b/>
        </w:rPr>
      </w:pPr>
      <w:bookmarkStart w:id="529" w:name="_Toc2188"/>
      <w:bookmarkStart w:id="530" w:name="_Toc154395888"/>
      <w:bookmarkStart w:id="531" w:name="_Toc162969483"/>
      <w:r w:rsidRPr="00E54A40">
        <w:rPr>
          <w:rFonts w:hint="eastAsia"/>
        </w:rPr>
        <w:t>仓储管理</w:t>
      </w:r>
      <w:bookmarkEnd w:id="529"/>
      <w:bookmarkEnd w:id="530"/>
      <w:bookmarkEnd w:id="531"/>
    </w:p>
    <w:p w:rsidR="00C77E2B" w:rsidRPr="00E54A40" w:rsidRDefault="00C77E2B" w:rsidP="005E5E65">
      <w:pPr>
        <w:pStyle w:val="30"/>
        <w:ind w:left="720" w:hanging="720"/>
      </w:pPr>
      <w:bookmarkStart w:id="532" w:name="_Toc6053"/>
      <w:bookmarkStart w:id="533" w:name="_Toc28502"/>
      <w:bookmarkStart w:id="534" w:name="_Toc154395889"/>
      <w:bookmarkStart w:id="535" w:name="_Toc162969484"/>
      <w:r w:rsidRPr="00E54A40">
        <w:rPr>
          <w:rFonts w:hint="eastAsia"/>
        </w:rPr>
        <w:t>调拨管理</w:t>
      </w:r>
      <w:bookmarkEnd w:id="532"/>
      <w:bookmarkEnd w:id="533"/>
      <w:bookmarkEnd w:id="534"/>
      <w:bookmarkEnd w:id="535"/>
    </w:p>
    <w:p w:rsidR="00C77E2B" w:rsidRPr="00E54A40" w:rsidRDefault="00C77E2B" w:rsidP="005E5E65">
      <w:pPr>
        <w:pStyle w:val="4"/>
        <w:rPr>
          <w:b/>
        </w:rPr>
      </w:pPr>
      <w:bookmarkStart w:id="536" w:name="_Toc31624"/>
      <w:bookmarkStart w:id="537" w:name="_Toc154395890"/>
      <w:bookmarkStart w:id="538" w:name="_Toc162969485"/>
      <w:r w:rsidRPr="00E54A40">
        <w:rPr>
          <w:rFonts w:hint="eastAsia"/>
        </w:rPr>
        <w:t>调拨管理总览</w:t>
      </w:r>
      <w:bookmarkEnd w:id="536"/>
      <w:bookmarkEnd w:id="537"/>
      <w:bookmarkEnd w:id="538"/>
    </w:p>
    <w:p w:rsidR="00C77E2B" w:rsidRPr="00E54A40" w:rsidRDefault="00C77E2B" w:rsidP="005E5E65">
      <w:pPr>
        <w:pStyle w:val="a1"/>
        <w:ind w:firstLine="420"/>
      </w:pPr>
      <w:r w:rsidRPr="00E54A40">
        <w:rPr>
          <w:rFonts w:hint="eastAsia"/>
        </w:rPr>
        <w:t>系统默认不启用调拨在途，即同</w:t>
      </w:r>
      <w:r w:rsidRPr="00E54A40">
        <w:t>/</w:t>
      </w:r>
      <w:r w:rsidRPr="00E54A40">
        <w:rPr>
          <w:rFonts w:hint="eastAsia"/>
        </w:rPr>
        <w:t>变价调拨后立即扣减出库仓库存数量，增加入库仓库库存数量；需要使用调拨在途业务流程时，请将“系统管理</w:t>
      </w:r>
      <w:r w:rsidRPr="00E54A40">
        <w:t>--</w:t>
      </w:r>
      <w:r w:rsidRPr="00E54A40">
        <w:rPr>
          <w:rFonts w:hint="eastAsia"/>
        </w:rPr>
        <w:t>单据配置</w:t>
      </w:r>
      <w:r w:rsidRPr="00E54A40">
        <w:t>--</w:t>
      </w:r>
      <w:r w:rsidRPr="00E54A40">
        <w:rPr>
          <w:rFonts w:hint="eastAsia"/>
        </w:rPr>
        <w:t>调拨单据配置</w:t>
      </w:r>
      <w:r w:rsidRPr="00E54A40">
        <w:t>--</w:t>
      </w:r>
      <w:r w:rsidRPr="00E54A40">
        <w:rPr>
          <w:rFonts w:hint="eastAsia"/>
        </w:rPr>
        <w:t>启用商品调拨在途验货管理”配置选项设置为启用状态。</w:t>
      </w:r>
    </w:p>
    <w:p w:rsidR="00C77E2B" w:rsidRPr="00E54A40" w:rsidRDefault="00C77E2B" w:rsidP="005E5E65">
      <w:pPr>
        <w:pStyle w:val="a1"/>
        <w:ind w:firstLine="420"/>
      </w:pPr>
      <w:r w:rsidRPr="00E54A40">
        <w:rPr>
          <w:rFonts w:hint="eastAsia"/>
        </w:rPr>
        <w:t>启用商品调拨在途验货管理后，在仓储管理下会显示“调拨退回单、调拨在途商品查询和调拨单收货验收”菜单。</w:t>
      </w:r>
    </w:p>
    <w:p w:rsidR="00C77E2B" w:rsidRPr="00E54A40" w:rsidRDefault="00C77E2B" w:rsidP="005E5E65">
      <w:pPr>
        <w:pStyle w:val="a1"/>
        <w:ind w:firstLine="420"/>
      </w:pPr>
      <w:r w:rsidRPr="00E54A40">
        <w:rPr>
          <w:rFonts w:hint="eastAsia"/>
        </w:rPr>
        <w:t>启用商品调拨在途验货管理后，仓储管理</w:t>
      </w:r>
      <w:r w:rsidRPr="00E54A40">
        <w:t>--</w:t>
      </w:r>
      <w:r w:rsidRPr="00E54A40">
        <w:rPr>
          <w:rFonts w:hint="eastAsia"/>
        </w:rPr>
        <w:t>报表</w:t>
      </w:r>
      <w:r w:rsidRPr="00E54A40">
        <w:t>--</w:t>
      </w:r>
      <w:r w:rsidRPr="00E54A40">
        <w:rPr>
          <w:rFonts w:hint="eastAsia"/>
        </w:rPr>
        <w:t>库存状况表中可统计“调拨在途库存数量”。</w:t>
      </w:r>
    </w:p>
    <w:p w:rsidR="00C77E2B" w:rsidRPr="00E54A40" w:rsidRDefault="00C77E2B" w:rsidP="005E5E65">
      <w:pPr>
        <w:pStyle w:val="4"/>
        <w:rPr>
          <w:b/>
        </w:rPr>
      </w:pPr>
      <w:bookmarkStart w:id="539" w:name="_Toc26948"/>
      <w:bookmarkStart w:id="540" w:name="_Toc19480"/>
      <w:bookmarkStart w:id="541" w:name="_Toc154395891"/>
      <w:bookmarkStart w:id="542" w:name="_Toc162969486"/>
      <w:r w:rsidRPr="00E54A40">
        <w:rPr>
          <w:rFonts w:hint="eastAsia"/>
        </w:rPr>
        <w:lastRenderedPageBreak/>
        <w:t>调拨申请单</w:t>
      </w:r>
      <w:bookmarkEnd w:id="539"/>
      <w:bookmarkEnd w:id="540"/>
      <w:bookmarkEnd w:id="541"/>
      <w:bookmarkEnd w:id="542"/>
    </w:p>
    <w:p w:rsidR="00C77E2B" w:rsidRPr="00E54A40" w:rsidRDefault="00C77E2B" w:rsidP="009868BD">
      <w:pPr>
        <w:rPr>
          <w:rFonts w:cs="宋体"/>
          <w:color w:val="000000"/>
        </w:rPr>
      </w:pPr>
      <w:r w:rsidRPr="00E54A40">
        <w:rPr>
          <w:noProof/>
        </w:rPr>
        <w:drawing>
          <wp:inline distT="0" distB="0" distL="0" distR="0" wp14:anchorId="165A7E7F" wp14:editId="28B3831D">
            <wp:extent cx="4071600" cy="1800000"/>
            <wp:effectExtent l="0" t="0" r="5715"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当前库存不足以满足销售时，可以通过调拨申请单发起商品调拨。</w:t>
      </w:r>
    </w:p>
    <w:p w:rsidR="00C77E2B" w:rsidRPr="00E54A40" w:rsidRDefault="00C77E2B" w:rsidP="009868BD">
      <w:pPr>
        <w:rPr>
          <w:rFonts w:cs="宋体"/>
          <w:color w:val="000000"/>
        </w:rPr>
      </w:pPr>
      <w:r w:rsidRPr="00E54A40">
        <w:rPr>
          <w:rFonts w:cs="宋体" w:hint="eastAsia"/>
          <w:color w:val="000000"/>
        </w:rPr>
        <w:t>操作说明：</w:t>
      </w:r>
    </w:p>
    <w:p w:rsidR="000E1718" w:rsidRDefault="000E1718" w:rsidP="000E1718">
      <w:bookmarkStart w:id="543" w:name="_Toc11540"/>
      <w:bookmarkStart w:id="544" w:name="_Toc23522"/>
      <w:bookmarkStart w:id="545" w:name="_Toc154395892"/>
      <w:r>
        <w:rPr>
          <w:rFonts w:hint="eastAsia"/>
        </w:rPr>
        <w:t>【录入方式】：</w:t>
      </w:r>
      <w:r w:rsidRPr="0037086D">
        <w:rPr>
          <w:rFonts w:hint="eastAsia"/>
        </w:rPr>
        <w:t>提供“手工录入、其他单据明细导入、调入销售订单”等方式进行业务单据录入。</w:t>
      </w:r>
    </w:p>
    <w:p w:rsidR="000E1718" w:rsidRDefault="000E1718" w:rsidP="000E1718">
      <w:r>
        <w:rPr>
          <w:rFonts w:hint="eastAsia"/>
        </w:rPr>
        <w:t>【单据助手】：</w:t>
      </w:r>
      <w:r w:rsidRPr="0037086D">
        <w:rPr>
          <w:rFonts w:hint="eastAsia"/>
        </w:rPr>
        <w:t>单据操作日志；其他单据明细导入；刷新账面库存；库存分布。</w:t>
      </w:r>
    </w:p>
    <w:p w:rsidR="000E1718" w:rsidRDefault="000E1718" w:rsidP="000E1718">
      <w:r>
        <w:rPr>
          <w:rFonts w:hint="eastAsia"/>
        </w:rPr>
        <w:t>【单据上、下游关联】：</w:t>
      </w:r>
    </w:p>
    <w:p w:rsidR="000E1718" w:rsidRDefault="000E1718" w:rsidP="000E1718">
      <w:pPr>
        <w:pStyle w:val="11"/>
      </w:pPr>
      <w:r>
        <w:rPr>
          <w:rFonts w:hint="eastAsia"/>
        </w:rPr>
        <w:t>下游单据：同价调拨单、变价调拨单。</w:t>
      </w:r>
    </w:p>
    <w:p w:rsidR="000E1718" w:rsidRDefault="000E1718" w:rsidP="000E1718">
      <w:r>
        <w:rPr>
          <w:rFonts w:hint="eastAsia"/>
        </w:rPr>
        <w:t>【其他】：</w:t>
      </w:r>
    </w:p>
    <w:p w:rsidR="000E1718" w:rsidRPr="0037086D" w:rsidRDefault="000E1718" w:rsidP="000E1718">
      <w:pPr>
        <w:pStyle w:val="11"/>
      </w:pPr>
      <w:r w:rsidRPr="0037086D">
        <w:rPr>
          <w:rFonts w:hint="eastAsia"/>
        </w:rPr>
        <w:t>计划调拨数量：填写调拨申请的要货方实际需要的数量。</w:t>
      </w:r>
    </w:p>
    <w:p w:rsidR="000E1718" w:rsidRPr="0037086D" w:rsidRDefault="000E1718" w:rsidP="000E1718">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rsidR="00C77E2B" w:rsidRPr="00E54A40" w:rsidRDefault="00C77E2B" w:rsidP="000E1718">
      <w:pPr>
        <w:pStyle w:val="4"/>
        <w:rPr>
          <w:b/>
        </w:rPr>
      </w:pPr>
      <w:bookmarkStart w:id="546" w:name="_Toc162969487"/>
      <w:r w:rsidRPr="00E54A40">
        <w:rPr>
          <w:rFonts w:hint="eastAsia"/>
        </w:rPr>
        <w:t>同价调拨</w:t>
      </w:r>
      <w:bookmarkEnd w:id="543"/>
      <w:bookmarkEnd w:id="544"/>
      <w:bookmarkEnd w:id="545"/>
      <w:bookmarkEnd w:id="546"/>
    </w:p>
    <w:p w:rsidR="00C77E2B" w:rsidRPr="00E54A40" w:rsidRDefault="00C77E2B" w:rsidP="009868BD">
      <w:pPr>
        <w:rPr>
          <w:rFonts w:cs="宋体"/>
          <w:color w:val="000000"/>
        </w:rPr>
      </w:pPr>
      <w:r w:rsidRPr="00E54A40">
        <w:rPr>
          <w:noProof/>
        </w:rPr>
        <w:drawing>
          <wp:inline distT="0" distB="0" distL="0" distR="0" wp14:anchorId="09B9B320" wp14:editId="34197FF5">
            <wp:extent cx="4071600" cy="1800000"/>
            <wp:effectExtent l="0" t="0" r="5715"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同价调拨即移库，由</w:t>
      </w:r>
      <w:r w:rsidRPr="00E54A40">
        <w:rPr>
          <w:rFonts w:cs="宋体"/>
          <w:color w:val="000000"/>
        </w:rPr>
        <w:t>A</w:t>
      </w:r>
      <w:r w:rsidRPr="00E54A40">
        <w:rPr>
          <w:rFonts w:cs="宋体" w:hint="eastAsia"/>
          <w:color w:val="000000"/>
        </w:rPr>
        <w:t>仓库转移到</w:t>
      </w:r>
      <w:r w:rsidRPr="00E54A40">
        <w:rPr>
          <w:rFonts w:cs="宋体"/>
          <w:color w:val="000000"/>
        </w:rPr>
        <w:t>B</w:t>
      </w:r>
      <w:r w:rsidRPr="00E54A40">
        <w:rPr>
          <w:rFonts w:cs="宋体" w:hint="eastAsia"/>
          <w:color w:val="000000"/>
        </w:rPr>
        <w:t>仓库。</w:t>
      </w:r>
    </w:p>
    <w:p w:rsidR="00C77E2B" w:rsidRPr="00E54A40" w:rsidRDefault="00C77E2B" w:rsidP="009868BD">
      <w:pPr>
        <w:rPr>
          <w:rFonts w:cs="宋体"/>
          <w:color w:val="000000"/>
        </w:rPr>
      </w:pPr>
      <w:r w:rsidRPr="00E54A40">
        <w:rPr>
          <w:rFonts w:cs="宋体" w:hint="eastAsia"/>
          <w:color w:val="000000"/>
        </w:rPr>
        <w:t>操作说明：</w:t>
      </w:r>
    </w:p>
    <w:p w:rsidR="000E1718" w:rsidRDefault="000E1718" w:rsidP="000E1718">
      <w:bookmarkStart w:id="547" w:name="_Toc9923"/>
      <w:bookmarkStart w:id="548" w:name="_Toc28428"/>
      <w:bookmarkStart w:id="549" w:name="_Toc154395893"/>
      <w:r>
        <w:rPr>
          <w:rFonts w:hint="eastAsia"/>
        </w:rPr>
        <w:t>【录入方式】：</w:t>
      </w:r>
      <w:r w:rsidRPr="0037086D">
        <w:rPr>
          <w:rFonts w:hint="eastAsia"/>
        </w:rPr>
        <w:t>提供“手工录入、其他单据明细导入、调入调拨申请单”等方式进行业务单据录入。</w:t>
      </w:r>
    </w:p>
    <w:p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0E1718" w:rsidRDefault="000E1718" w:rsidP="000E1718">
      <w:r>
        <w:rPr>
          <w:rFonts w:hint="eastAsia"/>
        </w:rPr>
        <w:t>【过账处理】：</w:t>
      </w:r>
    </w:p>
    <w:p w:rsidR="000E1718" w:rsidRDefault="000E1718" w:rsidP="000E1718">
      <w:pPr>
        <w:pStyle w:val="11"/>
      </w:pPr>
      <w:r>
        <w:rPr>
          <w:rFonts w:hint="eastAsia"/>
        </w:rPr>
        <w:t>未启用调拨在途：出入库仓库的库存数量、金额分别减少、增加；但是总额不变。</w:t>
      </w:r>
    </w:p>
    <w:p w:rsidR="000E1718" w:rsidRDefault="000E1718" w:rsidP="000E1718">
      <w:pPr>
        <w:pStyle w:val="11"/>
      </w:pPr>
      <w:r>
        <w:rPr>
          <w:rFonts w:hint="eastAsia"/>
        </w:rPr>
        <w:t>启用调拨在途：出库仓库的库存数量、金额减少；在途库数量、金额增加；但是总额不变。</w:t>
      </w:r>
    </w:p>
    <w:p w:rsidR="000E1718" w:rsidRDefault="000E1718" w:rsidP="000E1718">
      <w:r>
        <w:rPr>
          <w:rFonts w:hint="eastAsia"/>
        </w:rPr>
        <w:lastRenderedPageBreak/>
        <w:t>【单据修改】：</w:t>
      </w:r>
    </w:p>
    <w:p w:rsidR="000E1718" w:rsidRDefault="000E1718" w:rsidP="000E1718">
      <w:pPr>
        <w:pStyle w:val="11"/>
      </w:pPr>
      <w:r>
        <w:rPr>
          <w:rFonts w:hint="eastAsia"/>
        </w:rPr>
        <w:t>不支持单据全面修改。</w:t>
      </w:r>
    </w:p>
    <w:p w:rsidR="000E1718" w:rsidRDefault="000E1718" w:rsidP="000E1718">
      <w:pPr>
        <w:pStyle w:val="11"/>
      </w:pPr>
      <w:r>
        <w:rPr>
          <w:rFonts w:hint="eastAsia"/>
        </w:rPr>
        <w:t>支持修改“单据日期、单据编号、经手人、部门、说明、摘要”。</w:t>
      </w:r>
    </w:p>
    <w:p w:rsidR="000E1718" w:rsidRDefault="000E1718" w:rsidP="000E1718">
      <w:r>
        <w:rPr>
          <w:rFonts w:hint="eastAsia"/>
        </w:rPr>
        <w:t>【单据上、下游关联】：</w:t>
      </w:r>
    </w:p>
    <w:p w:rsidR="000E1718" w:rsidRDefault="000E1718" w:rsidP="000E1718">
      <w:pPr>
        <w:pStyle w:val="11"/>
      </w:pPr>
      <w:r>
        <w:rPr>
          <w:rFonts w:hint="eastAsia"/>
        </w:rPr>
        <w:t>上游单据：调拨申请单。</w:t>
      </w:r>
    </w:p>
    <w:p w:rsidR="000E1718" w:rsidRDefault="000E1718" w:rsidP="000E1718">
      <w:r>
        <w:rPr>
          <w:rFonts w:hint="eastAsia"/>
        </w:rPr>
        <w:t>【其他】：</w:t>
      </w:r>
    </w:p>
    <w:p w:rsidR="000E1718" w:rsidRPr="0037086D" w:rsidRDefault="000E1718" w:rsidP="000E1718">
      <w:pPr>
        <w:pStyle w:val="11"/>
      </w:pPr>
      <w:r w:rsidRPr="0037086D">
        <w:rPr>
          <w:rFonts w:hint="eastAsia"/>
        </w:rPr>
        <w:t>启用货位调整：如果需要在同一仓库下的多个货位间进行库存调拨，可以勾选“启用货位调整”，即出库仓库和入库仓库相同。</w:t>
      </w:r>
    </w:p>
    <w:p w:rsidR="000E1718" w:rsidRPr="0037086D" w:rsidRDefault="000E1718" w:rsidP="000E1718">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rsidR="000E1718" w:rsidRPr="0037086D" w:rsidRDefault="000E1718" w:rsidP="000E1718">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rsidR="00C77E2B" w:rsidRPr="00E54A40" w:rsidRDefault="00C77E2B" w:rsidP="000E1718">
      <w:pPr>
        <w:pStyle w:val="4"/>
        <w:rPr>
          <w:b/>
        </w:rPr>
      </w:pPr>
      <w:bookmarkStart w:id="550" w:name="_Toc162969488"/>
      <w:r w:rsidRPr="00E54A40">
        <w:rPr>
          <w:rFonts w:hint="eastAsia"/>
        </w:rPr>
        <w:t>变价调拨</w:t>
      </w:r>
      <w:bookmarkEnd w:id="547"/>
      <w:bookmarkEnd w:id="548"/>
      <w:bookmarkEnd w:id="549"/>
      <w:bookmarkEnd w:id="550"/>
    </w:p>
    <w:p w:rsidR="00C77E2B" w:rsidRPr="00E54A40" w:rsidRDefault="00C77E2B" w:rsidP="009868BD">
      <w:r w:rsidRPr="00E54A40">
        <w:rPr>
          <w:noProof/>
        </w:rPr>
        <w:drawing>
          <wp:inline distT="0" distB="0" distL="0" distR="0" wp14:anchorId="514EAFB9" wp14:editId="52B81E41">
            <wp:extent cx="4071600" cy="1800000"/>
            <wp:effectExtent l="0" t="0" r="5715"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变价调拨也是移库，和同价调拨区别在变价调拨会产生调拨费用。</w:t>
      </w:r>
    </w:p>
    <w:p w:rsidR="000E1718" w:rsidRPr="0037086D" w:rsidRDefault="000E1718" w:rsidP="000E1718">
      <w:r w:rsidRPr="0037086D">
        <w:rPr>
          <w:rFonts w:hint="eastAsia"/>
        </w:rPr>
        <w:t>操作说明：</w:t>
      </w:r>
    </w:p>
    <w:p w:rsidR="000E1718" w:rsidRDefault="000E1718" w:rsidP="000E1718">
      <w:r>
        <w:rPr>
          <w:rFonts w:hint="eastAsia"/>
        </w:rPr>
        <w:t>【录入方式】：</w:t>
      </w:r>
      <w:r w:rsidRPr="0037086D">
        <w:rPr>
          <w:rFonts w:hint="eastAsia"/>
        </w:rPr>
        <w:t>提供“手工录入、其他单据明细导入、调入调拨申请单”等方式进行业务单据录入。</w:t>
      </w:r>
    </w:p>
    <w:p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0E1718" w:rsidRDefault="000E1718" w:rsidP="000E1718">
      <w:r>
        <w:rPr>
          <w:rFonts w:hint="eastAsia"/>
        </w:rPr>
        <w:t>【过账处理】：</w:t>
      </w:r>
    </w:p>
    <w:p w:rsidR="000E1718" w:rsidRDefault="000E1718" w:rsidP="000E1718">
      <w:pPr>
        <w:pStyle w:val="11"/>
      </w:pPr>
      <w:r>
        <w:rPr>
          <w:rFonts w:hint="eastAsia"/>
        </w:rPr>
        <w:t>未启用调拨在途：出入库仓库的库存数量、金额分别减少、增加。</w:t>
      </w:r>
    </w:p>
    <w:p w:rsidR="000E1718" w:rsidRDefault="000E1718" w:rsidP="000E1718">
      <w:pPr>
        <w:pStyle w:val="11"/>
      </w:pPr>
      <w:r>
        <w:rPr>
          <w:rFonts w:hint="eastAsia"/>
        </w:rPr>
        <w:t>启用调拨在途：出库仓库的库存数量、金额减少；在途库数量、金额增加。</w:t>
      </w:r>
    </w:p>
    <w:p w:rsidR="000E1718" w:rsidRPr="0037086D" w:rsidRDefault="000E1718" w:rsidP="000E1718">
      <w:pPr>
        <w:pStyle w:val="11"/>
      </w:pPr>
      <w:r w:rsidRPr="0037086D">
        <w:rPr>
          <w:rFonts w:hint="eastAsia"/>
        </w:rPr>
        <w:t>变价调拨商品的数量不发生变化，但所属的仓库有可能发生变化，库存商品的成本和金额也会发生变化。</w:t>
      </w:r>
    </w:p>
    <w:p w:rsidR="000E1718" w:rsidRPr="0037086D" w:rsidRDefault="000E1718" w:rsidP="000E1718">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rsidR="000E1718" w:rsidRPr="0037086D" w:rsidRDefault="000E1718" w:rsidP="000E1718">
      <w:pPr>
        <w:pStyle w:val="11"/>
      </w:pPr>
      <w:r w:rsidRPr="0037086D">
        <w:rPr>
          <w:rFonts w:hint="eastAsia"/>
        </w:rPr>
        <w:t>出库和入库的差额自动记入“损益表”的“变价调拨差价”项目下。</w:t>
      </w:r>
    </w:p>
    <w:p w:rsidR="000E1718" w:rsidRDefault="000E1718" w:rsidP="000E1718">
      <w:r>
        <w:rPr>
          <w:rFonts w:hint="eastAsia"/>
        </w:rPr>
        <w:t>【单据修改】：</w:t>
      </w:r>
    </w:p>
    <w:p w:rsidR="000E1718" w:rsidRDefault="000E1718" w:rsidP="000E1718">
      <w:pPr>
        <w:pStyle w:val="11"/>
      </w:pPr>
      <w:r>
        <w:rPr>
          <w:rFonts w:hint="eastAsia"/>
        </w:rPr>
        <w:t>不支持单据全面修改。</w:t>
      </w:r>
    </w:p>
    <w:p w:rsidR="000E1718" w:rsidRDefault="000E1718" w:rsidP="000E1718">
      <w:pPr>
        <w:pStyle w:val="11"/>
      </w:pPr>
      <w:r>
        <w:rPr>
          <w:rFonts w:hint="eastAsia"/>
        </w:rPr>
        <w:t>支持修改“单据日期、单据编号、经手人、部门、说明、摘要”。</w:t>
      </w:r>
    </w:p>
    <w:p w:rsidR="000E1718" w:rsidRDefault="000E1718" w:rsidP="000E1718">
      <w:r>
        <w:rPr>
          <w:rFonts w:hint="eastAsia"/>
        </w:rPr>
        <w:t>【单据上、下游关联】：</w:t>
      </w:r>
    </w:p>
    <w:p w:rsidR="000E1718" w:rsidRDefault="000E1718" w:rsidP="000E1718">
      <w:pPr>
        <w:pStyle w:val="11"/>
      </w:pPr>
      <w:r>
        <w:rPr>
          <w:rFonts w:hint="eastAsia"/>
        </w:rPr>
        <w:t>上游单据：调拨申请单。</w:t>
      </w:r>
    </w:p>
    <w:p w:rsidR="000E1718" w:rsidRPr="0037086D" w:rsidRDefault="000E1718" w:rsidP="000E1718">
      <w:pPr>
        <w:pStyle w:val="4"/>
        <w:rPr>
          <w:b/>
        </w:rPr>
      </w:pPr>
      <w:bookmarkStart w:id="551" w:name="_Toc161755196"/>
      <w:bookmarkStart w:id="552" w:name="_Toc162969489"/>
      <w:r w:rsidRPr="0037086D">
        <w:rPr>
          <w:rFonts w:hint="eastAsia"/>
        </w:rPr>
        <w:lastRenderedPageBreak/>
        <w:t>调拨退回单</w:t>
      </w:r>
      <w:bookmarkEnd w:id="551"/>
      <w:bookmarkEnd w:id="552"/>
    </w:p>
    <w:p w:rsidR="00C77E2B" w:rsidRPr="00E54A40" w:rsidRDefault="00C77E2B" w:rsidP="009868BD">
      <w:pPr>
        <w:rPr>
          <w:rFonts w:cs="宋体"/>
          <w:color w:val="000000"/>
        </w:rPr>
      </w:pPr>
      <w:r w:rsidRPr="00E54A40">
        <w:rPr>
          <w:noProof/>
        </w:rPr>
        <w:drawing>
          <wp:inline distT="0" distB="0" distL="0" distR="0" wp14:anchorId="7C6D797A" wp14:editId="0EDA43AC">
            <wp:extent cx="4071600" cy="1800000"/>
            <wp:effectExtent l="0" t="0" r="5715"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0E1718" w:rsidRPr="0037086D" w:rsidRDefault="000E1718" w:rsidP="000E1718">
      <w:bookmarkStart w:id="553" w:name="_Toc31805"/>
      <w:r w:rsidRPr="0037086D">
        <w:rPr>
          <w:rFonts w:hint="eastAsia"/>
          <w:bCs/>
        </w:rPr>
        <w:t>功能描述：</w:t>
      </w:r>
      <w:r w:rsidRPr="0037086D">
        <w:rPr>
          <w:rFonts w:hint="eastAsia"/>
        </w:rPr>
        <w:t>执行调拨退回的业务。</w:t>
      </w:r>
    </w:p>
    <w:p w:rsidR="000E1718" w:rsidRPr="0037086D" w:rsidRDefault="000E1718" w:rsidP="000E1718">
      <w:r w:rsidRPr="0037086D">
        <w:rPr>
          <w:rFonts w:hint="eastAsia"/>
        </w:rPr>
        <w:t>操作说明：</w:t>
      </w:r>
    </w:p>
    <w:p w:rsidR="000E1718" w:rsidRDefault="000E1718" w:rsidP="000E1718">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rsidR="000E1718" w:rsidRDefault="000E1718" w:rsidP="000E1718">
      <w:r>
        <w:rPr>
          <w:rFonts w:hint="eastAsia"/>
        </w:rPr>
        <w:t>【单据助手】：</w:t>
      </w:r>
      <w:r w:rsidRPr="0037086D">
        <w:rPr>
          <w:rFonts w:hint="eastAsia"/>
        </w:rPr>
        <w:t>单据操作日志。</w:t>
      </w:r>
    </w:p>
    <w:p w:rsidR="000E1718" w:rsidRDefault="000E1718" w:rsidP="000E1718">
      <w:r>
        <w:rPr>
          <w:rFonts w:hint="eastAsia"/>
        </w:rPr>
        <w:t>【过账处理】：在途库数量、金额减少；出库仓库数量、金额增加。</w:t>
      </w:r>
    </w:p>
    <w:p w:rsidR="000E1718" w:rsidRDefault="000E1718" w:rsidP="000E1718">
      <w:r>
        <w:rPr>
          <w:rFonts w:hint="eastAsia"/>
        </w:rPr>
        <w:t>【其他】：</w:t>
      </w:r>
    </w:p>
    <w:p w:rsidR="000E1718" w:rsidRPr="0037086D" w:rsidRDefault="000E1718" w:rsidP="000E1718">
      <w:pPr>
        <w:pStyle w:val="11"/>
      </w:pPr>
      <w:r w:rsidRPr="0037086D">
        <w:rPr>
          <w:rFonts w:hint="eastAsia"/>
        </w:rPr>
        <w:t>系统生成的调拨退回单，只能修改“经手人、部门、说明和摘要”字段。</w:t>
      </w:r>
    </w:p>
    <w:p w:rsidR="000E1718" w:rsidRPr="0037086D" w:rsidRDefault="000E1718" w:rsidP="000E1718">
      <w:pPr>
        <w:pStyle w:val="4"/>
        <w:rPr>
          <w:b/>
        </w:rPr>
      </w:pPr>
      <w:bookmarkStart w:id="554" w:name="_Toc161755197"/>
      <w:bookmarkStart w:id="555" w:name="_Toc162969490"/>
      <w:bookmarkEnd w:id="553"/>
      <w:r w:rsidRPr="0037086D">
        <w:rPr>
          <w:rFonts w:hint="eastAsia"/>
        </w:rPr>
        <w:t>商品调拨查询</w:t>
      </w:r>
      <w:bookmarkEnd w:id="554"/>
      <w:bookmarkEnd w:id="555"/>
    </w:p>
    <w:p w:rsidR="00C77E2B" w:rsidRPr="00E54A40" w:rsidRDefault="00C77E2B" w:rsidP="009868BD">
      <w:pPr>
        <w:rPr>
          <w:rFonts w:cs="宋体"/>
          <w:color w:val="000000"/>
        </w:rPr>
      </w:pPr>
      <w:r w:rsidRPr="00E54A40">
        <w:rPr>
          <w:noProof/>
        </w:rPr>
        <w:drawing>
          <wp:inline distT="0" distB="0" distL="0" distR="0" wp14:anchorId="6662C4D2" wp14:editId="762593FD">
            <wp:extent cx="4071600" cy="1800000"/>
            <wp:effectExtent l="0" t="0" r="571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查询商品的调拨情况，包括调拨数量、金额、调拨差价，也可以查看明细记录。</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rsidR="000E1718" w:rsidRPr="0037086D" w:rsidRDefault="000E1718" w:rsidP="000E1718">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rsidR="000E1718" w:rsidRPr="0037086D" w:rsidRDefault="000E1718" w:rsidP="000E1718">
      <w:pPr>
        <w:pStyle w:val="4"/>
        <w:rPr>
          <w:b/>
        </w:rPr>
      </w:pPr>
      <w:bookmarkStart w:id="556" w:name="_Toc161755198"/>
      <w:bookmarkStart w:id="557" w:name="_Toc162969491"/>
      <w:r w:rsidRPr="0037086D">
        <w:rPr>
          <w:rFonts w:hint="eastAsia"/>
        </w:rPr>
        <w:lastRenderedPageBreak/>
        <w:t>调拨分布</w:t>
      </w:r>
      <w:bookmarkEnd w:id="556"/>
      <w:bookmarkEnd w:id="557"/>
    </w:p>
    <w:p w:rsidR="00C77E2B" w:rsidRPr="00E54A40" w:rsidRDefault="00C77E2B" w:rsidP="009868BD">
      <w:pPr>
        <w:rPr>
          <w:rFonts w:cs="宋体"/>
          <w:color w:val="000000"/>
        </w:rPr>
      </w:pPr>
      <w:r w:rsidRPr="00E54A40">
        <w:rPr>
          <w:noProof/>
        </w:rPr>
        <w:drawing>
          <wp:inline distT="0" distB="0" distL="0" distR="0" wp14:anchorId="1AAB39BD" wp14:editId="35D2BFA2">
            <wp:extent cx="4071600" cy="1800000"/>
            <wp:effectExtent l="0" t="0" r="571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调拨分布用于查询商品在不同仓库的调拨分布情况。</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rsidR="000E1718" w:rsidRPr="0037086D" w:rsidRDefault="000E1718" w:rsidP="000E1718">
      <w:pPr>
        <w:pStyle w:val="4"/>
        <w:rPr>
          <w:b/>
        </w:rPr>
      </w:pPr>
      <w:bookmarkStart w:id="558" w:name="_Toc161755199"/>
      <w:bookmarkStart w:id="559" w:name="_Toc162969492"/>
      <w:r w:rsidRPr="0037086D">
        <w:rPr>
          <w:rFonts w:hint="eastAsia"/>
        </w:rPr>
        <w:t>调拨申请单查询</w:t>
      </w:r>
      <w:bookmarkEnd w:id="558"/>
      <w:bookmarkEnd w:id="559"/>
    </w:p>
    <w:p w:rsidR="00C77E2B" w:rsidRPr="00E54A40" w:rsidRDefault="00C77E2B" w:rsidP="009868BD">
      <w:pPr>
        <w:rPr>
          <w:rFonts w:cs="宋体"/>
          <w:color w:val="000000"/>
        </w:rPr>
      </w:pPr>
      <w:r>
        <w:rPr>
          <w:noProof/>
        </w:rPr>
        <w:drawing>
          <wp:inline distT="0" distB="0" distL="0" distR="0" wp14:anchorId="710E77A0" wp14:editId="531023CB">
            <wp:extent cx="4071600" cy="1800000"/>
            <wp:effectExtent l="0" t="0" r="5715"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0E1718" w:rsidRPr="0037086D" w:rsidRDefault="000E1718" w:rsidP="000E1718">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rsidR="000E1718" w:rsidRPr="0037086D" w:rsidRDefault="000E1718" w:rsidP="000E1718">
      <w:pPr>
        <w:pStyle w:val="11"/>
      </w:pPr>
      <w:r>
        <w:rPr>
          <w:rFonts w:hint="eastAsia"/>
        </w:rPr>
        <w:t>只有</w:t>
      </w:r>
      <w:r w:rsidRPr="0037086D">
        <w:rPr>
          <w:rFonts w:hint="eastAsia"/>
        </w:rPr>
        <w:t>单据中止状态为“未中止”的调拨申请单才能生成“同价调拨单”或“变价调拨单”</w:t>
      </w:r>
    </w:p>
    <w:p w:rsidR="000E1718" w:rsidRPr="0037086D" w:rsidRDefault="000E1718" w:rsidP="000E1718">
      <w:pPr>
        <w:pStyle w:val="11"/>
      </w:pPr>
      <w:r w:rsidRPr="0037086D">
        <w:rPr>
          <w:rFonts w:hint="eastAsia"/>
        </w:rPr>
        <w:t>只有单据审核状态为“审核通过”和“无需审核”的调拨申请单才能生成“同价调拨单”或“变价调拨单”。</w:t>
      </w:r>
    </w:p>
    <w:p w:rsidR="000E1718" w:rsidRPr="0037086D" w:rsidRDefault="000E1718" w:rsidP="000E1718">
      <w:pPr>
        <w:pStyle w:val="11"/>
      </w:pPr>
      <w:r w:rsidRPr="0037086D">
        <w:rPr>
          <w:rFonts w:hint="eastAsia"/>
        </w:rPr>
        <w:t>只有单据审核状态为“审核通过”和“无需审核”的调拨申请单才能修改出库仓库确认调拨数量。</w:t>
      </w:r>
    </w:p>
    <w:p w:rsidR="000E1718" w:rsidRPr="0037086D" w:rsidRDefault="000E1718" w:rsidP="000E1718">
      <w:r w:rsidRPr="0037086D">
        <w:rPr>
          <w:rFonts w:hint="eastAsia"/>
        </w:rPr>
        <w:t>【修改出库仓库确认调拨数量】：调拨申请的入库方提交调拨申请后，请调拨申请的出库方可在此根据实际能够发货的数量修改“出库仓库确认调拨数量”。</w:t>
      </w:r>
    </w:p>
    <w:p w:rsidR="000E1718" w:rsidRPr="0037086D" w:rsidRDefault="000E1718" w:rsidP="000E1718">
      <w:pPr>
        <w:pStyle w:val="4"/>
        <w:rPr>
          <w:b/>
        </w:rPr>
      </w:pPr>
      <w:bookmarkStart w:id="560" w:name="_Toc161755200"/>
      <w:bookmarkStart w:id="561" w:name="_Toc162969493"/>
      <w:r w:rsidRPr="0037086D">
        <w:rPr>
          <w:rFonts w:hint="eastAsia"/>
        </w:rPr>
        <w:lastRenderedPageBreak/>
        <w:t>调拨在途商品查询</w:t>
      </w:r>
      <w:bookmarkEnd w:id="560"/>
      <w:bookmarkEnd w:id="561"/>
    </w:p>
    <w:p w:rsidR="00C77E2B" w:rsidRPr="00E54A40" w:rsidRDefault="00C77E2B" w:rsidP="009868BD">
      <w:r w:rsidRPr="00E54A40">
        <w:rPr>
          <w:noProof/>
        </w:rPr>
        <w:drawing>
          <wp:inline distT="0" distB="0" distL="0" distR="0" wp14:anchorId="2D3A0787" wp14:editId="263F8549">
            <wp:extent cx="4071600" cy="1800000"/>
            <wp:effectExtent l="0" t="0" r="571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是对调拨出库方已发货，但调拨入库方未收货状态下的商品数量查询。</w:t>
      </w:r>
    </w:p>
    <w:p w:rsidR="00C77E2B" w:rsidRPr="00E54A40" w:rsidRDefault="00C77E2B" w:rsidP="000E1718">
      <w:pPr>
        <w:pStyle w:val="4"/>
        <w:rPr>
          <w:b/>
        </w:rPr>
      </w:pPr>
      <w:bookmarkStart w:id="562" w:name="_Toc25259"/>
      <w:bookmarkStart w:id="563" w:name="_Toc29409"/>
      <w:bookmarkStart w:id="564" w:name="_Toc154395899"/>
      <w:bookmarkStart w:id="565" w:name="_Toc162969494"/>
      <w:r w:rsidRPr="00E54A40">
        <w:rPr>
          <w:rFonts w:hint="eastAsia"/>
        </w:rPr>
        <w:t>调拨单收货验收</w:t>
      </w:r>
      <w:bookmarkEnd w:id="562"/>
      <w:bookmarkEnd w:id="563"/>
      <w:bookmarkEnd w:id="564"/>
      <w:bookmarkEnd w:id="565"/>
    </w:p>
    <w:p w:rsidR="00C77E2B" w:rsidRPr="00E54A40" w:rsidRDefault="00C77E2B" w:rsidP="009868BD">
      <w:pPr>
        <w:rPr>
          <w:rFonts w:cs="宋体"/>
          <w:color w:val="000000"/>
        </w:rPr>
      </w:pPr>
      <w:r>
        <w:rPr>
          <w:noProof/>
        </w:rPr>
        <w:drawing>
          <wp:inline distT="0" distB="0" distL="0" distR="0" wp14:anchorId="6DE900AE" wp14:editId="1ECC1823">
            <wp:extent cx="4071600" cy="1800000"/>
            <wp:effectExtent l="0" t="0" r="5715"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调拨申请入库方针对实际到货数量进行验收入库，以及调拨数与到货数差异处理。</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rsidR="000E1718" w:rsidRPr="0037086D" w:rsidRDefault="000E1718" w:rsidP="000E1718">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rsidR="000E1718" w:rsidRPr="0037086D" w:rsidRDefault="000E1718" w:rsidP="000E1718">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rsidR="000E1718" w:rsidRPr="0037086D" w:rsidRDefault="000E1718" w:rsidP="000E1718">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rsidR="000E1718" w:rsidRPr="00E11DA4" w:rsidRDefault="000E1718" w:rsidP="000E1718">
      <w:pPr>
        <w:pStyle w:val="30"/>
        <w:ind w:left="720" w:firstLineChars="0" w:hanging="720"/>
        <w:rPr>
          <w:rStyle w:val="3Char"/>
        </w:rPr>
      </w:pPr>
      <w:bookmarkStart w:id="566" w:name="_Toc161755202"/>
      <w:bookmarkStart w:id="567" w:name="_Toc162969495"/>
      <w:r w:rsidRPr="0037086D">
        <w:rPr>
          <w:rFonts w:hint="eastAsia"/>
        </w:rPr>
        <w:t>其他出入库管理</w:t>
      </w:r>
      <w:bookmarkEnd w:id="566"/>
      <w:bookmarkEnd w:id="567"/>
    </w:p>
    <w:p w:rsidR="000E1718" w:rsidRPr="0037086D" w:rsidRDefault="000E1718" w:rsidP="000E1718">
      <w:pPr>
        <w:pStyle w:val="4"/>
        <w:rPr>
          <w:b/>
        </w:rPr>
      </w:pPr>
      <w:bookmarkStart w:id="568" w:name="_Toc161755203"/>
      <w:bookmarkStart w:id="569" w:name="_Toc162969496"/>
      <w:r w:rsidRPr="0037086D">
        <w:rPr>
          <w:rFonts w:hint="eastAsia"/>
        </w:rPr>
        <w:t>其他出入库管理总览</w:t>
      </w:r>
      <w:bookmarkEnd w:id="568"/>
      <w:bookmarkEnd w:id="569"/>
    </w:p>
    <w:p w:rsidR="000E1718" w:rsidRPr="0037086D" w:rsidRDefault="000E1718" w:rsidP="000E1718">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rsidR="000E1718" w:rsidRPr="0037086D" w:rsidRDefault="000E1718" w:rsidP="000E1718">
      <w:pPr>
        <w:pStyle w:val="4"/>
        <w:rPr>
          <w:b/>
        </w:rPr>
      </w:pPr>
      <w:bookmarkStart w:id="570" w:name="_Toc161755204"/>
      <w:bookmarkStart w:id="571" w:name="_Toc162969497"/>
      <w:r w:rsidRPr="0037086D">
        <w:rPr>
          <w:rFonts w:hint="eastAsia"/>
        </w:rPr>
        <w:lastRenderedPageBreak/>
        <w:t>其他入库单</w:t>
      </w:r>
      <w:bookmarkEnd w:id="570"/>
      <w:bookmarkEnd w:id="571"/>
    </w:p>
    <w:p w:rsidR="00C77E2B" w:rsidRPr="00E54A40" w:rsidRDefault="00C77E2B" w:rsidP="009868BD">
      <w:pPr>
        <w:rPr>
          <w:rFonts w:cs="宋体"/>
          <w:color w:val="000000"/>
        </w:rPr>
      </w:pPr>
      <w:r w:rsidRPr="00E54A40">
        <w:rPr>
          <w:noProof/>
        </w:rPr>
        <w:drawing>
          <wp:inline distT="0" distB="0" distL="0" distR="0" wp14:anchorId="16C6B309" wp14:editId="5FCF1C36">
            <wp:extent cx="4071600" cy="1800000"/>
            <wp:effectExtent l="0" t="0" r="571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用于记录其他方式入库的单据，该单据不产生往来账。</w:t>
      </w:r>
    </w:p>
    <w:p w:rsidR="00C06E49" w:rsidRPr="0037086D" w:rsidRDefault="00C06E49" w:rsidP="00C06E49">
      <w:r w:rsidRPr="0037086D">
        <w:rPr>
          <w:rFonts w:hint="eastAsia"/>
        </w:rPr>
        <w:t>操作说明：</w:t>
      </w:r>
    </w:p>
    <w:p w:rsidR="00C06E49" w:rsidRDefault="00C06E49" w:rsidP="00C06E49">
      <w:r>
        <w:rPr>
          <w:rFonts w:hint="eastAsia"/>
        </w:rPr>
        <w:t>【录入方式】：</w:t>
      </w:r>
      <w:r w:rsidRPr="0037086D">
        <w:rPr>
          <w:rFonts w:hint="eastAsia"/>
        </w:rPr>
        <w:t>提供“手工录入、其他单据明细导入”等方式进行业务单据录入。</w:t>
      </w:r>
    </w:p>
    <w:p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rsidR="00C06E49" w:rsidRDefault="00C06E49" w:rsidP="00C06E49">
      <w:r>
        <w:rPr>
          <w:rFonts w:hint="eastAsia"/>
        </w:rPr>
        <w:t>【过账处理】：库存数量、金额增加。</w:t>
      </w:r>
    </w:p>
    <w:p w:rsidR="00C06E49" w:rsidRDefault="00C06E49" w:rsidP="00C06E49">
      <w:r>
        <w:rPr>
          <w:rFonts w:hint="eastAsia"/>
        </w:rPr>
        <w:t>【单据修改】：</w:t>
      </w:r>
    </w:p>
    <w:p w:rsidR="00C06E49" w:rsidRDefault="00C06E49" w:rsidP="00C06E49">
      <w:pPr>
        <w:pStyle w:val="11"/>
      </w:pPr>
      <w:r>
        <w:rPr>
          <w:rFonts w:hint="eastAsia"/>
        </w:rPr>
        <w:t>支持单据全面修改。</w:t>
      </w:r>
    </w:p>
    <w:p w:rsidR="00C06E49" w:rsidRDefault="00C06E49" w:rsidP="00C06E49">
      <w:r>
        <w:rPr>
          <w:rFonts w:hint="eastAsia"/>
        </w:rPr>
        <w:t>【其他】：</w:t>
      </w:r>
    </w:p>
    <w:p w:rsidR="00C06E49" w:rsidRPr="0037086D" w:rsidRDefault="00C06E49" w:rsidP="00C06E49">
      <w:pPr>
        <w:pStyle w:val="11"/>
      </w:pPr>
      <w:r w:rsidRPr="0037086D">
        <w:rPr>
          <w:rFonts w:hint="eastAsia"/>
        </w:rPr>
        <w:t>往来单位、结算单位：是非必填表头信息，当该单据用户公司内部业务处理的时候可以不用填写。</w:t>
      </w:r>
    </w:p>
    <w:p w:rsidR="00C06E49" w:rsidRPr="0037086D" w:rsidRDefault="00C06E49" w:rsidP="00C06E49">
      <w:pPr>
        <w:pStyle w:val="11"/>
      </w:pPr>
      <w:r w:rsidRPr="0037086D">
        <w:rPr>
          <w:rFonts w:hint="eastAsia"/>
        </w:rPr>
        <w:t>业务类别：必填，需要指定这次入库属于什么业务，以便选择到对应的收入项目。</w:t>
      </w:r>
    </w:p>
    <w:p w:rsidR="00C06E49" w:rsidRPr="0037086D" w:rsidRDefault="00C06E49" w:rsidP="00C06E49">
      <w:pPr>
        <w:pStyle w:val="4"/>
        <w:rPr>
          <w:b/>
        </w:rPr>
      </w:pPr>
      <w:bookmarkStart w:id="572" w:name="_Toc161755205"/>
      <w:bookmarkStart w:id="573" w:name="_Toc162969498"/>
      <w:r w:rsidRPr="0037086D">
        <w:rPr>
          <w:rFonts w:hint="eastAsia"/>
        </w:rPr>
        <w:t>其他出库单</w:t>
      </w:r>
      <w:bookmarkEnd w:id="572"/>
      <w:bookmarkEnd w:id="573"/>
    </w:p>
    <w:p w:rsidR="00C77E2B" w:rsidRPr="00E54A40" w:rsidRDefault="00C77E2B" w:rsidP="009868BD">
      <w:r w:rsidRPr="00E54A40">
        <w:rPr>
          <w:noProof/>
        </w:rPr>
        <w:drawing>
          <wp:inline distT="0" distB="0" distL="0" distR="0" wp14:anchorId="277A2972" wp14:editId="1494CE7D">
            <wp:extent cx="4071600" cy="1800000"/>
            <wp:effectExtent l="0" t="0" r="571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用于记录其他方式出库的单据，该单据直接按成本价进行出库。</w:t>
      </w:r>
    </w:p>
    <w:p w:rsidR="00C06E49" w:rsidRPr="0037086D" w:rsidRDefault="00C06E49" w:rsidP="00C06E49">
      <w:r w:rsidRPr="0037086D">
        <w:rPr>
          <w:rFonts w:hint="eastAsia"/>
        </w:rPr>
        <w:t>操作说明：</w:t>
      </w:r>
    </w:p>
    <w:p w:rsidR="00C06E49" w:rsidRDefault="00C06E49" w:rsidP="00C06E49">
      <w:r>
        <w:rPr>
          <w:rFonts w:hint="eastAsia"/>
        </w:rPr>
        <w:t>【录入方式】：</w:t>
      </w:r>
      <w:r w:rsidRPr="0037086D">
        <w:rPr>
          <w:rFonts w:hint="eastAsia"/>
        </w:rPr>
        <w:t>提供“手工录入、其他单据明细导入”等方式进行业务单据录入。</w:t>
      </w:r>
    </w:p>
    <w:p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rsidR="00C06E49" w:rsidRDefault="00C06E49" w:rsidP="00C06E49">
      <w:r>
        <w:rPr>
          <w:rFonts w:hint="eastAsia"/>
        </w:rPr>
        <w:t>【过账处理】：库存数量、金额减少。</w:t>
      </w:r>
    </w:p>
    <w:p w:rsidR="00C06E49" w:rsidRDefault="00C06E49" w:rsidP="00C06E49">
      <w:r>
        <w:rPr>
          <w:rFonts w:hint="eastAsia"/>
        </w:rPr>
        <w:t>【单据修改】：</w:t>
      </w:r>
    </w:p>
    <w:p w:rsidR="00C06E49" w:rsidRDefault="00C06E49" w:rsidP="00C06E49">
      <w:pPr>
        <w:pStyle w:val="11"/>
      </w:pPr>
      <w:r>
        <w:rPr>
          <w:rFonts w:hint="eastAsia"/>
        </w:rPr>
        <w:t>支持单据全面修改。</w:t>
      </w:r>
    </w:p>
    <w:p w:rsidR="00C06E49" w:rsidRDefault="00C06E49" w:rsidP="00C06E49">
      <w:r>
        <w:rPr>
          <w:rFonts w:hint="eastAsia"/>
        </w:rPr>
        <w:t>【其他】：</w:t>
      </w:r>
    </w:p>
    <w:p w:rsidR="00C06E49" w:rsidRPr="0037086D" w:rsidRDefault="00C06E49" w:rsidP="00C06E49">
      <w:pPr>
        <w:pStyle w:val="11"/>
      </w:pPr>
      <w:r w:rsidRPr="0037086D">
        <w:rPr>
          <w:rFonts w:hint="eastAsia"/>
        </w:rPr>
        <w:t>往来单位、结算单位：是非必填表头信息，当该单据用户公司内部业务处理的时候可以不用填写。</w:t>
      </w:r>
    </w:p>
    <w:p w:rsidR="00C06E49" w:rsidRPr="0037086D" w:rsidRDefault="00C06E49" w:rsidP="00C06E49">
      <w:pPr>
        <w:pStyle w:val="11"/>
      </w:pPr>
      <w:r w:rsidRPr="0037086D">
        <w:rPr>
          <w:rFonts w:hint="eastAsia"/>
        </w:rPr>
        <w:lastRenderedPageBreak/>
        <w:t>业务类别：必填，需要指定这次出库属于什么业务，以便选择到对应的支出项目；</w:t>
      </w:r>
    </w:p>
    <w:p w:rsidR="00C06E49" w:rsidRPr="0037086D" w:rsidRDefault="00C06E49" w:rsidP="00C06E49">
      <w:pPr>
        <w:pStyle w:val="4"/>
        <w:rPr>
          <w:b/>
        </w:rPr>
      </w:pPr>
      <w:bookmarkStart w:id="574" w:name="_Toc161755206"/>
      <w:bookmarkStart w:id="575" w:name="_Toc162969499"/>
      <w:r w:rsidRPr="0037086D">
        <w:rPr>
          <w:rFonts w:hint="eastAsia"/>
        </w:rPr>
        <w:t>其他入库查询</w:t>
      </w:r>
      <w:bookmarkEnd w:id="574"/>
      <w:bookmarkEnd w:id="575"/>
    </w:p>
    <w:p w:rsidR="00C77E2B" w:rsidRPr="00E54A40" w:rsidRDefault="00C77E2B" w:rsidP="009868BD">
      <w:pPr>
        <w:rPr>
          <w:rFonts w:cs="宋体"/>
          <w:color w:val="000000"/>
        </w:rPr>
      </w:pPr>
      <w:r w:rsidRPr="00E54A40">
        <w:rPr>
          <w:noProof/>
        </w:rPr>
        <w:drawing>
          <wp:inline distT="0" distB="0" distL="0" distR="0" wp14:anchorId="2BC23D3F" wp14:editId="55B45754">
            <wp:extent cx="4071600" cy="1800000"/>
            <wp:effectExtent l="0" t="0" r="571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统计商品的其他入库情况，包括商品的“数量、单价、金额”等信息。</w:t>
      </w:r>
    </w:p>
    <w:p w:rsidR="00C06E49" w:rsidRPr="0037086D" w:rsidRDefault="00C06E49" w:rsidP="00C06E49">
      <w:r w:rsidRPr="0037086D">
        <w:rPr>
          <w:rFonts w:hint="eastAsia"/>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76" w:name="_Toc161755207"/>
      <w:bookmarkStart w:id="577" w:name="_Toc162969500"/>
      <w:r w:rsidRPr="0037086D">
        <w:rPr>
          <w:rFonts w:hint="eastAsia"/>
        </w:rPr>
        <w:t>其他出库查询</w:t>
      </w:r>
      <w:bookmarkEnd w:id="576"/>
      <w:bookmarkEnd w:id="577"/>
    </w:p>
    <w:p w:rsidR="00C77E2B" w:rsidRPr="00E54A40" w:rsidRDefault="00C77E2B" w:rsidP="009868BD">
      <w:r w:rsidRPr="00E54A40">
        <w:rPr>
          <w:noProof/>
        </w:rPr>
        <w:drawing>
          <wp:inline distT="0" distB="0" distL="0" distR="0" wp14:anchorId="02870943" wp14:editId="117AF75B">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商品的其他出库情况，包括商品的“数量、单价、金额”等信息。</w:t>
      </w:r>
    </w:p>
    <w:p w:rsidR="00C06E49" w:rsidRPr="0037086D" w:rsidRDefault="00C06E49" w:rsidP="00C06E49">
      <w:r w:rsidRPr="0037086D">
        <w:rPr>
          <w:rFonts w:hint="eastAsia"/>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78" w:name="_Toc161755208"/>
      <w:bookmarkStart w:id="579" w:name="_Toc162969501"/>
      <w:r w:rsidRPr="0037086D">
        <w:rPr>
          <w:rFonts w:hint="eastAsia"/>
        </w:rPr>
        <w:t>其他出入库查询</w:t>
      </w:r>
      <w:bookmarkEnd w:id="578"/>
      <w:bookmarkEnd w:id="579"/>
    </w:p>
    <w:p w:rsidR="00C77E2B" w:rsidRPr="00E54A40" w:rsidRDefault="00C77E2B" w:rsidP="009868BD">
      <w:r w:rsidRPr="00E54A40">
        <w:rPr>
          <w:noProof/>
        </w:rPr>
        <w:drawing>
          <wp:inline distT="0" distB="0" distL="0" distR="0" wp14:anchorId="35701163" wp14:editId="2757DDB4">
            <wp:extent cx="4071600" cy="1800000"/>
            <wp:effectExtent l="0" t="0" r="5715"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商品的其他出入库以及差异情况，包括商品出入库信息及出入库差异信息。</w:t>
      </w:r>
    </w:p>
    <w:p w:rsidR="00C77E2B" w:rsidRPr="00E54A40" w:rsidRDefault="00C77E2B" w:rsidP="009868BD">
      <w:pPr>
        <w:rPr>
          <w:rFonts w:cs="宋体"/>
          <w:color w:val="000000"/>
        </w:rPr>
      </w:pPr>
      <w:r w:rsidRPr="00E54A40">
        <w:rPr>
          <w:rFonts w:cs="宋体" w:hint="eastAsia"/>
          <w:color w:val="000000"/>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80" w:name="_Toc161755209"/>
      <w:bookmarkStart w:id="581" w:name="_Toc162969502"/>
      <w:r w:rsidRPr="0037086D">
        <w:rPr>
          <w:rFonts w:hint="eastAsia"/>
        </w:rPr>
        <w:lastRenderedPageBreak/>
        <w:t>其他出入库明细</w:t>
      </w:r>
      <w:bookmarkEnd w:id="580"/>
      <w:bookmarkEnd w:id="581"/>
    </w:p>
    <w:p w:rsidR="00C77E2B" w:rsidRPr="00E54A40" w:rsidRDefault="00C77E2B" w:rsidP="009868BD">
      <w:pPr>
        <w:rPr>
          <w:rFonts w:cstheme="minorEastAsia"/>
        </w:rPr>
      </w:pPr>
      <w:r w:rsidRPr="00E54A40">
        <w:rPr>
          <w:noProof/>
        </w:rPr>
        <w:drawing>
          <wp:inline distT="0" distB="0" distL="0" distR="0" wp14:anchorId="70E11AF4" wp14:editId="06D3F74F">
            <wp:extent cx="4071600" cy="1800000"/>
            <wp:effectExtent l="0" t="0" r="5715"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查询某一时间段的商品其他出入库单据明细。</w:t>
      </w:r>
    </w:p>
    <w:p w:rsidR="00C06E49" w:rsidRPr="0037086D" w:rsidRDefault="00C06E49" w:rsidP="00C06E49">
      <w:pPr>
        <w:pStyle w:val="30"/>
        <w:ind w:left="720" w:firstLineChars="0" w:hanging="720"/>
        <w:rPr>
          <w:b/>
        </w:rPr>
      </w:pPr>
      <w:bookmarkStart w:id="582" w:name="_Toc161755210"/>
      <w:bookmarkStart w:id="583" w:name="_Toc162969503"/>
      <w:r w:rsidRPr="0037086D">
        <w:rPr>
          <w:rFonts w:hint="eastAsia"/>
        </w:rPr>
        <w:t>盘点管理</w:t>
      </w:r>
      <w:bookmarkEnd w:id="582"/>
      <w:bookmarkEnd w:id="583"/>
    </w:p>
    <w:p w:rsidR="00C06E49" w:rsidRPr="0037086D" w:rsidRDefault="00C06E49" w:rsidP="00C06E49">
      <w:pPr>
        <w:pStyle w:val="4"/>
        <w:rPr>
          <w:b/>
        </w:rPr>
      </w:pPr>
      <w:bookmarkStart w:id="584" w:name="_Toc161755211"/>
      <w:bookmarkStart w:id="585" w:name="_Toc162969504"/>
      <w:r w:rsidRPr="0037086D">
        <w:rPr>
          <w:rFonts w:hint="eastAsia"/>
        </w:rPr>
        <w:t>盘点管理总览</w:t>
      </w:r>
      <w:bookmarkEnd w:id="584"/>
      <w:bookmarkEnd w:id="585"/>
    </w:p>
    <w:p w:rsidR="00C06E49" w:rsidRPr="0037086D" w:rsidRDefault="00C06E49" w:rsidP="00C06E49">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rsidR="00C06E49" w:rsidRPr="0037086D" w:rsidRDefault="00C06E49" w:rsidP="00C06E49">
      <w:pPr>
        <w:pStyle w:val="4"/>
        <w:rPr>
          <w:b/>
        </w:rPr>
      </w:pPr>
      <w:bookmarkStart w:id="586" w:name="_Toc161755212"/>
      <w:bookmarkStart w:id="587" w:name="_Toc162969505"/>
      <w:r w:rsidRPr="0037086D">
        <w:rPr>
          <w:rFonts w:hint="eastAsia"/>
        </w:rPr>
        <w:t>库存盘点</w:t>
      </w:r>
      <w:bookmarkEnd w:id="586"/>
      <w:bookmarkEnd w:id="587"/>
    </w:p>
    <w:p w:rsidR="00C77E2B" w:rsidRPr="00E54A40" w:rsidRDefault="00C77E2B" w:rsidP="009868BD">
      <w:pPr>
        <w:rPr>
          <w:rFonts w:cs="宋体"/>
          <w:color w:val="000000"/>
        </w:rPr>
      </w:pPr>
      <w:r>
        <w:rPr>
          <w:noProof/>
        </w:rPr>
        <w:drawing>
          <wp:inline distT="0" distB="0" distL="0" distR="0" wp14:anchorId="0CC33E23" wp14:editId="39336D2D">
            <wp:extent cx="4071600" cy="1800000"/>
            <wp:effectExtent l="0" t="0" r="5715"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CB6F5E" w:rsidRPr="0037086D" w:rsidRDefault="00CB6F5E" w:rsidP="00CB6F5E">
      <w:pPr>
        <w:rPr>
          <w:rFonts w:cstheme="minorEastAsia"/>
        </w:rPr>
      </w:pPr>
      <w:bookmarkStart w:id="588"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rsidR="00CB6F5E" w:rsidRPr="0037086D" w:rsidRDefault="00CB6F5E" w:rsidP="00CB6F5E">
      <w:r w:rsidRPr="0037086D">
        <w:rPr>
          <w:rFonts w:hint="eastAsia"/>
        </w:rPr>
        <w:t>操作说明：</w:t>
      </w:r>
    </w:p>
    <w:p w:rsidR="00CB6F5E" w:rsidRPr="0037086D" w:rsidRDefault="00CB6F5E" w:rsidP="00CB6F5E">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rsidR="00CB6F5E" w:rsidRDefault="00CB6F5E" w:rsidP="00CB6F5E">
      <w:r>
        <w:rPr>
          <w:rFonts w:hint="eastAsia"/>
        </w:rPr>
        <w:t>【</w:t>
      </w:r>
      <w:r w:rsidRPr="0037086D">
        <w:rPr>
          <w:rFonts w:hint="eastAsia"/>
        </w:rPr>
        <w:t>未盘点商品查询</w:t>
      </w:r>
      <w:r>
        <w:rPr>
          <w:rFonts w:hint="eastAsia"/>
        </w:rPr>
        <w:t>】：</w:t>
      </w:r>
    </w:p>
    <w:p w:rsidR="00CB6F5E" w:rsidRDefault="00CB6F5E" w:rsidP="00CB6F5E">
      <w:pPr>
        <w:pStyle w:val="11"/>
      </w:pPr>
      <w:r w:rsidRPr="00893A33">
        <w:rPr>
          <w:rFonts w:hint="eastAsia"/>
        </w:rPr>
        <w:t>可以按仓库查询出未盘点的商品，并支持转换为盘点单。</w:t>
      </w:r>
    </w:p>
    <w:p w:rsidR="00CB6F5E" w:rsidRPr="00893A33" w:rsidRDefault="00CB6F5E" w:rsidP="00CB6F5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rsidR="00CB6F5E" w:rsidRDefault="00CB6F5E" w:rsidP="00CB6F5E">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rsidR="00CB6F5E" w:rsidRPr="0037086D" w:rsidRDefault="00CB6F5E" w:rsidP="00CB6F5E">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rsidR="00CB6F5E" w:rsidRPr="0037086D" w:rsidRDefault="00CB6F5E" w:rsidP="00CB6F5E">
      <w:pPr>
        <w:pStyle w:val="11"/>
      </w:pPr>
      <w:r w:rsidRPr="0037086D">
        <w:rPr>
          <w:rFonts w:hint="eastAsia"/>
        </w:rPr>
        <w:t>筛选商品：可以模糊输入商品名称和编号，筛选出部分商品进行盘点。</w:t>
      </w:r>
    </w:p>
    <w:p w:rsidR="00CB6F5E" w:rsidRPr="0037086D" w:rsidRDefault="00CB6F5E" w:rsidP="00CB6F5E">
      <w:pPr>
        <w:pStyle w:val="11"/>
      </w:pPr>
      <w:r w:rsidRPr="0037086D">
        <w:rPr>
          <w:rFonts w:hint="eastAsia"/>
        </w:rPr>
        <w:t>全部盘点处理：对商品所有已有盘点单进行盘点处理，并根据所有盘点单的盈亏数量自动生成报损报溢单草稿。</w:t>
      </w:r>
    </w:p>
    <w:p w:rsidR="00CB6F5E" w:rsidRPr="0037086D" w:rsidRDefault="00CB6F5E" w:rsidP="00CB6F5E">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rsidR="00CB6F5E" w:rsidRPr="0037086D" w:rsidRDefault="00CB6F5E" w:rsidP="00CB6F5E">
      <w:r>
        <w:rPr>
          <w:rFonts w:hint="eastAsia"/>
        </w:rPr>
        <w:lastRenderedPageBreak/>
        <w:t>【</w:t>
      </w:r>
      <w:r w:rsidRPr="0037086D">
        <w:rPr>
          <w:rFonts w:hint="eastAsia"/>
        </w:rPr>
        <w:t>删除所有已盘点单据</w:t>
      </w:r>
      <w:r>
        <w:rPr>
          <w:rFonts w:hint="eastAsia"/>
        </w:rPr>
        <w:t>】</w:t>
      </w:r>
      <w:r w:rsidRPr="0037086D">
        <w:rPr>
          <w:rFonts w:hint="eastAsia"/>
        </w:rPr>
        <w:t>：删除所有已盘点完成的单据。</w:t>
      </w:r>
    </w:p>
    <w:p w:rsidR="00CB6F5E" w:rsidRDefault="00CB6F5E" w:rsidP="00CB6F5E">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rsidR="00CB6F5E" w:rsidRPr="00015636" w:rsidRDefault="00CB6F5E" w:rsidP="00CB6F5E">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rsidR="00CB6F5E" w:rsidRPr="0037086D" w:rsidRDefault="00CB6F5E" w:rsidP="00CB6F5E">
      <w:pPr>
        <w:pStyle w:val="4"/>
        <w:rPr>
          <w:b/>
        </w:rPr>
      </w:pPr>
      <w:bookmarkStart w:id="589" w:name="_Toc161755213"/>
      <w:bookmarkStart w:id="590" w:name="_Toc162969506"/>
      <w:bookmarkEnd w:id="588"/>
      <w:r w:rsidRPr="0037086D">
        <w:rPr>
          <w:rFonts w:hint="eastAsia"/>
        </w:rPr>
        <w:t>报损单</w:t>
      </w:r>
      <w:bookmarkEnd w:id="589"/>
      <w:bookmarkEnd w:id="590"/>
    </w:p>
    <w:p w:rsidR="00C77E2B" w:rsidRPr="00E54A40" w:rsidRDefault="00C77E2B" w:rsidP="009868BD">
      <w:pPr>
        <w:rPr>
          <w:rFonts w:cs="宋体"/>
          <w:color w:val="000000"/>
        </w:rPr>
      </w:pPr>
      <w:r w:rsidRPr="00E54A40">
        <w:rPr>
          <w:noProof/>
        </w:rPr>
        <w:drawing>
          <wp:inline distT="0" distB="0" distL="0" distR="0" wp14:anchorId="04F0347D" wp14:editId="0E1A4A6C">
            <wp:extent cx="4071600" cy="1800000"/>
            <wp:effectExtent l="0" t="0" r="5715"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CB6F5E" w:rsidRPr="0037086D" w:rsidRDefault="00CB6F5E" w:rsidP="00CB6F5E">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rsidR="00CB6F5E" w:rsidRPr="0037086D" w:rsidRDefault="00CB6F5E" w:rsidP="00CB6F5E">
      <w:r w:rsidRPr="0037086D">
        <w:rPr>
          <w:rFonts w:hint="eastAsia"/>
        </w:rPr>
        <w:t>操作说明：</w:t>
      </w:r>
    </w:p>
    <w:p w:rsidR="00CB6F5E" w:rsidRDefault="00CB6F5E" w:rsidP="00CB6F5E">
      <w:r>
        <w:rPr>
          <w:rFonts w:hint="eastAsia"/>
        </w:rPr>
        <w:t>【录入方式】：</w:t>
      </w:r>
      <w:r w:rsidRPr="0037086D">
        <w:rPr>
          <w:rFonts w:hint="eastAsia"/>
        </w:rPr>
        <w:t>提供“手工录入”等方式进行业务单据录入。</w:t>
      </w:r>
    </w:p>
    <w:p w:rsidR="00CB6F5E"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rsidR="00CB6F5E" w:rsidRDefault="00CB6F5E" w:rsidP="00CB6F5E">
      <w:r>
        <w:rPr>
          <w:rFonts w:hint="eastAsia"/>
        </w:rPr>
        <w:t>【过账处理】：库存数量、金额减少。</w:t>
      </w:r>
      <w:r w:rsidRPr="0037086D">
        <w:rPr>
          <w:rFonts w:hint="eastAsia"/>
        </w:rPr>
        <w:t>库存总值减少。</w:t>
      </w:r>
    </w:p>
    <w:p w:rsidR="00CB6F5E" w:rsidRDefault="00CB6F5E" w:rsidP="00CB6F5E">
      <w:r>
        <w:rPr>
          <w:rFonts w:hint="eastAsia"/>
        </w:rPr>
        <w:t>【单据修改】：</w:t>
      </w:r>
    </w:p>
    <w:p w:rsidR="00CB6F5E" w:rsidRDefault="00CB6F5E" w:rsidP="00CB6F5E">
      <w:pPr>
        <w:pStyle w:val="11"/>
      </w:pPr>
      <w:r>
        <w:rPr>
          <w:rFonts w:hint="eastAsia"/>
        </w:rPr>
        <w:t>不支持单据全面修改。</w:t>
      </w:r>
    </w:p>
    <w:p w:rsidR="00CB6F5E" w:rsidRDefault="00CB6F5E" w:rsidP="00CB6F5E">
      <w:pPr>
        <w:pStyle w:val="11"/>
      </w:pPr>
      <w:r>
        <w:rPr>
          <w:rFonts w:hint="eastAsia"/>
        </w:rPr>
        <w:t>支持修改“单据日期、单据编号、经手人、部门、说明、摘要”。</w:t>
      </w:r>
    </w:p>
    <w:p w:rsidR="00CB6F5E" w:rsidRDefault="00CB6F5E" w:rsidP="00CB6F5E">
      <w:r>
        <w:rPr>
          <w:rFonts w:hint="eastAsia"/>
        </w:rPr>
        <w:t>【其他】：</w:t>
      </w:r>
    </w:p>
    <w:p w:rsidR="00CB6F5E" w:rsidRPr="00EA6103" w:rsidRDefault="00CB6F5E" w:rsidP="00CB6F5E">
      <w:pPr>
        <w:pStyle w:val="11"/>
      </w:pPr>
      <w:r>
        <w:rPr>
          <w:rFonts w:hint="eastAsia"/>
        </w:rPr>
        <w:t>允许只报损浮动单位数量。</w:t>
      </w:r>
    </w:p>
    <w:p w:rsidR="00CB6F5E" w:rsidRPr="0037086D" w:rsidRDefault="00CB6F5E" w:rsidP="00CB6F5E">
      <w:pPr>
        <w:pStyle w:val="4"/>
        <w:rPr>
          <w:b/>
        </w:rPr>
      </w:pPr>
      <w:bookmarkStart w:id="591" w:name="_Toc161755214"/>
      <w:bookmarkStart w:id="592" w:name="_Toc162969507"/>
      <w:r w:rsidRPr="0037086D">
        <w:rPr>
          <w:rFonts w:hint="eastAsia"/>
        </w:rPr>
        <w:t>报溢单</w:t>
      </w:r>
      <w:bookmarkEnd w:id="591"/>
      <w:bookmarkEnd w:id="592"/>
    </w:p>
    <w:p w:rsidR="00C77E2B" w:rsidRPr="00E54A40" w:rsidRDefault="00C77E2B" w:rsidP="009868BD">
      <w:r w:rsidRPr="00E54A40">
        <w:rPr>
          <w:noProof/>
        </w:rPr>
        <w:drawing>
          <wp:inline distT="0" distB="0" distL="0" distR="0" wp14:anchorId="21A5CEC1" wp14:editId="70F97A75">
            <wp:extent cx="4071600" cy="1800000"/>
            <wp:effectExtent l="0" t="0" r="571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CB6F5E" w:rsidRPr="0037086D" w:rsidRDefault="00CB6F5E" w:rsidP="00CB6F5E">
      <w:r w:rsidRPr="0037086D">
        <w:rPr>
          <w:rFonts w:hint="eastAsia"/>
          <w:bCs/>
        </w:rPr>
        <w:t>功能描述：</w:t>
      </w:r>
      <w:r w:rsidRPr="0037086D">
        <w:rPr>
          <w:rFonts w:hint="eastAsia"/>
        </w:rPr>
        <w:t>仓库中商品数量，通过报溢单对仓库中的商品数量及金额进行调整，使账实相符。</w:t>
      </w:r>
    </w:p>
    <w:p w:rsidR="00CB6F5E" w:rsidRPr="0037086D" w:rsidRDefault="00CB6F5E" w:rsidP="00CB6F5E">
      <w:r w:rsidRPr="0037086D">
        <w:rPr>
          <w:rFonts w:hint="eastAsia"/>
        </w:rPr>
        <w:t>操作说明：</w:t>
      </w:r>
    </w:p>
    <w:p w:rsidR="00CB6F5E" w:rsidRDefault="00CB6F5E" w:rsidP="00CB6F5E">
      <w:r>
        <w:rPr>
          <w:rFonts w:hint="eastAsia"/>
        </w:rPr>
        <w:t>【录入方式】：</w:t>
      </w:r>
      <w:r w:rsidRPr="0037086D">
        <w:rPr>
          <w:rFonts w:hint="eastAsia"/>
        </w:rPr>
        <w:t>提供“手工录入”等方式进行业务单据录入。</w:t>
      </w:r>
    </w:p>
    <w:p w:rsidR="00CB6F5E" w:rsidRPr="0037086D"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rsidR="00CB6F5E" w:rsidRDefault="00CB6F5E" w:rsidP="00CB6F5E">
      <w:r w:rsidRPr="0037086D">
        <w:rPr>
          <w:rFonts w:hint="eastAsia"/>
        </w:rPr>
        <w:t>选择商品会自动带出对应价格。</w:t>
      </w:r>
    </w:p>
    <w:p w:rsidR="00CB6F5E" w:rsidRDefault="00CB6F5E" w:rsidP="00CB6F5E">
      <w:r>
        <w:rPr>
          <w:rFonts w:hint="eastAsia"/>
        </w:rPr>
        <w:t>【过账处理】：库存数量、金额增加。</w:t>
      </w:r>
      <w:r w:rsidRPr="0037086D">
        <w:rPr>
          <w:rFonts w:hint="eastAsia"/>
        </w:rPr>
        <w:t>库存总值增加。</w:t>
      </w:r>
    </w:p>
    <w:p w:rsidR="00CB6F5E" w:rsidRDefault="00CB6F5E" w:rsidP="00CB6F5E">
      <w:r>
        <w:rPr>
          <w:rFonts w:hint="eastAsia"/>
        </w:rPr>
        <w:t>【单据修改】：</w:t>
      </w:r>
    </w:p>
    <w:p w:rsidR="00CB6F5E" w:rsidRDefault="00CB6F5E" w:rsidP="00CB6F5E">
      <w:pPr>
        <w:pStyle w:val="11"/>
      </w:pPr>
      <w:r>
        <w:rPr>
          <w:rFonts w:hint="eastAsia"/>
        </w:rPr>
        <w:lastRenderedPageBreak/>
        <w:t>不支持单据全面修改。</w:t>
      </w:r>
    </w:p>
    <w:p w:rsidR="00CB6F5E" w:rsidRDefault="00CB6F5E" w:rsidP="00CB6F5E">
      <w:pPr>
        <w:pStyle w:val="11"/>
      </w:pPr>
      <w:r>
        <w:rPr>
          <w:rFonts w:hint="eastAsia"/>
        </w:rPr>
        <w:t>支持修改“单据日期、单据编号、经手人、部门、说明、摘要”。</w:t>
      </w:r>
    </w:p>
    <w:p w:rsidR="00CB6F5E" w:rsidRDefault="00CB6F5E" w:rsidP="00CB6F5E">
      <w:r>
        <w:rPr>
          <w:rFonts w:hint="eastAsia"/>
        </w:rPr>
        <w:t>【其他】：</w:t>
      </w:r>
    </w:p>
    <w:p w:rsidR="00CB6F5E" w:rsidRPr="00EA6103" w:rsidRDefault="00CB6F5E" w:rsidP="00CB6F5E">
      <w:pPr>
        <w:pStyle w:val="11"/>
      </w:pPr>
      <w:r>
        <w:rPr>
          <w:rFonts w:hint="eastAsia"/>
        </w:rPr>
        <w:t>允许只报溢浮动单位数量。</w:t>
      </w:r>
    </w:p>
    <w:p w:rsidR="00CB6F5E" w:rsidRPr="0037086D" w:rsidRDefault="00CB6F5E" w:rsidP="00CB6F5E">
      <w:pPr>
        <w:pStyle w:val="30"/>
        <w:ind w:left="720" w:firstLineChars="0" w:hanging="720"/>
        <w:rPr>
          <w:b/>
        </w:rPr>
      </w:pPr>
      <w:bookmarkStart w:id="593" w:name="_Toc161755215"/>
      <w:bookmarkStart w:id="594" w:name="_Toc162969508"/>
      <w:r w:rsidRPr="0037086D">
        <w:rPr>
          <w:rFonts w:hint="eastAsia"/>
        </w:rPr>
        <w:t>组装生产管理</w:t>
      </w:r>
      <w:bookmarkEnd w:id="593"/>
      <w:bookmarkEnd w:id="594"/>
    </w:p>
    <w:p w:rsidR="00CB6F5E" w:rsidRPr="0037086D" w:rsidRDefault="00CB6F5E" w:rsidP="00CB6F5E">
      <w:pPr>
        <w:pStyle w:val="4"/>
        <w:rPr>
          <w:b/>
        </w:rPr>
      </w:pPr>
      <w:bookmarkStart w:id="595" w:name="_Toc161755216"/>
      <w:bookmarkStart w:id="596" w:name="_Toc162969509"/>
      <w:r w:rsidRPr="0037086D">
        <w:rPr>
          <w:rFonts w:hint="eastAsia"/>
        </w:rPr>
        <w:t>组装生产管理总览</w:t>
      </w:r>
      <w:bookmarkEnd w:id="595"/>
      <w:bookmarkEnd w:id="596"/>
    </w:p>
    <w:p w:rsidR="00CB6F5E" w:rsidRPr="0037086D" w:rsidRDefault="00CB6F5E" w:rsidP="00CB6F5E">
      <w:pPr>
        <w:pStyle w:val="a1"/>
        <w:ind w:firstLine="420"/>
      </w:pPr>
      <w:r w:rsidRPr="0037086D">
        <w:rPr>
          <w:rFonts w:hint="eastAsia"/>
        </w:rPr>
        <w:t>组装业务是指将多个散件组装成一个配套件的过程。组装是捆绑销售的一种解决方案，在库存环节进行简单的组装作业。</w:t>
      </w:r>
    </w:p>
    <w:p w:rsidR="00CB6F5E" w:rsidRPr="0037086D" w:rsidRDefault="00CB6F5E" w:rsidP="00CB6F5E">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rsidR="00CB6F5E" w:rsidRPr="0037086D" w:rsidRDefault="00CB6F5E" w:rsidP="00CB6F5E">
      <w:pPr>
        <w:pStyle w:val="4"/>
        <w:rPr>
          <w:b/>
        </w:rPr>
      </w:pPr>
      <w:bookmarkStart w:id="597" w:name="_Toc161755217"/>
      <w:bookmarkStart w:id="598" w:name="_Toc162969510"/>
      <w:r w:rsidRPr="0037086D">
        <w:rPr>
          <w:rFonts w:hint="eastAsia"/>
        </w:rPr>
        <w:t>组装拆卸模板</w:t>
      </w:r>
      <w:bookmarkEnd w:id="597"/>
      <w:bookmarkEnd w:id="598"/>
    </w:p>
    <w:p w:rsidR="00C77E2B" w:rsidRPr="00E54A40" w:rsidRDefault="00C77E2B" w:rsidP="009868BD">
      <w:r w:rsidRPr="00E54A40">
        <w:rPr>
          <w:noProof/>
        </w:rPr>
        <w:drawing>
          <wp:inline distT="0" distB="0" distL="0" distR="0" wp14:anchorId="2DDBCB1F" wp14:editId="640C3E66">
            <wp:extent cx="4071600" cy="1800000"/>
            <wp:effectExtent l="0" t="0" r="5715"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071600" cy="1800000"/>
                    </a:xfrm>
                    <a:prstGeom prst="rect">
                      <a:avLst/>
                    </a:prstGeom>
                  </pic:spPr>
                </pic:pic>
              </a:graphicData>
            </a:graphic>
          </wp:inline>
        </w:drawing>
      </w:r>
    </w:p>
    <w:p w:rsidR="00CB6F5E" w:rsidRPr="0037086D" w:rsidRDefault="00CB6F5E" w:rsidP="00CB6F5E">
      <w:r w:rsidRPr="0037086D">
        <w:rPr>
          <w:rFonts w:hint="eastAsia"/>
          <w:bCs/>
        </w:rPr>
        <w:t>功能描述：</w:t>
      </w:r>
      <w:r w:rsidRPr="0037086D">
        <w:rPr>
          <w:rFonts w:hint="eastAsia"/>
        </w:rPr>
        <w:t>组装拆卸模板为组装拆卸模板清单，便于进行快速录入组装拆卸单据。</w:t>
      </w:r>
    </w:p>
    <w:p w:rsidR="00CB6F5E" w:rsidRPr="0037086D" w:rsidRDefault="00CB6F5E" w:rsidP="00CB6F5E">
      <w:r w:rsidRPr="0037086D">
        <w:rPr>
          <w:rFonts w:hint="eastAsia"/>
        </w:rPr>
        <w:t>操作说明：</w:t>
      </w:r>
    </w:p>
    <w:p w:rsidR="00CB6F5E" w:rsidRDefault="00CB6F5E" w:rsidP="00CB6F5E">
      <w:r w:rsidRPr="00DC28EC">
        <w:rPr>
          <w:rFonts w:hint="eastAsia"/>
        </w:rPr>
        <w:t>【整体概述】：</w:t>
      </w:r>
    </w:p>
    <w:p w:rsidR="00CB6F5E" w:rsidRPr="0037086D" w:rsidRDefault="00CB6F5E" w:rsidP="00CB6F5E">
      <w:pPr>
        <w:pStyle w:val="11"/>
      </w:pPr>
      <w:r w:rsidRPr="0037086D">
        <w:rPr>
          <w:rFonts w:hint="eastAsia"/>
        </w:rPr>
        <w:t>可以添加模板、复制新增模板、修改模板、批量删除模板、按模板生成组装拆卸单草稿。</w:t>
      </w:r>
    </w:p>
    <w:p w:rsidR="00CB6F5E" w:rsidRPr="0037086D" w:rsidRDefault="00CB6F5E" w:rsidP="00CB6F5E">
      <w:pPr>
        <w:pStyle w:val="11"/>
      </w:pPr>
      <w:r w:rsidRPr="0037086D">
        <w:rPr>
          <w:rFonts w:hint="eastAsia"/>
        </w:rPr>
        <w:t>可通过“模板名称、摘要、生成商品编号、生成商品名称、入库仓库、出库仓库、生成单据类型”条件对组装拆卸模板进行查询。</w:t>
      </w:r>
    </w:p>
    <w:p w:rsidR="00CB6F5E" w:rsidRDefault="00CB6F5E" w:rsidP="00CB6F5E">
      <w:r>
        <w:rPr>
          <w:rFonts w:hint="eastAsia"/>
        </w:rPr>
        <w:t>【添加模板】：可打开组装拆卸模板新增界面。</w:t>
      </w:r>
    </w:p>
    <w:p w:rsidR="00CB6F5E" w:rsidRDefault="00CB6F5E" w:rsidP="00CB6F5E">
      <w:r>
        <w:rPr>
          <w:rFonts w:hint="eastAsia"/>
        </w:rPr>
        <w:t>【复制模板】：可将光标定位行模板复新增成另一个模板。</w:t>
      </w:r>
    </w:p>
    <w:p w:rsidR="00CB6F5E" w:rsidRDefault="00CB6F5E" w:rsidP="00CB6F5E">
      <w:r>
        <w:rPr>
          <w:rFonts w:hint="eastAsia"/>
        </w:rPr>
        <w:t>【修改模板】：或者双击列表中的模板，可打开该模板编辑界面。</w:t>
      </w:r>
    </w:p>
    <w:p w:rsidR="00CB6F5E" w:rsidRDefault="00CB6F5E" w:rsidP="00CB6F5E">
      <w:r>
        <w:rPr>
          <w:rFonts w:hint="eastAsia"/>
        </w:rPr>
        <w:t>【批量删除】：可将列表中勾选模板批量删除。</w:t>
      </w:r>
    </w:p>
    <w:p w:rsidR="00CB6F5E" w:rsidRPr="0037086D" w:rsidRDefault="00CB6F5E" w:rsidP="00CB6F5E">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rsidR="00CB6F5E" w:rsidRPr="0037086D" w:rsidRDefault="00CB6F5E" w:rsidP="00CB6F5E">
      <w:r>
        <w:rPr>
          <w:rFonts w:hint="eastAsia"/>
        </w:rPr>
        <w:t>【图标】：</w:t>
      </w:r>
      <w:r w:rsidRPr="0037086D">
        <w:rPr>
          <w:rFonts w:hint="eastAsia"/>
        </w:rPr>
        <w:t>点击右上角“感叹号”或列表中“感叹号”，可快速查看模板详情。</w:t>
      </w:r>
    </w:p>
    <w:p w:rsidR="00CB6F5E" w:rsidRPr="0037086D" w:rsidRDefault="00CB6F5E" w:rsidP="00CB6F5E">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rsidR="00CB6F5E" w:rsidRPr="0037086D" w:rsidRDefault="00CB6F5E" w:rsidP="00CB6F5E">
      <w:r>
        <w:rPr>
          <w:rFonts w:hint="eastAsia"/>
        </w:rPr>
        <w:t>【</w:t>
      </w:r>
      <w:r w:rsidRPr="0037086D">
        <w:rPr>
          <w:rFonts w:hint="eastAsia"/>
        </w:rPr>
        <w:t>模板字段说明</w:t>
      </w:r>
      <w:r>
        <w:rPr>
          <w:rFonts w:hint="eastAsia"/>
        </w:rPr>
        <w:t>】：</w:t>
      </w:r>
    </w:p>
    <w:tbl>
      <w:tblPr>
        <w:tblStyle w:val="a8"/>
        <w:tblW w:w="0" w:type="auto"/>
        <w:tblLook w:val="04A0" w:firstRow="1" w:lastRow="0" w:firstColumn="1" w:lastColumn="0" w:noHBand="0" w:noVBand="1"/>
      </w:tblPr>
      <w:tblGrid>
        <w:gridCol w:w="1916"/>
        <w:gridCol w:w="6606"/>
      </w:tblGrid>
      <w:tr w:rsidR="00CB6F5E" w:rsidRPr="0037086D" w:rsidTr="00F758FE">
        <w:tc>
          <w:tcPr>
            <w:tcW w:w="1916" w:type="dxa"/>
            <w:shd w:val="clear" w:color="auto" w:fill="D9D9D9" w:themeFill="background1" w:themeFillShade="D9"/>
          </w:tcPr>
          <w:p w:rsidR="00CB6F5E" w:rsidRPr="0037086D" w:rsidRDefault="00CB6F5E" w:rsidP="00F758FE">
            <w:r w:rsidRPr="0037086D">
              <w:rPr>
                <w:rFonts w:hint="eastAsia"/>
              </w:rPr>
              <w:t>字段名称</w:t>
            </w:r>
          </w:p>
        </w:tc>
        <w:tc>
          <w:tcPr>
            <w:tcW w:w="6606" w:type="dxa"/>
            <w:shd w:val="clear" w:color="auto" w:fill="D9D9D9" w:themeFill="background1" w:themeFillShade="D9"/>
          </w:tcPr>
          <w:p w:rsidR="00CB6F5E" w:rsidRPr="0037086D" w:rsidRDefault="00CB6F5E" w:rsidP="00F758FE">
            <w:r w:rsidRPr="0037086D">
              <w:rPr>
                <w:rFonts w:hint="eastAsia"/>
              </w:rPr>
              <w:t>功能说明</w:t>
            </w:r>
          </w:p>
        </w:tc>
      </w:tr>
      <w:tr w:rsidR="00CB6F5E" w:rsidRPr="0037086D" w:rsidTr="00F758FE">
        <w:tc>
          <w:tcPr>
            <w:tcW w:w="1916" w:type="dxa"/>
          </w:tcPr>
          <w:p w:rsidR="00CB6F5E" w:rsidRPr="0037086D" w:rsidRDefault="00CB6F5E" w:rsidP="00F758FE">
            <w:r w:rsidRPr="0037086D">
              <w:rPr>
                <w:rFonts w:hint="eastAsia"/>
              </w:rPr>
              <w:t>模板名称</w:t>
            </w:r>
          </w:p>
        </w:tc>
        <w:tc>
          <w:tcPr>
            <w:tcW w:w="6606" w:type="dxa"/>
          </w:tcPr>
          <w:p w:rsidR="00CB6F5E" w:rsidRPr="0037086D" w:rsidRDefault="00CB6F5E" w:rsidP="00F758FE">
            <w:r w:rsidRPr="0037086D">
              <w:rPr>
                <w:rFonts w:hint="eastAsia"/>
              </w:rPr>
              <w:t>一般记录该模板用于什么组装拆卸作业；</w:t>
            </w:r>
          </w:p>
          <w:p w:rsidR="00CB6F5E" w:rsidRPr="0037086D" w:rsidRDefault="00CB6F5E" w:rsidP="00F758FE">
            <w:r w:rsidRPr="0037086D">
              <w:rPr>
                <w:rFonts w:hint="eastAsia"/>
              </w:rPr>
              <w:t>必填项；</w:t>
            </w:r>
          </w:p>
        </w:tc>
      </w:tr>
      <w:tr w:rsidR="00CB6F5E" w:rsidRPr="0037086D" w:rsidTr="00F758FE">
        <w:tc>
          <w:tcPr>
            <w:tcW w:w="1916" w:type="dxa"/>
          </w:tcPr>
          <w:p w:rsidR="00CB6F5E" w:rsidRPr="0037086D" w:rsidRDefault="00CB6F5E" w:rsidP="00F758FE">
            <w:r w:rsidRPr="0037086D">
              <w:rPr>
                <w:rFonts w:hint="eastAsia"/>
              </w:rPr>
              <w:t>入库仓库</w:t>
            </w:r>
          </w:p>
        </w:tc>
        <w:tc>
          <w:tcPr>
            <w:tcW w:w="6606" w:type="dxa"/>
          </w:tcPr>
          <w:p w:rsidR="00CB6F5E" w:rsidRPr="0037086D" w:rsidRDefault="00CB6F5E" w:rsidP="00F758FE">
            <w:r w:rsidRPr="0037086D">
              <w:rPr>
                <w:rFonts w:hint="eastAsia"/>
              </w:rPr>
              <w:t>组装好的配套件，或拆卸下来的散件，一般是放入哪个仓库；</w:t>
            </w:r>
          </w:p>
          <w:p w:rsidR="00CB6F5E" w:rsidRPr="0037086D" w:rsidRDefault="00CB6F5E" w:rsidP="00F758FE">
            <w:r w:rsidRPr="0037086D">
              <w:rPr>
                <w:rFonts w:hint="eastAsia"/>
              </w:rPr>
              <w:t>非必填项；</w:t>
            </w:r>
          </w:p>
          <w:p w:rsidR="00CB6F5E" w:rsidRPr="0037086D" w:rsidRDefault="00CB6F5E" w:rsidP="00F758FE">
            <w:r w:rsidRPr="0037086D">
              <w:rPr>
                <w:rFonts w:hint="eastAsia"/>
              </w:rPr>
              <w:t>也可在实际发生业务时的“组装拆卸单”中录入；</w:t>
            </w:r>
          </w:p>
        </w:tc>
      </w:tr>
      <w:tr w:rsidR="00CB6F5E" w:rsidRPr="0037086D" w:rsidTr="00F758FE">
        <w:tc>
          <w:tcPr>
            <w:tcW w:w="1916" w:type="dxa"/>
          </w:tcPr>
          <w:p w:rsidR="00CB6F5E" w:rsidRPr="0037086D" w:rsidRDefault="00CB6F5E" w:rsidP="00F758FE">
            <w:r w:rsidRPr="0037086D">
              <w:rPr>
                <w:rFonts w:hint="eastAsia"/>
              </w:rPr>
              <w:lastRenderedPageBreak/>
              <w:t>出库仓库</w:t>
            </w:r>
          </w:p>
        </w:tc>
        <w:tc>
          <w:tcPr>
            <w:tcW w:w="6606" w:type="dxa"/>
          </w:tcPr>
          <w:p w:rsidR="00CB6F5E" w:rsidRPr="0037086D" w:rsidRDefault="00CB6F5E" w:rsidP="00F758FE">
            <w:r w:rsidRPr="0037086D">
              <w:rPr>
                <w:rFonts w:hint="eastAsia"/>
              </w:rPr>
              <w:t>组装所需散件，或拆卸所需配套件，一般是从哪个仓库领用；</w:t>
            </w:r>
          </w:p>
          <w:p w:rsidR="00CB6F5E" w:rsidRPr="0037086D" w:rsidRDefault="00CB6F5E" w:rsidP="00F758FE">
            <w:r w:rsidRPr="0037086D">
              <w:rPr>
                <w:rFonts w:hint="eastAsia"/>
              </w:rPr>
              <w:t>非必填项；</w:t>
            </w:r>
          </w:p>
          <w:p w:rsidR="00CB6F5E" w:rsidRPr="0037086D" w:rsidRDefault="00CB6F5E" w:rsidP="00F758FE">
            <w:r w:rsidRPr="0037086D">
              <w:rPr>
                <w:rFonts w:hint="eastAsia"/>
              </w:rPr>
              <w:t>也可在实际发生业务时的“组装拆卸单”中录入；</w:t>
            </w:r>
          </w:p>
        </w:tc>
      </w:tr>
      <w:tr w:rsidR="00CB6F5E" w:rsidRPr="0037086D" w:rsidTr="00F758FE">
        <w:tc>
          <w:tcPr>
            <w:tcW w:w="1916" w:type="dxa"/>
          </w:tcPr>
          <w:p w:rsidR="00CB6F5E" w:rsidRPr="0037086D" w:rsidRDefault="00CB6F5E" w:rsidP="00F758FE">
            <w:r w:rsidRPr="0037086D">
              <w:rPr>
                <w:rFonts w:hint="eastAsia"/>
              </w:rPr>
              <w:t>计划生产数量</w:t>
            </w:r>
          </w:p>
        </w:tc>
        <w:tc>
          <w:tcPr>
            <w:tcW w:w="6606" w:type="dxa"/>
          </w:tcPr>
          <w:p w:rsidR="00CB6F5E" w:rsidRPr="0037086D" w:rsidRDefault="00CB6F5E" w:rsidP="00F758FE">
            <w:r w:rsidRPr="0037086D">
              <w:rPr>
                <w:rFonts w:hint="eastAsia"/>
              </w:rPr>
              <w:t>一般用于记录需要组装成多少套件，或者需要拆卸出多少散件；</w:t>
            </w:r>
          </w:p>
          <w:p w:rsidR="00CB6F5E" w:rsidRPr="0037086D" w:rsidRDefault="00CB6F5E" w:rsidP="00F758FE">
            <w:r w:rsidRPr="0037086D">
              <w:rPr>
                <w:rFonts w:hint="eastAsia"/>
              </w:rPr>
              <w:t>也可以用来记录“起订量”；</w:t>
            </w:r>
          </w:p>
          <w:p w:rsidR="00CB6F5E" w:rsidRPr="0037086D" w:rsidRDefault="00CB6F5E" w:rsidP="00F758FE">
            <w:r w:rsidRPr="0037086D">
              <w:rPr>
                <w:rFonts w:hint="eastAsia"/>
              </w:rPr>
              <w:t>非必填项；</w:t>
            </w:r>
          </w:p>
        </w:tc>
      </w:tr>
      <w:tr w:rsidR="00CB6F5E" w:rsidRPr="0037086D" w:rsidTr="00F758FE">
        <w:trPr>
          <w:trHeight w:val="1984"/>
        </w:trPr>
        <w:tc>
          <w:tcPr>
            <w:tcW w:w="1916" w:type="dxa"/>
          </w:tcPr>
          <w:p w:rsidR="00CB6F5E" w:rsidRPr="0037086D" w:rsidRDefault="00CB6F5E" w:rsidP="00F758FE">
            <w:r w:rsidRPr="0037086D">
              <w:rPr>
                <w:rFonts w:hint="eastAsia"/>
              </w:rPr>
              <w:t>拆装差价</w:t>
            </w:r>
          </w:p>
        </w:tc>
        <w:tc>
          <w:tcPr>
            <w:tcW w:w="6606" w:type="dxa"/>
          </w:tcPr>
          <w:p w:rsidR="00CB6F5E" w:rsidRPr="0037086D" w:rsidRDefault="00CB6F5E" w:rsidP="00F758FE">
            <w:r w:rsidRPr="0037086D">
              <w:rPr>
                <w:rFonts w:hint="eastAsia"/>
              </w:rPr>
              <w:t>拆装差价包括“计入拆装差价项目”和“按金额比例重新计算差额成本”两个选项，系统默认勾选拆装差价“计入拆装差价项目”；</w:t>
            </w:r>
          </w:p>
          <w:p w:rsidR="00CB6F5E" w:rsidRPr="0037086D" w:rsidRDefault="00CB6F5E" w:rsidP="00F758FE">
            <w:r w:rsidRPr="0037086D">
              <w:rPr>
                <w:rFonts w:hint="eastAsia"/>
                <w:noProof/>
              </w:rPr>
              <w:drawing>
                <wp:inline distT="0" distB="0" distL="114300" distR="114300" wp14:anchorId="7D9F4B17" wp14:editId="6310A591">
                  <wp:extent cx="4043680" cy="783590"/>
                  <wp:effectExtent l="0" t="0" r="13970" b="16510"/>
                  <wp:docPr id="7"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41"/>
                          <a:stretch>
                            <a:fillRect/>
                          </a:stretch>
                        </pic:blipFill>
                        <pic:spPr>
                          <a:xfrm>
                            <a:off x="0" y="0"/>
                            <a:ext cx="4043680" cy="783590"/>
                          </a:xfrm>
                          <a:prstGeom prst="rect">
                            <a:avLst/>
                          </a:prstGeom>
                        </pic:spPr>
                      </pic:pic>
                    </a:graphicData>
                  </a:graphic>
                </wp:inline>
              </w:drawing>
            </w:r>
          </w:p>
        </w:tc>
      </w:tr>
      <w:tr w:rsidR="00CB6F5E" w:rsidRPr="0037086D" w:rsidTr="00F758FE">
        <w:tc>
          <w:tcPr>
            <w:tcW w:w="1916" w:type="dxa"/>
          </w:tcPr>
          <w:p w:rsidR="00CB6F5E" w:rsidRPr="0037086D" w:rsidRDefault="00CB6F5E" w:rsidP="00F758FE">
            <w:r w:rsidRPr="0037086D">
              <w:rPr>
                <w:rFonts w:hint="eastAsia"/>
              </w:rPr>
              <w:t>实际可生产数量</w:t>
            </w:r>
          </w:p>
        </w:tc>
        <w:tc>
          <w:tcPr>
            <w:tcW w:w="6606" w:type="dxa"/>
          </w:tcPr>
          <w:p w:rsidR="00CB6F5E" w:rsidRPr="0037086D" w:rsidRDefault="00CB6F5E" w:rsidP="00F758FE">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rsidR="00CB6F5E" w:rsidRPr="0037086D" w:rsidRDefault="00CB6F5E" w:rsidP="00F758FE">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CB6F5E" w:rsidRPr="0037086D" w:rsidTr="00F758FE">
        <w:tc>
          <w:tcPr>
            <w:tcW w:w="1916" w:type="dxa"/>
          </w:tcPr>
          <w:p w:rsidR="00CB6F5E" w:rsidRPr="0037086D" w:rsidRDefault="00CB6F5E" w:rsidP="00F758FE">
            <w:r w:rsidRPr="0037086D">
              <w:rPr>
                <w:rFonts w:hint="eastAsia"/>
              </w:rPr>
              <w:t>生成单据类型</w:t>
            </w:r>
          </w:p>
        </w:tc>
        <w:tc>
          <w:tcPr>
            <w:tcW w:w="6606" w:type="dxa"/>
          </w:tcPr>
          <w:p w:rsidR="00CB6F5E" w:rsidRPr="0037086D" w:rsidRDefault="00CB6F5E" w:rsidP="00F758FE">
            <w:r w:rsidRPr="0037086D">
              <w:rPr>
                <w:rFonts w:hint="eastAsia"/>
              </w:rPr>
              <w:t>表示该模板用于组装作业或者拆卸作业。</w:t>
            </w:r>
          </w:p>
        </w:tc>
      </w:tr>
      <w:tr w:rsidR="00CB6F5E" w:rsidRPr="0037086D" w:rsidTr="00F758FE">
        <w:tc>
          <w:tcPr>
            <w:tcW w:w="1916" w:type="dxa"/>
          </w:tcPr>
          <w:p w:rsidR="00CB6F5E" w:rsidRPr="0037086D" w:rsidRDefault="00CB6F5E" w:rsidP="00F758FE">
            <w:r w:rsidRPr="0037086D">
              <w:rPr>
                <w:rFonts w:hint="eastAsia"/>
              </w:rPr>
              <w:t>生成商品编号、生成商品名称、库存单位、生成数量</w:t>
            </w:r>
          </w:p>
        </w:tc>
        <w:tc>
          <w:tcPr>
            <w:tcW w:w="6606" w:type="dxa"/>
          </w:tcPr>
          <w:p w:rsidR="00CB6F5E" w:rsidRPr="0037086D" w:rsidRDefault="00CB6F5E" w:rsidP="00F758FE">
            <w:r w:rsidRPr="0037086D">
              <w:rPr>
                <w:rFonts w:hint="eastAsia"/>
              </w:rPr>
              <w:t>表头“生成单据类型”为“组装单草稿”时，上表体表示组装生成的套件信息；</w:t>
            </w:r>
          </w:p>
          <w:p w:rsidR="00CB6F5E" w:rsidRPr="0037086D" w:rsidRDefault="00CB6F5E" w:rsidP="00F758FE">
            <w:r w:rsidRPr="0037086D">
              <w:rPr>
                <w:rFonts w:hint="eastAsia"/>
              </w:rPr>
              <w:t>表头“生成单据类型”为“拆装单草稿”时，上表体表示拆卸下来的散件信息；</w:t>
            </w:r>
          </w:p>
        </w:tc>
      </w:tr>
      <w:tr w:rsidR="00CB6F5E" w:rsidRPr="0037086D" w:rsidTr="00F758FE">
        <w:tc>
          <w:tcPr>
            <w:tcW w:w="1916" w:type="dxa"/>
          </w:tcPr>
          <w:p w:rsidR="00CB6F5E" w:rsidRPr="0037086D" w:rsidRDefault="00CB6F5E" w:rsidP="00F758FE">
            <w:r w:rsidRPr="0037086D">
              <w:rPr>
                <w:rFonts w:hint="eastAsia"/>
              </w:rPr>
              <w:t>商品编号、商品名称、库存单位</w:t>
            </w:r>
          </w:p>
        </w:tc>
        <w:tc>
          <w:tcPr>
            <w:tcW w:w="6606" w:type="dxa"/>
          </w:tcPr>
          <w:p w:rsidR="00CB6F5E" w:rsidRPr="0037086D" w:rsidRDefault="00CB6F5E" w:rsidP="00F758FE">
            <w:r w:rsidRPr="0037086D">
              <w:rPr>
                <w:rFonts w:hint="eastAsia"/>
              </w:rPr>
              <w:t>表头“生成单据类型”为“组装单草稿”时，下表体表示组装生成的套件信息时所需散件商品数量等；</w:t>
            </w:r>
          </w:p>
          <w:p w:rsidR="00CB6F5E" w:rsidRPr="0037086D" w:rsidRDefault="00CB6F5E" w:rsidP="00F758FE">
            <w:r w:rsidRPr="0037086D">
              <w:rPr>
                <w:rFonts w:hint="eastAsia"/>
              </w:rPr>
              <w:t>表头“生成单据类型”为“拆装单草稿”时，下表体表示拆卸出散件信息所需套件商品数量；</w:t>
            </w:r>
          </w:p>
        </w:tc>
      </w:tr>
      <w:tr w:rsidR="00CB6F5E" w:rsidRPr="0037086D" w:rsidTr="00F758FE">
        <w:tc>
          <w:tcPr>
            <w:tcW w:w="1916" w:type="dxa"/>
          </w:tcPr>
          <w:p w:rsidR="00CB6F5E" w:rsidRPr="0037086D" w:rsidRDefault="00CB6F5E" w:rsidP="00F758FE">
            <w:r w:rsidRPr="0037086D">
              <w:rPr>
                <w:rFonts w:hint="eastAsia"/>
              </w:rPr>
              <w:t>配套数量</w:t>
            </w:r>
          </w:p>
        </w:tc>
        <w:tc>
          <w:tcPr>
            <w:tcW w:w="6606" w:type="dxa"/>
          </w:tcPr>
          <w:p w:rsidR="00CB6F5E" w:rsidRPr="0037086D" w:rsidRDefault="00CB6F5E" w:rsidP="00F758FE">
            <w:r w:rsidRPr="0037086D">
              <w:rPr>
                <w:rFonts w:hint="eastAsia"/>
              </w:rPr>
              <w:t>用于录入组装成上表体套件数量所需该子件商品的数量；</w:t>
            </w:r>
          </w:p>
          <w:p w:rsidR="00CB6F5E" w:rsidRPr="0037086D" w:rsidRDefault="00CB6F5E" w:rsidP="00F758FE">
            <w:r w:rsidRPr="0037086D">
              <w:rPr>
                <w:rFonts w:hint="eastAsia"/>
              </w:rPr>
              <w:t>或者拆卸成上表体散件数量所需套件商品数量；</w:t>
            </w:r>
          </w:p>
        </w:tc>
      </w:tr>
      <w:tr w:rsidR="00CB6F5E" w:rsidRPr="0037086D" w:rsidTr="00F758FE">
        <w:tc>
          <w:tcPr>
            <w:tcW w:w="1916" w:type="dxa"/>
          </w:tcPr>
          <w:p w:rsidR="00CB6F5E" w:rsidRPr="0037086D" w:rsidRDefault="00CB6F5E" w:rsidP="00F758FE">
            <w:r w:rsidRPr="0037086D">
              <w:rPr>
                <w:rFonts w:hint="eastAsia"/>
              </w:rPr>
              <w:t>库存数量</w:t>
            </w:r>
          </w:p>
        </w:tc>
        <w:tc>
          <w:tcPr>
            <w:tcW w:w="6606" w:type="dxa"/>
          </w:tcPr>
          <w:p w:rsidR="00CB6F5E" w:rsidRPr="0037086D" w:rsidRDefault="00CB6F5E" w:rsidP="00F758FE">
            <w:r w:rsidRPr="0037086D">
              <w:rPr>
                <w:rFonts w:hint="eastAsia"/>
              </w:rPr>
              <w:t>该行商品的账面库存数量；</w:t>
            </w:r>
          </w:p>
        </w:tc>
      </w:tr>
      <w:tr w:rsidR="00CB6F5E" w:rsidRPr="0037086D" w:rsidTr="00F758FE">
        <w:tc>
          <w:tcPr>
            <w:tcW w:w="1916" w:type="dxa"/>
          </w:tcPr>
          <w:p w:rsidR="00CB6F5E" w:rsidRPr="0037086D" w:rsidRDefault="00CB6F5E" w:rsidP="00F758FE">
            <w:r w:rsidRPr="0037086D">
              <w:rPr>
                <w:rFonts w:hint="eastAsia"/>
              </w:rPr>
              <w:t>需求量</w:t>
            </w:r>
          </w:p>
        </w:tc>
        <w:tc>
          <w:tcPr>
            <w:tcW w:w="6606" w:type="dxa"/>
          </w:tcPr>
          <w:p w:rsidR="00CB6F5E" w:rsidRPr="0037086D" w:rsidRDefault="00CB6F5E" w:rsidP="00F758FE">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CB6F5E" w:rsidRPr="0037086D" w:rsidTr="00F758FE">
        <w:tc>
          <w:tcPr>
            <w:tcW w:w="1916" w:type="dxa"/>
          </w:tcPr>
          <w:p w:rsidR="00CB6F5E" w:rsidRPr="0037086D" w:rsidRDefault="00CB6F5E" w:rsidP="00F758FE">
            <w:r w:rsidRPr="0037086D">
              <w:rPr>
                <w:rFonts w:hint="eastAsia"/>
              </w:rPr>
              <w:t>库存余量</w:t>
            </w:r>
          </w:p>
        </w:tc>
        <w:tc>
          <w:tcPr>
            <w:tcW w:w="6606" w:type="dxa"/>
          </w:tcPr>
          <w:p w:rsidR="00CB6F5E" w:rsidRPr="0037086D" w:rsidRDefault="00CB6F5E" w:rsidP="00F758FE">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CB6F5E" w:rsidRPr="0037086D" w:rsidTr="00F758FE">
        <w:tc>
          <w:tcPr>
            <w:tcW w:w="1916" w:type="dxa"/>
          </w:tcPr>
          <w:p w:rsidR="00CB6F5E" w:rsidRPr="0037086D" w:rsidRDefault="00CB6F5E" w:rsidP="00F758FE">
            <w:r w:rsidRPr="0037086D">
              <w:rPr>
                <w:rFonts w:hint="eastAsia"/>
              </w:rPr>
              <w:t>【生成草稿】</w:t>
            </w:r>
          </w:p>
        </w:tc>
        <w:tc>
          <w:tcPr>
            <w:tcW w:w="6606" w:type="dxa"/>
          </w:tcPr>
          <w:p w:rsidR="00CB6F5E" w:rsidRPr="0037086D" w:rsidRDefault="00CB6F5E" w:rsidP="00F758FE">
            <w:r w:rsidRPr="0037086D">
              <w:rPr>
                <w:rFonts w:hint="eastAsia"/>
              </w:rPr>
              <w:t>组装拆卸模板可按“计划生产数量”生成组装拆卸单草稿。</w:t>
            </w:r>
          </w:p>
        </w:tc>
      </w:tr>
    </w:tbl>
    <w:p w:rsidR="00CB6F5E" w:rsidRPr="0037086D" w:rsidRDefault="00CB6F5E" w:rsidP="00CB6F5E">
      <w:pPr>
        <w:pStyle w:val="4"/>
        <w:rPr>
          <w:b/>
        </w:rPr>
      </w:pPr>
      <w:bookmarkStart w:id="599" w:name="_Toc161755218"/>
      <w:bookmarkStart w:id="600" w:name="_Toc162969511"/>
      <w:r w:rsidRPr="0037086D">
        <w:rPr>
          <w:rFonts w:hint="eastAsia"/>
        </w:rPr>
        <w:t>组装拆卸单</w:t>
      </w:r>
      <w:bookmarkEnd w:id="599"/>
      <w:bookmarkEnd w:id="600"/>
    </w:p>
    <w:p w:rsidR="00C77E2B" w:rsidRPr="00E54A40" w:rsidRDefault="00C77E2B" w:rsidP="009868BD">
      <w:pPr>
        <w:rPr>
          <w:rFonts w:cs="宋体"/>
          <w:color w:val="000000"/>
        </w:rPr>
      </w:pPr>
      <w:r w:rsidRPr="00E54A40">
        <w:rPr>
          <w:noProof/>
        </w:rPr>
        <w:drawing>
          <wp:inline distT="0" distB="0" distL="0" distR="0" wp14:anchorId="4F8E02EB" wp14:editId="1612D567">
            <wp:extent cx="4071600" cy="1800000"/>
            <wp:effectExtent l="0" t="0" r="5715"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71600" cy="1800000"/>
                    </a:xfrm>
                    <a:prstGeom prst="rect">
                      <a:avLst/>
                    </a:prstGeom>
                  </pic:spPr>
                </pic:pic>
              </a:graphicData>
            </a:graphic>
          </wp:inline>
        </w:drawing>
      </w:r>
    </w:p>
    <w:p w:rsidR="001E7770" w:rsidRPr="0037086D" w:rsidRDefault="001E7770" w:rsidP="001E7770">
      <w:r w:rsidRPr="0037086D">
        <w:rPr>
          <w:rFonts w:hint="eastAsia"/>
          <w:bCs/>
        </w:rPr>
        <w:t>功能描述：</w:t>
      </w:r>
      <w:r w:rsidRPr="0037086D">
        <w:rPr>
          <w:rFonts w:hint="eastAsia"/>
        </w:rPr>
        <w:t>将多个散件组装成一个套件的过程，也可以一个套件拆散为多个散件的过程。</w:t>
      </w:r>
    </w:p>
    <w:p w:rsidR="001E7770" w:rsidRDefault="001E7770" w:rsidP="001E7770">
      <w:r w:rsidRPr="0037086D">
        <w:rPr>
          <w:rFonts w:hint="eastAsia"/>
        </w:rPr>
        <w:lastRenderedPageBreak/>
        <w:t>操作说明：</w:t>
      </w:r>
    </w:p>
    <w:p w:rsidR="001E7770" w:rsidRDefault="001E7770" w:rsidP="001E7770">
      <w:r>
        <w:rPr>
          <w:rFonts w:hint="eastAsia"/>
        </w:rPr>
        <w:t>【录入方式】：</w:t>
      </w:r>
      <w:r w:rsidRPr="0037086D">
        <w:rPr>
          <w:rFonts w:hint="eastAsia"/>
        </w:rPr>
        <w:t>提供“手工录入、调入模板、其他单据明细导入”等方式进行业务单据录入。</w:t>
      </w:r>
    </w:p>
    <w:p w:rsidR="001E7770" w:rsidRDefault="001E7770" w:rsidP="001E7770">
      <w:r>
        <w:rPr>
          <w:rFonts w:hint="eastAsia"/>
        </w:rPr>
        <w:t>【单据助手】：</w:t>
      </w:r>
      <w:r w:rsidRPr="0037086D">
        <w:rPr>
          <w:rFonts w:hint="eastAsia"/>
        </w:rPr>
        <w:t>实时库存；单据操作日志；其他单据明细导入；刷新账面库存；修改单据；红字反冲。</w:t>
      </w:r>
    </w:p>
    <w:p w:rsidR="001E7770" w:rsidRDefault="001E7770" w:rsidP="001E7770">
      <w:r>
        <w:rPr>
          <w:rFonts w:hint="eastAsia"/>
        </w:rPr>
        <w:t>【过账处理】：出库商品数量、金额减少；入库商品数量、金额增加。</w:t>
      </w:r>
    </w:p>
    <w:p w:rsidR="001E7770" w:rsidRDefault="001E7770" w:rsidP="001E7770">
      <w:r>
        <w:rPr>
          <w:rFonts w:hint="eastAsia"/>
        </w:rPr>
        <w:t>【单据修改】：</w:t>
      </w:r>
    </w:p>
    <w:p w:rsidR="001E7770" w:rsidRDefault="001E7770" w:rsidP="001E7770">
      <w:pPr>
        <w:pStyle w:val="11"/>
      </w:pPr>
      <w:r>
        <w:rPr>
          <w:rFonts w:hint="eastAsia"/>
        </w:rPr>
        <w:t>支持单据全面修改。</w:t>
      </w:r>
    </w:p>
    <w:p w:rsidR="001E7770" w:rsidRPr="0037086D" w:rsidRDefault="001E7770" w:rsidP="001E7770">
      <w:r>
        <w:rPr>
          <w:rFonts w:hint="eastAsia"/>
        </w:rPr>
        <w:t>【其他】：</w:t>
      </w:r>
    </w:p>
    <w:p w:rsidR="001E7770" w:rsidRPr="0037086D" w:rsidRDefault="001E7770" w:rsidP="001E7770">
      <w:pPr>
        <w:pStyle w:val="11"/>
      </w:pPr>
      <w:r w:rsidRPr="0037086D">
        <w:rPr>
          <w:rFonts w:hint="eastAsia"/>
        </w:rPr>
        <w:t>组装也是捆绑销售的一种解决方案，在库存环节进行简单的组装作业。</w:t>
      </w:r>
    </w:p>
    <w:p w:rsidR="001E7770" w:rsidRPr="0037086D" w:rsidRDefault="001E7770" w:rsidP="001E7770">
      <w:pPr>
        <w:pStyle w:val="11"/>
      </w:pPr>
      <w:r w:rsidRPr="0037086D">
        <w:rPr>
          <w:rFonts w:hint="eastAsia"/>
        </w:rPr>
        <w:t>组装是生产新品的过程，上表体录入所需散件商品的信息，下表体录入组装形成的套件商品信息。</w:t>
      </w:r>
    </w:p>
    <w:p w:rsidR="001E7770" w:rsidRPr="0037086D" w:rsidRDefault="001E7770" w:rsidP="001E7770">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1E7770" w:rsidRPr="0037086D" w:rsidRDefault="001E7770" w:rsidP="001E7770">
      <w:pPr>
        <w:pStyle w:val="11"/>
      </w:pPr>
      <w:r w:rsidRPr="0037086D">
        <w:rPr>
          <w:rFonts w:hint="eastAsia"/>
        </w:rPr>
        <w:t>入库操作提供事前费用分摊的功能：</w:t>
      </w:r>
    </w:p>
    <w:p w:rsidR="001E7770" w:rsidRPr="0037086D" w:rsidRDefault="001E7770" w:rsidP="001E7770">
      <w:pPr>
        <w:pStyle w:val="20"/>
      </w:pPr>
      <w:r w:rsidRPr="0037086D">
        <w:rPr>
          <w:rFonts w:hint="eastAsia"/>
        </w:rPr>
        <w:t>支持动态多费用</w:t>
      </w:r>
    </w:p>
    <w:p w:rsidR="001E7770" w:rsidRPr="0037086D" w:rsidRDefault="001E7770" w:rsidP="001E7770">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1E7770" w:rsidRPr="0037086D" w:rsidRDefault="001E7770" w:rsidP="001E7770">
      <w:pPr>
        <w:pStyle w:val="3"/>
        <w:numPr>
          <w:ilvl w:val="0"/>
          <w:numId w:val="8"/>
        </w:numPr>
        <w:ind w:left="851"/>
      </w:pPr>
      <w:r w:rsidRPr="0037086D">
        <w:rPr>
          <w:rFonts w:hint="eastAsia"/>
        </w:rPr>
        <w:t>不同的费用支持不同的结算单位。</w:t>
      </w:r>
    </w:p>
    <w:p w:rsidR="001E7770" w:rsidRPr="0037086D" w:rsidRDefault="001E7770" w:rsidP="001E7770">
      <w:pPr>
        <w:pStyle w:val="20"/>
      </w:pPr>
      <w:r w:rsidRPr="0037086D">
        <w:rPr>
          <w:rFonts w:hint="eastAsia"/>
        </w:rPr>
        <w:t>费用后续处理：一旦有费用产生会自动生成后续费用对应的单据，及结算过账，减少客户的业务操作。</w:t>
      </w:r>
    </w:p>
    <w:p w:rsidR="001E7770" w:rsidRPr="0037086D" w:rsidRDefault="001E7770" w:rsidP="001E7770">
      <w:pPr>
        <w:pStyle w:val="3"/>
        <w:numPr>
          <w:ilvl w:val="0"/>
          <w:numId w:val="8"/>
        </w:numPr>
        <w:ind w:left="851"/>
      </w:pPr>
      <w:r w:rsidRPr="0037086D">
        <w:rPr>
          <w:rFonts w:hint="eastAsia"/>
        </w:rPr>
        <w:t>费用备注：用于填写费用相关备注信息，当生成费用单的时候该备注信息会同步生成到费用单中。</w:t>
      </w:r>
    </w:p>
    <w:p w:rsidR="001E7770" w:rsidRPr="0037086D" w:rsidRDefault="001E7770" w:rsidP="001E7770">
      <w:pPr>
        <w:pStyle w:val="3"/>
        <w:numPr>
          <w:ilvl w:val="0"/>
          <w:numId w:val="8"/>
        </w:numPr>
        <w:ind w:left="851"/>
      </w:pPr>
      <w:r w:rsidRPr="0037086D">
        <w:rPr>
          <w:rFonts w:hint="eastAsia"/>
        </w:rPr>
        <w:t>提供事后费用分摊的功能。</w:t>
      </w:r>
    </w:p>
    <w:p w:rsidR="001E7770" w:rsidRPr="0037086D" w:rsidRDefault="001E7770" w:rsidP="001E7770">
      <w:pPr>
        <w:pStyle w:val="11"/>
      </w:pPr>
      <w:r w:rsidRPr="0037086D">
        <w:rPr>
          <w:rFonts w:hint="eastAsia"/>
        </w:rPr>
        <w:t>过账后入库仓库商品增加；出库仓库商品减少。</w:t>
      </w:r>
    </w:p>
    <w:p w:rsidR="001E7770" w:rsidRPr="0037086D" w:rsidRDefault="001E7770" w:rsidP="001E7770">
      <w:pPr>
        <w:pStyle w:val="4"/>
        <w:rPr>
          <w:b/>
        </w:rPr>
      </w:pPr>
      <w:bookmarkStart w:id="601" w:name="_Toc161755219"/>
      <w:bookmarkStart w:id="602" w:name="_Toc162969512"/>
      <w:r w:rsidRPr="0037086D">
        <w:rPr>
          <w:rFonts w:hint="eastAsia"/>
        </w:rPr>
        <w:t>组装拆卸统计</w:t>
      </w:r>
      <w:bookmarkEnd w:id="601"/>
      <w:bookmarkEnd w:id="602"/>
    </w:p>
    <w:p w:rsidR="00C77E2B" w:rsidRPr="00E54A40" w:rsidRDefault="00C77E2B" w:rsidP="009868BD">
      <w:r>
        <w:rPr>
          <w:noProof/>
        </w:rPr>
        <w:drawing>
          <wp:inline distT="0" distB="0" distL="0" distR="0" wp14:anchorId="6B9196B3" wp14:editId="4B4F3967">
            <wp:extent cx="4071600" cy="1800000"/>
            <wp:effectExtent l="0" t="0" r="5715"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1E7770" w:rsidRPr="0037086D" w:rsidRDefault="001E7770" w:rsidP="001E7770">
      <w:r w:rsidRPr="0037086D">
        <w:rPr>
          <w:rFonts w:hint="eastAsia"/>
          <w:bCs/>
        </w:rPr>
        <w:t>功能描述：</w:t>
      </w:r>
      <w:r w:rsidRPr="0037086D">
        <w:rPr>
          <w:rFonts w:hint="eastAsia"/>
        </w:rPr>
        <w:t>组装拆卸统计是针对组装和拆卸商品的出库数据和入库数据进行统计。</w:t>
      </w:r>
    </w:p>
    <w:p w:rsidR="001E7770" w:rsidRPr="0037086D" w:rsidRDefault="001E7770" w:rsidP="001E7770">
      <w:r w:rsidRPr="0037086D">
        <w:rPr>
          <w:rFonts w:hint="eastAsia"/>
        </w:rPr>
        <w:t>操作说明：</w:t>
      </w:r>
    </w:p>
    <w:p w:rsidR="001E7770" w:rsidRPr="0037086D" w:rsidRDefault="001E7770" w:rsidP="001E7770">
      <w:pPr>
        <w:pStyle w:val="11"/>
      </w:pPr>
      <w:r w:rsidRPr="0037086D">
        <w:rPr>
          <w:rFonts w:hint="eastAsia"/>
        </w:rPr>
        <w:t>支持“包含草稿”统计组装拆卸商品的出库数据和入库数据。</w:t>
      </w:r>
    </w:p>
    <w:p w:rsidR="001E7770" w:rsidRPr="0037086D" w:rsidRDefault="001E7770" w:rsidP="001E7770">
      <w:pPr>
        <w:pStyle w:val="11"/>
      </w:pPr>
      <w:r w:rsidRPr="0037086D">
        <w:rPr>
          <w:rFonts w:hint="eastAsia"/>
        </w:rPr>
        <w:t>支持“树形”和“线性”多种数据结果展示方式。</w:t>
      </w:r>
    </w:p>
    <w:p w:rsidR="001E7770" w:rsidRPr="0037086D" w:rsidRDefault="001E7770" w:rsidP="001E7770">
      <w:pPr>
        <w:pStyle w:val="11"/>
      </w:pPr>
      <w:r w:rsidRPr="0037086D">
        <w:rPr>
          <w:rFonts w:hint="eastAsia"/>
        </w:rPr>
        <w:t>支持查看明细账本。</w:t>
      </w:r>
    </w:p>
    <w:p w:rsidR="001E7770" w:rsidRPr="0037086D" w:rsidRDefault="001E7770" w:rsidP="001E7770">
      <w:pPr>
        <w:pStyle w:val="11"/>
      </w:pPr>
      <w:r w:rsidRPr="0037086D">
        <w:rPr>
          <w:rFonts w:hint="eastAsia"/>
        </w:rPr>
        <w:t>支持多种计量单位查看商品数量。</w:t>
      </w:r>
    </w:p>
    <w:p w:rsidR="001E7770" w:rsidRPr="0037086D" w:rsidRDefault="001E7770" w:rsidP="001E7770">
      <w:pPr>
        <w:pStyle w:val="30"/>
        <w:ind w:left="720" w:firstLineChars="0" w:hanging="720"/>
        <w:rPr>
          <w:b/>
        </w:rPr>
      </w:pPr>
      <w:bookmarkStart w:id="603" w:name="_Toc161755220"/>
      <w:bookmarkStart w:id="604" w:name="_Toc162969513"/>
      <w:r w:rsidRPr="0037086D">
        <w:rPr>
          <w:rFonts w:hint="eastAsia"/>
        </w:rPr>
        <w:lastRenderedPageBreak/>
        <w:t>库存预警</w:t>
      </w:r>
      <w:bookmarkEnd w:id="603"/>
      <w:bookmarkEnd w:id="604"/>
    </w:p>
    <w:p w:rsidR="001E7770" w:rsidRPr="0037086D" w:rsidRDefault="001E7770" w:rsidP="001E7770">
      <w:pPr>
        <w:pStyle w:val="4"/>
        <w:rPr>
          <w:b/>
        </w:rPr>
      </w:pPr>
      <w:bookmarkStart w:id="605" w:name="_Toc161755221"/>
      <w:bookmarkStart w:id="606" w:name="_Toc162969514"/>
      <w:r w:rsidRPr="0037086D">
        <w:rPr>
          <w:rFonts w:hint="eastAsia"/>
        </w:rPr>
        <w:t>库存报警总览</w:t>
      </w:r>
      <w:bookmarkEnd w:id="605"/>
      <w:bookmarkEnd w:id="606"/>
    </w:p>
    <w:p w:rsidR="001E7770" w:rsidRPr="0037086D" w:rsidRDefault="001E7770" w:rsidP="001E7770">
      <w:pPr>
        <w:pStyle w:val="a1"/>
        <w:ind w:firstLine="420"/>
      </w:pPr>
      <w:r w:rsidRPr="0037086D">
        <w:rPr>
          <w:rFonts w:hint="eastAsia"/>
        </w:rPr>
        <w:t>用户需要科学的对存货情况进行管理，避免货物堆积过多造成对资金不合理的占用或者是存货准备不足造成销售上的拖延等问题。</w:t>
      </w:r>
    </w:p>
    <w:p w:rsidR="001E7770" w:rsidRPr="0037086D" w:rsidRDefault="001E7770" w:rsidP="001E777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rsidR="001E7770" w:rsidRPr="0037086D" w:rsidRDefault="001E7770" w:rsidP="001E777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rsidR="001E7770" w:rsidRPr="0037086D" w:rsidRDefault="001E7770" w:rsidP="001E7770">
      <w:pPr>
        <w:pStyle w:val="4"/>
        <w:rPr>
          <w:b/>
        </w:rPr>
      </w:pPr>
      <w:bookmarkStart w:id="607" w:name="_Toc161755222"/>
      <w:bookmarkStart w:id="608" w:name="_Toc162969515"/>
      <w:r w:rsidRPr="0037086D">
        <w:rPr>
          <w:rFonts w:hint="eastAsia"/>
        </w:rPr>
        <w:t>库存报警设置智能分析</w:t>
      </w:r>
      <w:bookmarkEnd w:id="607"/>
      <w:bookmarkEnd w:id="608"/>
    </w:p>
    <w:p w:rsidR="00C77E2B" w:rsidRPr="00E54A40" w:rsidRDefault="00C77E2B" w:rsidP="009868BD">
      <w:pPr>
        <w:rPr>
          <w:rFonts w:cs="宋体"/>
          <w:color w:val="000000"/>
        </w:rPr>
      </w:pPr>
      <w:r w:rsidRPr="00E54A40">
        <w:rPr>
          <w:noProof/>
        </w:rPr>
        <w:drawing>
          <wp:inline distT="0" distB="0" distL="0" distR="0" wp14:anchorId="3959FF4F" wp14:editId="4CA439D6">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分析商品的销售与存货情况，以此作为库存报警的上下限设置依据。</w:t>
      </w:r>
    </w:p>
    <w:p w:rsidR="000040DF" w:rsidRPr="0037086D" w:rsidRDefault="000040DF" w:rsidP="000040DF">
      <w:r w:rsidRPr="0037086D">
        <w:rPr>
          <w:rFonts w:hint="eastAsia"/>
        </w:rPr>
        <w:t>操作说明：</w:t>
      </w:r>
    </w:p>
    <w:p w:rsidR="000040DF" w:rsidRPr="0037086D" w:rsidRDefault="000040DF" w:rsidP="000040DF">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rsidR="000040DF" w:rsidRPr="0037086D" w:rsidRDefault="000040DF" w:rsidP="000040DF">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rsidR="000040DF" w:rsidRPr="0037086D" w:rsidRDefault="000040DF" w:rsidP="000040DF">
      <w:pPr>
        <w:pStyle w:val="4"/>
        <w:rPr>
          <w:b/>
        </w:rPr>
      </w:pPr>
      <w:bookmarkStart w:id="609" w:name="_Toc161755223"/>
      <w:bookmarkStart w:id="610" w:name="_Toc162969516"/>
      <w:r w:rsidRPr="0037086D">
        <w:rPr>
          <w:rFonts w:hint="eastAsia"/>
        </w:rPr>
        <w:t>库存预警设置</w:t>
      </w:r>
      <w:bookmarkEnd w:id="609"/>
      <w:bookmarkEnd w:id="610"/>
    </w:p>
    <w:p w:rsidR="00C77E2B" w:rsidRPr="00E54A40" w:rsidRDefault="00C77E2B" w:rsidP="009868BD">
      <w:pPr>
        <w:rPr>
          <w:rFonts w:cs="宋体"/>
          <w:color w:val="000000"/>
        </w:rPr>
      </w:pPr>
      <w:r>
        <w:rPr>
          <w:noProof/>
        </w:rPr>
        <w:drawing>
          <wp:inline distT="0" distB="0" distL="0" distR="0" wp14:anchorId="534BB32A" wp14:editId="1A2525BB">
            <wp:extent cx="4071600" cy="1800000"/>
            <wp:effectExtent l="0" t="0" r="5715"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用于设置商品的库存上下限数量。</w:t>
      </w:r>
    </w:p>
    <w:p w:rsidR="000040DF" w:rsidRPr="0037086D" w:rsidRDefault="000040DF" w:rsidP="000040DF">
      <w:r w:rsidRPr="0037086D">
        <w:rPr>
          <w:rFonts w:hint="eastAsia"/>
        </w:rPr>
        <w:t>操作说明：</w:t>
      </w:r>
    </w:p>
    <w:p w:rsidR="000040DF" w:rsidRPr="0037086D" w:rsidRDefault="000040DF" w:rsidP="000040DF">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rsidR="000040DF" w:rsidRPr="0037086D" w:rsidRDefault="000040DF" w:rsidP="000040DF">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rsidR="000040DF" w:rsidRPr="0037086D" w:rsidRDefault="000040DF" w:rsidP="000040DF">
      <w:pPr>
        <w:pStyle w:val="11"/>
      </w:pPr>
      <w:r w:rsidRPr="0037086D">
        <w:rPr>
          <w:rFonts w:hint="eastAsia"/>
        </w:rPr>
        <w:t>批量设置：批量设置选中的某个商品在所有仓库的库存上限、库存下限、订货数量。</w:t>
      </w:r>
    </w:p>
    <w:p w:rsidR="000040DF" w:rsidRPr="0037086D" w:rsidRDefault="000040DF" w:rsidP="000040DF">
      <w:pPr>
        <w:pStyle w:val="11"/>
      </w:pPr>
      <w:r w:rsidRPr="0037086D">
        <w:rPr>
          <w:rFonts w:hint="eastAsia"/>
        </w:rPr>
        <w:t>批量设置选中仓库库存上下限：批量设置选中的某个商品在列表中的仓库的库存上限、库存下限、订货数量。</w:t>
      </w:r>
    </w:p>
    <w:p w:rsidR="000040DF" w:rsidRPr="0037086D" w:rsidRDefault="000040DF" w:rsidP="000040DF">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rsidR="000040DF" w:rsidRPr="0037086D" w:rsidRDefault="000040DF" w:rsidP="000040DF">
      <w:r>
        <w:rPr>
          <w:rFonts w:hint="eastAsia"/>
        </w:rPr>
        <w:lastRenderedPageBreak/>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rsidR="000040DF" w:rsidRPr="0037086D" w:rsidRDefault="000040DF" w:rsidP="000040DF">
      <w:pPr>
        <w:pStyle w:val="4"/>
        <w:rPr>
          <w:b/>
        </w:rPr>
      </w:pPr>
      <w:bookmarkStart w:id="611" w:name="_Toc161755224"/>
      <w:bookmarkStart w:id="612" w:name="_Toc162969517"/>
      <w:r w:rsidRPr="0037086D">
        <w:rPr>
          <w:rFonts w:hint="eastAsia"/>
        </w:rPr>
        <w:t>库存上限报警</w:t>
      </w:r>
      <w:bookmarkEnd w:id="611"/>
      <w:bookmarkEnd w:id="612"/>
    </w:p>
    <w:p w:rsidR="00C77E2B" w:rsidRPr="00E54A40" w:rsidRDefault="00C77E2B" w:rsidP="009868BD">
      <w:r>
        <w:rPr>
          <w:noProof/>
        </w:rPr>
        <w:drawing>
          <wp:inline distT="0" distB="0" distL="0" distR="0" wp14:anchorId="1E2537C0" wp14:editId="14D878CD">
            <wp:extent cx="4071600" cy="1800000"/>
            <wp:effectExtent l="0" t="0" r="5715" b="0"/>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当商品库存数量超出设置上限，会进行报警并支持生成对应的业务单据草稿。</w:t>
      </w:r>
    </w:p>
    <w:p w:rsidR="000040DF" w:rsidRPr="0037086D" w:rsidRDefault="000040DF" w:rsidP="000040DF">
      <w:r w:rsidRPr="0037086D">
        <w:rPr>
          <w:rFonts w:hint="eastAsia"/>
        </w:rPr>
        <w:t>操作说明：</w:t>
      </w:r>
    </w:p>
    <w:p w:rsidR="000040DF" w:rsidRPr="0037086D" w:rsidRDefault="000040DF" w:rsidP="000040DF">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rsidR="000040DF" w:rsidRPr="0037086D" w:rsidRDefault="000040DF" w:rsidP="000040DF">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rsidR="000040DF" w:rsidRPr="0037086D" w:rsidRDefault="000040DF" w:rsidP="000040DF">
      <w:pPr>
        <w:pStyle w:val="4"/>
        <w:rPr>
          <w:b/>
        </w:rPr>
      </w:pPr>
      <w:bookmarkStart w:id="613" w:name="_Toc161755225"/>
      <w:bookmarkStart w:id="614" w:name="_Toc162969518"/>
      <w:r w:rsidRPr="0037086D">
        <w:rPr>
          <w:rFonts w:hint="eastAsia"/>
        </w:rPr>
        <w:t>库存下限报警</w:t>
      </w:r>
      <w:bookmarkEnd w:id="613"/>
      <w:bookmarkEnd w:id="614"/>
    </w:p>
    <w:p w:rsidR="00C77E2B" w:rsidRPr="00E54A40" w:rsidRDefault="00C77E2B" w:rsidP="009868BD">
      <w:r>
        <w:rPr>
          <w:noProof/>
        </w:rPr>
        <w:drawing>
          <wp:inline distT="0" distB="0" distL="0" distR="0" wp14:anchorId="4F9EFEDA" wp14:editId="21A3DBBF">
            <wp:extent cx="4071600" cy="1800000"/>
            <wp:effectExtent l="0" t="0" r="5715"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当商品库存数量超出设置下限，会进行报警并支持生成对应的业务单据草稿。</w:t>
      </w:r>
    </w:p>
    <w:p w:rsidR="000040DF" w:rsidRPr="0037086D" w:rsidRDefault="000040DF" w:rsidP="000040DF">
      <w:r w:rsidRPr="0037086D">
        <w:rPr>
          <w:rFonts w:hint="eastAsia"/>
        </w:rPr>
        <w:t>操作说明：</w:t>
      </w:r>
    </w:p>
    <w:p w:rsidR="000040DF" w:rsidRPr="0037086D" w:rsidRDefault="000040DF" w:rsidP="000040DF">
      <w:pPr>
        <w:pStyle w:val="11"/>
      </w:pPr>
      <w:r w:rsidRPr="0037086D">
        <w:rPr>
          <w:rFonts w:hint="eastAsia"/>
        </w:rPr>
        <w:t>请参看库存上限报警具体说明。</w:t>
      </w:r>
    </w:p>
    <w:p w:rsidR="000040DF" w:rsidRPr="0037086D" w:rsidRDefault="000040DF" w:rsidP="000040DF">
      <w:pPr>
        <w:pStyle w:val="30"/>
        <w:ind w:left="720" w:firstLineChars="0" w:hanging="720"/>
        <w:rPr>
          <w:b/>
        </w:rPr>
      </w:pPr>
      <w:bookmarkStart w:id="615" w:name="_Toc161755226"/>
      <w:bookmarkStart w:id="616" w:name="_Toc162969519"/>
      <w:r w:rsidRPr="0037086D">
        <w:rPr>
          <w:rFonts w:hint="eastAsia"/>
        </w:rPr>
        <w:t>仓储管理报表</w:t>
      </w:r>
      <w:bookmarkEnd w:id="615"/>
      <w:bookmarkEnd w:id="616"/>
    </w:p>
    <w:p w:rsidR="000040DF" w:rsidRPr="0037086D" w:rsidRDefault="000040DF" w:rsidP="000040DF">
      <w:pPr>
        <w:pStyle w:val="4"/>
        <w:rPr>
          <w:b/>
        </w:rPr>
      </w:pPr>
      <w:bookmarkStart w:id="617" w:name="_Toc161755227"/>
      <w:bookmarkStart w:id="618" w:name="_Toc162969520"/>
      <w:r w:rsidRPr="0037086D">
        <w:rPr>
          <w:rFonts w:hint="eastAsia"/>
        </w:rPr>
        <w:t>仓储管理报表总览</w:t>
      </w:r>
      <w:bookmarkEnd w:id="617"/>
      <w:bookmarkEnd w:id="618"/>
    </w:p>
    <w:p w:rsidR="000040DF" w:rsidRPr="0037086D" w:rsidRDefault="000040DF" w:rsidP="000040DF">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rsidR="000040DF" w:rsidRPr="0037086D" w:rsidRDefault="000040DF" w:rsidP="000040DF">
      <w:pPr>
        <w:pStyle w:val="4"/>
        <w:rPr>
          <w:b/>
        </w:rPr>
      </w:pPr>
      <w:bookmarkStart w:id="619" w:name="_Toc161755228"/>
      <w:bookmarkStart w:id="620" w:name="_Toc162969521"/>
      <w:r w:rsidRPr="0037086D">
        <w:rPr>
          <w:rFonts w:hint="eastAsia"/>
        </w:rPr>
        <w:lastRenderedPageBreak/>
        <w:t>库存状况表</w:t>
      </w:r>
      <w:bookmarkEnd w:id="619"/>
      <w:bookmarkEnd w:id="620"/>
    </w:p>
    <w:p w:rsidR="00C77E2B" w:rsidRPr="00E54A40" w:rsidRDefault="00C77E2B" w:rsidP="009868BD">
      <w:pPr>
        <w:rPr>
          <w:rFonts w:cs="宋体"/>
          <w:color w:val="000000"/>
        </w:rPr>
      </w:pPr>
      <w:r>
        <w:rPr>
          <w:noProof/>
        </w:rPr>
        <w:drawing>
          <wp:inline distT="0" distB="0" distL="0" distR="0" wp14:anchorId="2631ED1B" wp14:editId="6461D98E">
            <wp:extent cx="4071600" cy="1800000"/>
            <wp:effectExtent l="0" t="0" r="571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当前或任意一段时间内、任意仓库的库存状况。</w:t>
      </w:r>
    </w:p>
    <w:p w:rsidR="00B256F9" w:rsidRPr="0037086D" w:rsidRDefault="00B256F9" w:rsidP="00B256F9">
      <w:r w:rsidRPr="0037086D">
        <w:rPr>
          <w:rFonts w:hint="eastAsia"/>
        </w:rPr>
        <w:t>操作说明：</w:t>
      </w:r>
    </w:p>
    <w:p w:rsidR="00B256F9" w:rsidRPr="0037086D" w:rsidRDefault="00B256F9" w:rsidP="00B256F9">
      <w:r w:rsidRPr="00A367A0">
        <w:rPr>
          <w:rFonts w:hint="eastAsia"/>
        </w:rPr>
        <w:t>【整体概述】：</w:t>
      </w:r>
      <w:r w:rsidRPr="0037086D">
        <w:rPr>
          <w:rFonts w:hint="eastAsia"/>
        </w:rPr>
        <w:t>账面库存、账面浮动库存、本均价及库存金额等，并支持穿透式查询，追溯每一笔具体的原始单据。</w:t>
      </w:r>
    </w:p>
    <w:p w:rsidR="00B256F9" w:rsidRPr="0037086D" w:rsidRDefault="00B256F9" w:rsidP="00B256F9">
      <w:r>
        <w:rPr>
          <w:rFonts w:hint="eastAsia"/>
        </w:rPr>
        <w:t>【</w:t>
      </w:r>
      <w:r w:rsidRPr="0037086D">
        <w:rPr>
          <w:rFonts w:hint="eastAsia"/>
        </w:rPr>
        <w:t>查询条件支持多商品同时查询</w:t>
      </w:r>
      <w:r>
        <w:rPr>
          <w:rFonts w:hint="eastAsia"/>
        </w:rPr>
        <w:t>】</w:t>
      </w:r>
      <w:r w:rsidRPr="0037086D">
        <w:rPr>
          <w:rFonts w:hint="eastAsia"/>
        </w:rPr>
        <w:t>：</w:t>
      </w:r>
    </w:p>
    <w:p w:rsidR="00B256F9" w:rsidRPr="0037086D" w:rsidRDefault="00B256F9" w:rsidP="00B256F9">
      <w:pPr>
        <w:pStyle w:val="11"/>
      </w:pPr>
      <w:r w:rsidRPr="0037086D">
        <w:rPr>
          <w:rFonts w:hint="eastAsia"/>
        </w:rPr>
        <w:t>商品编号、商品名称、商品条码：支持多商品同时查询。</w:t>
      </w:r>
    </w:p>
    <w:p w:rsidR="00B256F9" w:rsidRPr="0037086D" w:rsidRDefault="00B256F9" w:rsidP="00B256F9">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rsidR="00B256F9" w:rsidRDefault="00B256F9" w:rsidP="00B256F9">
      <w:r>
        <w:rPr>
          <w:rFonts w:hint="eastAsia"/>
        </w:rPr>
        <w:t>【</w:t>
      </w:r>
      <w:r w:rsidRPr="0037086D">
        <w:rPr>
          <w:rFonts w:hint="eastAsia"/>
        </w:rPr>
        <w:t>查询条件</w:t>
      </w:r>
      <w:r>
        <w:rPr>
          <w:rFonts w:hint="eastAsia"/>
        </w:rPr>
        <w:t>】</w:t>
      </w:r>
      <w:r w:rsidRPr="0037086D">
        <w:rPr>
          <w:rFonts w:hint="eastAsia"/>
        </w:rPr>
        <w:t>：</w:t>
      </w:r>
    </w:p>
    <w:p w:rsidR="00B256F9" w:rsidRPr="00EA6103" w:rsidRDefault="00B256F9" w:rsidP="00B256F9">
      <w:pPr>
        <w:pStyle w:val="11"/>
      </w:pPr>
      <w:r w:rsidRPr="0037086D">
        <w:rPr>
          <w:rFonts w:hint="eastAsia"/>
        </w:rPr>
        <w:t>“价格方式”当选择为“成本均价”：父节点的金额是按下方的子节点金额合计，均价为“金额÷数量”计算得到。</w:t>
      </w:r>
    </w:p>
    <w:p w:rsidR="00B256F9" w:rsidRDefault="00B256F9" w:rsidP="00B256F9">
      <w:pPr>
        <w:pStyle w:val="11"/>
      </w:pPr>
      <w:r w:rsidRPr="0037086D">
        <w:rPr>
          <w:rFonts w:hint="eastAsia"/>
        </w:rPr>
        <w:t>商品数量”：能够对商品的基本单位数量进行过滤。</w:t>
      </w:r>
    </w:p>
    <w:p w:rsidR="00B256F9" w:rsidRPr="00EA6103" w:rsidRDefault="00B256F9" w:rsidP="00B256F9">
      <w:pPr>
        <w:pStyle w:val="11"/>
      </w:pPr>
      <w:r w:rsidRPr="00910C30">
        <w:rPr>
          <w:rFonts w:hint="eastAsia"/>
        </w:rPr>
        <w:t>“库存数量为负显示为红色”，对于数量为负数的商品，会用红色进行标记提醒用户</w:t>
      </w:r>
    </w:p>
    <w:p w:rsidR="00B256F9" w:rsidRPr="0037086D" w:rsidRDefault="00B256F9" w:rsidP="00B256F9">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rsidR="00B256F9" w:rsidRPr="0037086D" w:rsidRDefault="00B256F9" w:rsidP="00B256F9">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rsidR="00B256F9" w:rsidRDefault="00B256F9" w:rsidP="00B256F9">
      <w:r>
        <w:rPr>
          <w:rFonts w:hint="eastAsia"/>
        </w:rPr>
        <w:t>【</w:t>
      </w:r>
      <w:r w:rsidRPr="0037086D">
        <w:rPr>
          <w:rFonts w:hint="eastAsia"/>
        </w:rPr>
        <w:t>库存分布</w:t>
      </w:r>
      <w:r>
        <w:rPr>
          <w:rFonts w:hint="eastAsia"/>
        </w:rPr>
        <w:t>】：</w:t>
      </w:r>
    </w:p>
    <w:p w:rsidR="00B256F9" w:rsidRPr="0037086D" w:rsidRDefault="00B256F9" w:rsidP="00B256F9">
      <w:pPr>
        <w:pStyle w:val="11"/>
      </w:pPr>
      <w:r w:rsidRPr="0037086D">
        <w:rPr>
          <w:rFonts w:hint="eastAsia"/>
        </w:rPr>
        <w:t>查询所辖库存：查询鼠标选中行商品在当前操作员管辖仓库范围内的库存分布情况。</w:t>
      </w:r>
    </w:p>
    <w:p w:rsidR="00B256F9" w:rsidRDefault="00B256F9" w:rsidP="00B256F9">
      <w:pPr>
        <w:pStyle w:val="11"/>
      </w:pPr>
      <w:r w:rsidRPr="0037086D">
        <w:rPr>
          <w:rFonts w:hint="eastAsia"/>
        </w:rPr>
        <w:t>查询当前库存：查询鼠标选中行商品在当前〖库存状况表〗仓库查询条件范围内的库存分布情况。</w:t>
      </w:r>
    </w:p>
    <w:p w:rsidR="00B256F9" w:rsidRPr="0037086D" w:rsidRDefault="00B256F9" w:rsidP="00B256F9">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rsidR="00B256F9" w:rsidRPr="00EA6103" w:rsidRDefault="00B256F9" w:rsidP="00B256F9">
      <w:r>
        <w:rPr>
          <w:rFonts w:hint="eastAsia"/>
        </w:rPr>
        <w:t>【其他】：</w:t>
      </w:r>
      <w:r w:rsidRPr="0037086D">
        <w:rPr>
          <w:rFonts w:hint="eastAsia"/>
        </w:rPr>
        <w:t>列“自定义辅助数量”不支持点击排序的功能。</w:t>
      </w:r>
    </w:p>
    <w:p w:rsidR="00B256F9" w:rsidRPr="0037086D" w:rsidRDefault="00B256F9" w:rsidP="00B256F9">
      <w:pPr>
        <w:pStyle w:val="4"/>
        <w:rPr>
          <w:b/>
        </w:rPr>
      </w:pPr>
      <w:bookmarkStart w:id="621" w:name="_Toc161755229"/>
      <w:bookmarkStart w:id="622" w:name="_Toc162969522"/>
      <w:r w:rsidRPr="0037086D">
        <w:rPr>
          <w:rFonts w:hint="eastAsia"/>
        </w:rPr>
        <w:t>库存状况明细表</w:t>
      </w:r>
      <w:bookmarkEnd w:id="621"/>
      <w:bookmarkEnd w:id="622"/>
    </w:p>
    <w:p w:rsidR="00C77E2B" w:rsidRPr="00E54A40" w:rsidRDefault="00C77E2B" w:rsidP="009868BD">
      <w:r w:rsidRPr="00E54A40">
        <w:rPr>
          <w:noProof/>
        </w:rPr>
        <w:drawing>
          <wp:inline distT="0" distB="0" distL="0" distR="0" wp14:anchorId="18E417FF" wp14:editId="01794B56">
            <wp:extent cx="4071600" cy="1800000"/>
            <wp:effectExtent l="0" t="0" r="5715"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lastRenderedPageBreak/>
        <w:t>功能描述：</w:t>
      </w:r>
      <w:r w:rsidRPr="0037086D">
        <w:rPr>
          <w:rFonts w:hint="eastAsia"/>
        </w:rPr>
        <w:t>库存状况明细表方便用户直接快速的查询某个商品的库存历史状况。</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原始单据</w:t>
      </w:r>
      <w:r>
        <w:rPr>
          <w:rFonts w:hint="eastAsia"/>
        </w:rPr>
        <w:t>】</w:t>
      </w:r>
      <w:r w:rsidRPr="0037086D">
        <w:rPr>
          <w:rFonts w:hint="eastAsia"/>
        </w:rPr>
        <w:t>：可追溯历史库存状况的原始单据。</w:t>
      </w:r>
    </w:p>
    <w:p w:rsidR="00B256F9" w:rsidRPr="0037086D" w:rsidRDefault="00B256F9" w:rsidP="00B256F9">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rsidR="00B256F9" w:rsidRPr="0037086D" w:rsidRDefault="00B256F9" w:rsidP="00B256F9">
      <w:r>
        <w:rPr>
          <w:rFonts w:hint="eastAsia"/>
        </w:rPr>
        <w:t>【</w:t>
      </w:r>
      <w:r w:rsidRPr="0037086D">
        <w:rPr>
          <w:rFonts w:hint="eastAsia"/>
        </w:rPr>
        <w:t>成本计算</w:t>
      </w:r>
      <w:r>
        <w:rPr>
          <w:rFonts w:hint="eastAsia"/>
        </w:rPr>
        <w:t>】</w:t>
      </w:r>
      <w:r w:rsidRPr="0037086D">
        <w:rPr>
          <w:rFonts w:hint="eastAsia"/>
        </w:rPr>
        <w:t>：对系统重新进行成本计算。</w:t>
      </w:r>
    </w:p>
    <w:p w:rsidR="00B256F9" w:rsidRPr="0037086D" w:rsidRDefault="00B256F9" w:rsidP="00B256F9">
      <w:pPr>
        <w:pStyle w:val="4"/>
        <w:rPr>
          <w:b/>
        </w:rPr>
      </w:pPr>
      <w:bookmarkStart w:id="623" w:name="_Toc161755230"/>
      <w:bookmarkStart w:id="624" w:name="_Toc162969523"/>
      <w:r w:rsidRPr="0037086D">
        <w:rPr>
          <w:rFonts w:hint="eastAsia"/>
        </w:rPr>
        <w:t>虚拟库存状况表</w:t>
      </w:r>
      <w:bookmarkEnd w:id="623"/>
      <w:bookmarkEnd w:id="624"/>
    </w:p>
    <w:p w:rsidR="00C77E2B" w:rsidRPr="00E54A40" w:rsidRDefault="00C77E2B" w:rsidP="009868BD">
      <w:r>
        <w:rPr>
          <w:noProof/>
        </w:rPr>
        <w:drawing>
          <wp:inline distT="0" distB="0" distL="0" distR="0" wp14:anchorId="254BD07A" wp14:editId="68898E91">
            <wp:extent cx="4071600" cy="1800000"/>
            <wp:effectExtent l="0" t="0" r="5715"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统计账面库存的同时，还统计了订货、草稿等数量。</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rsidR="00B256F9" w:rsidRPr="0037086D" w:rsidRDefault="00B256F9" w:rsidP="00B256F9">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rsidR="00B256F9" w:rsidRPr="0037086D" w:rsidRDefault="00B256F9" w:rsidP="00B256F9">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rsidR="00B256F9" w:rsidRPr="0037086D" w:rsidRDefault="00B256F9" w:rsidP="00B256F9">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rsidR="00B256F9" w:rsidRPr="0037086D" w:rsidRDefault="00B256F9" w:rsidP="00B256F9">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rsidR="00B256F9" w:rsidRPr="0037086D" w:rsidRDefault="00B256F9" w:rsidP="00B256F9">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rsidR="00B256F9" w:rsidRDefault="00B256F9" w:rsidP="00B256F9">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rsidR="00B256F9" w:rsidRPr="0037086D" w:rsidRDefault="00B256F9" w:rsidP="00B256F9">
      <w:r>
        <w:rPr>
          <w:rFonts w:hint="eastAsia"/>
        </w:rPr>
        <w:t>【虚拟库存重算</w:t>
      </w:r>
      <w:r w:rsidRPr="00A367A0">
        <w:rPr>
          <w:rFonts w:hint="eastAsia"/>
        </w:rPr>
        <w:t>▼</w:t>
      </w:r>
      <w:r>
        <w:rPr>
          <w:rFonts w:hint="eastAsia"/>
        </w:rPr>
        <w:t>】</w:t>
      </w:r>
    </w:p>
    <w:p w:rsidR="00B256F9" w:rsidRPr="0037086D" w:rsidRDefault="00B256F9" w:rsidP="00B256F9">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rsidR="00B256F9" w:rsidRPr="0037086D" w:rsidRDefault="00B256F9" w:rsidP="00B256F9">
      <w:pPr>
        <w:pStyle w:val="11"/>
      </w:pPr>
      <w:r w:rsidRPr="0037086D">
        <w:rPr>
          <w:rFonts w:hint="eastAsia"/>
        </w:rPr>
        <w:lastRenderedPageBreak/>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rsidR="00B256F9" w:rsidRDefault="00B256F9" w:rsidP="00B256F9">
      <w:r>
        <w:rPr>
          <w:rFonts w:hint="eastAsia"/>
        </w:rPr>
        <w:t>【</w:t>
      </w:r>
      <w:r w:rsidRPr="0037086D">
        <w:rPr>
          <w:rFonts w:hint="eastAsia"/>
        </w:rPr>
        <w:t>其他功能</w:t>
      </w:r>
      <w:r>
        <w:rPr>
          <w:rFonts w:hint="eastAsia"/>
        </w:rPr>
        <w:t>】：</w:t>
      </w:r>
    </w:p>
    <w:p w:rsidR="00B256F9" w:rsidRPr="0037086D" w:rsidRDefault="00B256F9" w:rsidP="00B256F9">
      <w:pPr>
        <w:pStyle w:val="11"/>
      </w:pPr>
      <w:r w:rsidRPr="0037086D">
        <w:rPr>
          <w:rFonts w:hint="eastAsia"/>
        </w:rPr>
        <w:t>自由项查询：可查询光标所在行商品各自由项的虚拟库存数量。</w:t>
      </w:r>
    </w:p>
    <w:p w:rsidR="00B256F9" w:rsidRPr="0037086D" w:rsidRDefault="00B256F9" w:rsidP="00B256F9">
      <w:pPr>
        <w:pStyle w:val="11"/>
      </w:pPr>
      <w:r w:rsidRPr="0037086D">
        <w:rPr>
          <w:rFonts w:hint="eastAsia"/>
        </w:rPr>
        <w:t>报表字段说明：</w:t>
      </w:r>
    </w:p>
    <w:p w:rsidR="00B256F9" w:rsidRPr="0037086D" w:rsidRDefault="00B256F9" w:rsidP="00B256F9">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rsidR="00B256F9" w:rsidRPr="0037086D" w:rsidRDefault="00B256F9" w:rsidP="00B256F9">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rsidR="00B256F9" w:rsidRPr="0037086D" w:rsidRDefault="00B256F9" w:rsidP="00B256F9">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rsidR="00B256F9" w:rsidRPr="0037086D" w:rsidRDefault="00B256F9" w:rsidP="00B256F9">
      <w:pPr>
        <w:pStyle w:val="20"/>
      </w:pPr>
      <w:r w:rsidRPr="0037086D">
        <w:rPr>
          <w:rFonts w:hint="eastAsia"/>
        </w:rPr>
        <w:t>备注：虚拟库存可以按照企业的要求进行公式自定义设置，并体现在系统的相关业务管控中。</w:t>
      </w:r>
    </w:p>
    <w:p w:rsidR="00B256F9" w:rsidRPr="0037086D" w:rsidRDefault="00B256F9" w:rsidP="00B256F9">
      <w:pPr>
        <w:pStyle w:val="4"/>
        <w:rPr>
          <w:b/>
        </w:rPr>
      </w:pPr>
      <w:bookmarkStart w:id="625" w:name="_Toc161755231"/>
      <w:bookmarkStart w:id="626" w:name="_Toc162969524"/>
      <w:r w:rsidRPr="0037086D">
        <w:rPr>
          <w:rFonts w:hint="eastAsia"/>
        </w:rPr>
        <w:t>库存分布表</w:t>
      </w:r>
      <w:bookmarkEnd w:id="625"/>
      <w:bookmarkEnd w:id="626"/>
    </w:p>
    <w:p w:rsidR="00C77E2B" w:rsidRPr="00E54A40" w:rsidRDefault="00C77E2B" w:rsidP="009868BD">
      <w:r>
        <w:rPr>
          <w:noProof/>
        </w:rPr>
        <w:drawing>
          <wp:inline distT="0" distB="0" distL="0" distR="0" wp14:anchorId="002F4980" wp14:editId="31237630">
            <wp:extent cx="3355200"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552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rsidR="00B256F9" w:rsidRPr="0037086D" w:rsidRDefault="00B256F9" w:rsidP="00B256F9">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rsidR="00B256F9" w:rsidRPr="0037086D" w:rsidRDefault="00B256F9" w:rsidP="00B256F9">
      <w:pPr>
        <w:pStyle w:val="4"/>
        <w:rPr>
          <w:b/>
        </w:rPr>
      </w:pPr>
      <w:bookmarkStart w:id="627" w:name="_Toc161755232"/>
      <w:bookmarkStart w:id="628" w:name="_Toc162969525"/>
      <w:r w:rsidRPr="0037086D">
        <w:rPr>
          <w:rFonts w:hint="eastAsia"/>
        </w:rPr>
        <w:t>货位分布表</w:t>
      </w:r>
      <w:bookmarkEnd w:id="627"/>
      <w:bookmarkEnd w:id="628"/>
    </w:p>
    <w:p w:rsidR="00C77E2B" w:rsidRPr="00E54A40" w:rsidRDefault="00C77E2B" w:rsidP="009868BD">
      <w:r>
        <w:rPr>
          <w:noProof/>
        </w:rPr>
        <w:drawing>
          <wp:inline distT="0" distB="0" distL="0" distR="0" wp14:anchorId="3879DC3E" wp14:editId="3602FF5B">
            <wp:extent cx="4071600" cy="1800000"/>
            <wp:effectExtent l="0" t="0" r="5715"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rsidR="00B256F9" w:rsidRPr="0037086D" w:rsidRDefault="00B256F9" w:rsidP="00B256F9">
      <w:pPr>
        <w:pStyle w:val="4"/>
        <w:rPr>
          <w:b/>
        </w:rPr>
      </w:pPr>
      <w:bookmarkStart w:id="629" w:name="_Toc161755233"/>
      <w:bookmarkStart w:id="630" w:name="_Toc162969526"/>
      <w:r w:rsidRPr="0037086D">
        <w:rPr>
          <w:rFonts w:hint="eastAsia"/>
        </w:rPr>
        <w:lastRenderedPageBreak/>
        <w:t>进销存汇总表</w:t>
      </w:r>
      <w:bookmarkEnd w:id="629"/>
      <w:bookmarkEnd w:id="630"/>
    </w:p>
    <w:p w:rsidR="00C77E2B" w:rsidRPr="00E54A40" w:rsidRDefault="00C77E2B" w:rsidP="009868BD">
      <w:pPr>
        <w:rPr>
          <w:rFonts w:cs="宋体"/>
          <w:color w:val="000000"/>
        </w:rPr>
      </w:pPr>
      <w:r w:rsidRPr="00E54A40">
        <w:rPr>
          <w:noProof/>
        </w:rPr>
        <w:drawing>
          <wp:inline distT="0" distB="0" distL="0" distR="0" wp14:anchorId="2C0B0ED1" wp14:editId="3F4429B7">
            <wp:extent cx="4071600" cy="1800000"/>
            <wp:effectExtent l="0" t="0" r="5715"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rsidR="00B256F9" w:rsidRPr="0037086D" w:rsidRDefault="00B256F9" w:rsidP="00B256F9">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rsidR="00B256F9" w:rsidRPr="0037086D" w:rsidRDefault="00B256F9" w:rsidP="00B256F9">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rsidR="00B256F9" w:rsidRPr="0037086D" w:rsidRDefault="00B256F9" w:rsidP="00B256F9">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rsidR="00B256F9" w:rsidRPr="0037086D" w:rsidRDefault="00B256F9" w:rsidP="00B256F9">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rsidR="00B256F9" w:rsidRPr="0037086D" w:rsidRDefault="00B256F9" w:rsidP="00B256F9">
      <w:pPr>
        <w:pStyle w:val="4"/>
        <w:rPr>
          <w:b/>
        </w:rPr>
      </w:pPr>
      <w:bookmarkStart w:id="631" w:name="_Toc161755234"/>
      <w:bookmarkStart w:id="632" w:name="_Toc162969527"/>
      <w:r w:rsidRPr="0037086D">
        <w:rPr>
          <w:rFonts w:hint="eastAsia"/>
        </w:rPr>
        <w:t>出入库汇总表</w:t>
      </w:r>
      <w:bookmarkEnd w:id="631"/>
      <w:bookmarkEnd w:id="632"/>
    </w:p>
    <w:p w:rsidR="00C77E2B" w:rsidRPr="00E54A40" w:rsidRDefault="00C77E2B" w:rsidP="009868BD">
      <w:r>
        <w:rPr>
          <w:noProof/>
        </w:rPr>
        <w:drawing>
          <wp:inline distT="0" distB="0" distL="0" distR="0" wp14:anchorId="35011764" wp14:editId="05EB1CDE">
            <wp:extent cx="4071600" cy="1800000"/>
            <wp:effectExtent l="0" t="0" r="5715"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rsidR="00B256F9" w:rsidRPr="0037086D" w:rsidRDefault="00B256F9" w:rsidP="00B256F9">
      <w:pPr>
        <w:pStyle w:val="4"/>
        <w:rPr>
          <w:b/>
        </w:rPr>
      </w:pPr>
      <w:bookmarkStart w:id="633" w:name="_Toc161755235"/>
      <w:bookmarkStart w:id="634" w:name="_Toc162969528"/>
      <w:r w:rsidRPr="0037086D">
        <w:rPr>
          <w:rFonts w:hint="eastAsia"/>
        </w:rPr>
        <w:lastRenderedPageBreak/>
        <w:t>报损报溢汇总查询</w:t>
      </w:r>
      <w:bookmarkEnd w:id="633"/>
      <w:bookmarkEnd w:id="634"/>
    </w:p>
    <w:p w:rsidR="00C77E2B" w:rsidRPr="00E54A40" w:rsidRDefault="00C77E2B" w:rsidP="009868BD">
      <w:r w:rsidRPr="00E54A40">
        <w:rPr>
          <w:noProof/>
        </w:rPr>
        <w:drawing>
          <wp:inline distT="0" distB="0" distL="0" distR="0" wp14:anchorId="27BF1358" wp14:editId="6855CE44">
            <wp:extent cx="4071600" cy="1800000"/>
            <wp:effectExtent l="0" t="0" r="571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报损业务增加的商品库存数据，和报溢业务减少的商品库存数据进行汇总查询。</w:t>
      </w:r>
    </w:p>
    <w:p w:rsidR="00C77E2B" w:rsidRPr="00E54A40" w:rsidRDefault="00C77E2B" w:rsidP="00B256F9">
      <w:pPr>
        <w:pStyle w:val="4"/>
        <w:rPr>
          <w:b/>
        </w:rPr>
      </w:pPr>
      <w:bookmarkStart w:id="635" w:name="_Toc14824"/>
      <w:bookmarkStart w:id="636" w:name="_Toc4194"/>
      <w:bookmarkStart w:id="637" w:name="_Toc154395934"/>
      <w:bookmarkStart w:id="638" w:name="_Toc162969529"/>
      <w:r w:rsidRPr="00E54A40">
        <w:rPr>
          <w:rFonts w:hint="eastAsia"/>
        </w:rPr>
        <w:t>商品批次跟踪</w:t>
      </w:r>
      <w:bookmarkEnd w:id="635"/>
      <w:bookmarkEnd w:id="636"/>
      <w:bookmarkEnd w:id="637"/>
      <w:bookmarkEnd w:id="638"/>
    </w:p>
    <w:p w:rsidR="00C77E2B" w:rsidRPr="00E54A40" w:rsidRDefault="00C77E2B" w:rsidP="009868BD">
      <w:r w:rsidRPr="00E54A40">
        <w:rPr>
          <w:noProof/>
        </w:rPr>
        <w:drawing>
          <wp:inline distT="0" distB="0" distL="0" distR="0" wp14:anchorId="3ED6E27E" wp14:editId="54BBC2CE">
            <wp:extent cx="4071600" cy="1800000"/>
            <wp:effectExtent l="0" t="0" r="5715"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对某个批次信息进行相关信息查询，并且可查询出其业务流程的原始单据。</w:t>
      </w:r>
    </w:p>
    <w:p w:rsidR="00B256F9" w:rsidRPr="0037086D" w:rsidRDefault="00B256F9" w:rsidP="00B256F9">
      <w:r w:rsidRPr="0037086D">
        <w:rPr>
          <w:rFonts w:hint="eastAsia"/>
        </w:rPr>
        <w:t>操作说明：</w:t>
      </w:r>
    </w:p>
    <w:p w:rsidR="00B256F9" w:rsidRPr="0037086D" w:rsidRDefault="00B256F9" w:rsidP="00B256F9">
      <w:r w:rsidRPr="00C2104B">
        <w:rPr>
          <w:rFonts w:hint="eastAsia"/>
        </w:rPr>
        <w:t>【统计内容】：</w:t>
      </w:r>
      <w:r w:rsidRPr="0037086D">
        <w:rPr>
          <w:rFonts w:hint="eastAsia"/>
        </w:rPr>
        <w:t>支持按查询日期、商品品牌、商品类别、仓库名称、往来单位、商品、批号查询数据。</w:t>
      </w:r>
    </w:p>
    <w:p w:rsidR="00B256F9" w:rsidRPr="0037086D" w:rsidRDefault="00B256F9" w:rsidP="00B256F9">
      <w:pPr>
        <w:pStyle w:val="4"/>
        <w:rPr>
          <w:b/>
        </w:rPr>
      </w:pPr>
      <w:bookmarkStart w:id="639" w:name="_Toc161755237"/>
      <w:bookmarkStart w:id="640" w:name="_Toc162969530"/>
      <w:r w:rsidRPr="0037086D">
        <w:rPr>
          <w:rFonts w:hint="eastAsia"/>
        </w:rPr>
        <w:t>商品近效期查询</w:t>
      </w:r>
      <w:bookmarkEnd w:id="639"/>
      <w:bookmarkEnd w:id="640"/>
    </w:p>
    <w:p w:rsidR="00C77E2B" w:rsidRPr="00E54A40" w:rsidRDefault="00C77E2B" w:rsidP="009868BD">
      <w:pPr>
        <w:rPr>
          <w:rFonts w:cs="宋体"/>
          <w:color w:val="000000"/>
        </w:rPr>
      </w:pPr>
      <w:r>
        <w:rPr>
          <w:noProof/>
        </w:rPr>
        <w:drawing>
          <wp:inline distT="0" distB="0" distL="0" distR="0" wp14:anchorId="422D3A2B" wp14:editId="5C1D5B96">
            <wp:extent cx="4071600" cy="1800000"/>
            <wp:effectExtent l="0" t="0" r="5715"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临近有效期的商品数据，便于企业进行适当业务偏重，如促销活动。</w:t>
      </w:r>
    </w:p>
    <w:p w:rsidR="00B256F9" w:rsidRPr="0037086D" w:rsidRDefault="00B256F9" w:rsidP="00B256F9">
      <w:r w:rsidRPr="0037086D">
        <w:rPr>
          <w:rFonts w:hint="eastAsia"/>
        </w:rPr>
        <w:t>操作说明：</w:t>
      </w:r>
    </w:p>
    <w:p w:rsidR="00B256F9" w:rsidRDefault="00B256F9" w:rsidP="00B256F9">
      <w:r w:rsidRPr="00C2104B">
        <w:rPr>
          <w:rFonts w:hint="eastAsia"/>
        </w:rPr>
        <w:t>【整体概述】：</w:t>
      </w:r>
    </w:p>
    <w:p w:rsidR="00B256F9" w:rsidRPr="0037086D" w:rsidRDefault="00B256F9" w:rsidP="00B256F9">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rsidR="00B256F9" w:rsidRPr="0037086D" w:rsidRDefault="00B256F9" w:rsidP="00B256F9">
      <w:pPr>
        <w:pStyle w:val="11"/>
      </w:pPr>
      <w:r w:rsidRPr="0037086D">
        <w:rPr>
          <w:rFonts w:hint="eastAsia"/>
        </w:rPr>
        <w:t>需要在商品中设置有效期和近效期信息，并且录入了生产日期和效期至等数据。</w:t>
      </w:r>
    </w:p>
    <w:p w:rsidR="00B256F9" w:rsidRPr="0037086D" w:rsidRDefault="00B256F9" w:rsidP="00B256F9">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rsidR="00B256F9" w:rsidRPr="0037086D" w:rsidRDefault="00B256F9" w:rsidP="00B256F9">
      <w:r>
        <w:rPr>
          <w:rFonts w:hint="eastAsia"/>
        </w:rPr>
        <w:lastRenderedPageBreak/>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rsidR="00B256F9" w:rsidRPr="0037086D" w:rsidRDefault="00B256F9" w:rsidP="00B256F9">
      <w:pPr>
        <w:pStyle w:val="4"/>
        <w:rPr>
          <w:b/>
        </w:rPr>
      </w:pPr>
      <w:bookmarkStart w:id="641" w:name="_Toc161755238"/>
      <w:bookmarkStart w:id="642" w:name="_Toc162969531"/>
      <w:r w:rsidRPr="0037086D">
        <w:rPr>
          <w:rFonts w:hint="eastAsia"/>
        </w:rPr>
        <w:t>库存批号明细表</w:t>
      </w:r>
      <w:bookmarkEnd w:id="641"/>
      <w:bookmarkEnd w:id="642"/>
    </w:p>
    <w:p w:rsidR="00C77E2B" w:rsidRPr="00E54A40" w:rsidRDefault="00C77E2B" w:rsidP="009868BD">
      <w:r w:rsidRPr="00E54A40">
        <w:rPr>
          <w:noProof/>
        </w:rPr>
        <w:drawing>
          <wp:inline distT="0" distB="0" distL="0" distR="0" wp14:anchorId="6D4F6CC5" wp14:editId="1B0CB542">
            <wp:extent cx="4071600" cy="1800000"/>
            <wp:effectExtent l="0" t="0" r="5715"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库存批号明细表可查询每个批号的库存状况。</w:t>
      </w:r>
    </w:p>
    <w:p w:rsidR="004B4746" w:rsidRPr="0037086D" w:rsidRDefault="004B4746" w:rsidP="004B4746">
      <w:r w:rsidRPr="0037086D">
        <w:rPr>
          <w:rFonts w:hint="eastAsia"/>
        </w:rPr>
        <w:t>操作说明：</w:t>
      </w:r>
    </w:p>
    <w:p w:rsidR="004B4746" w:rsidRDefault="004B4746" w:rsidP="004B4746">
      <w:r w:rsidRPr="00C2104B">
        <w:rPr>
          <w:rFonts w:hint="eastAsia"/>
        </w:rPr>
        <w:t>【整体概述】：</w:t>
      </w:r>
    </w:p>
    <w:p w:rsidR="004B4746" w:rsidRDefault="004B4746" w:rsidP="004B4746">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rsidR="004B4746" w:rsidRPr="004B6F49" w:rsidRDefault="004B4746" w:rsidP="004B4746">
      <w:pPr>
        <w:pStyle w:val="11"/>
      </w:pPr>
      <w:r>
        <w:rPr>
          <w:rFonts w:hint="eastAsia"/>
        </w:rPr>
        <w:t>显示基本单位数量、</w:t>
      </w:r>
      <w:r w:rsidRPr="004B6F49">
        <w:rPr>
          <w:rFonts w:hint="eastAsia"/>
        </w:rPr>
        <w:t>自定义辅助数量</w:t>
      </w:r>
      <w:r>
        <w:rPr>
          <w:rFonts w:hint="eastAsia"/>
        </w:rPr>
        <w:t>、浮动数量</w:t>
      </w:r>
    </w:p>
    <w:p w:rsidR="004B4746" w:rsidRPr="0037086D" w:rsidRDefault="004B4746" w:rsidP="004B4746">
      <w:pPr>
        <w:pStyle w:val="4"/>
        <w:rPr>
          <w:b/>
        </w:rPr>
      </w:pPr>
      <w:bookmarkStart w:id="643" w:name="_Toc161755239"/>
      <w:bookmarkStart w:id="644" w:name="_Toc162969532"/>
      <w:r w:rsidRPr="0037086D">
        <w:rPr>
          <w:rFonts w:hint="eastAsia"/>
        </w:rPr>
        <w:t>库存自由项明细表</w:t>
      </w:r>
      <w:bookmarkEnd w:id="643"/>
      <w:bookmarkEnd w:id="644"/>
    </w:p>
    <w:p w:rsidR="00C77E2B" w:rsidRPr="00E54A40" w:rsidRDefault="00C77E2B" w:rsidP="009868BD">
      <w:r w:rsidRPr="00E54A40">
        <w:rPr>
          <w:noProof/>
        </w:rPr>
        <w:drawing>
          <wp:inline distT="0" distB="0" distL="0" distR="0" wp14:anchorId="519269D6" wp14:editId="78F30DCE">
            <wp:extent cx="4071600" cy="1800000"/>
            <wp:effectExtent l="0" t="0" r="5715"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库存自由项明细表是以“商品＋自由项”为维度查询所在账面库存数据的报表。</w:t>
      </w:r>
    </w:p>
    <w:p w:rsidR="004B4746" w:rsidRPr="0037086D" w:rsidRDefault="004B4746" w:rsidP="004B4746">
      <w:r w:rsidRPr="0037086D">
        <w:rPr>
          <w:rFonts w:hint="eastAsia"/>
        </w:rPr>
        <w:t>操作说明：</w:t>
      </w:r>
    </w:p>
    <w:p w:rsidR="004B4746" w:rsidRPr="0037086D" w:rsidRDefault="004B4746" w:rsidP="004B4746">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rsidR="004B4746" w:rsidRPr="0037086D" w:rsidRDefault="004B4746" w:rsidP="004B4746">
      <w:pPr>
        <w:pStyle w:val="4"/>
        <w:rPr>
          <w:b/>
        </w:rPr>
      </w:pPr>
      <w:bookmarkStart w:id="645" w:name="_Toc161755240"/>
      <w:bookmarkStart w:id="646" w:name="_Toc162969533"/>
      <w:r w:rsidRPr="0037086D">
        <w:rPr>
          <w:rFonts w:hint="eastAsia"/>
        </w:rPr>
        <w:t>商品保质期查询</w:t>
      </w:r>
      <w:bookmarkEnd w:id="645"/>
      <w:bookmarkEnd w:id="646"/>
    </w:p>
    <w:p w:rsidR="00C77E2B" w:rsidRPr="00E54A40" w:rsidRDefault="00C77E2B" w:rsidP="009868BD">
      <w:r>
        <w:rPr>
          <w:noProof/>
        </w:rPr>
        <w:drawing>
          <wp:inline distT="0" distB="0" distL="0" distR="0" wp14:anchorId="1F659A97" wp14:editId="17E844FC">
            <wp:extent cx="4071600" cy="1800000"/>
            <wp:effectExtent l="0" t="0" r="5715"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针对成本算法为手工指定，并且有生产日期和有效期至的商品。</w:t>
      </w:r>
    </w:p>
    <w:p w:rsidR="004B4746" w:rsidRPr="0037086D" w:rsidRDefault="004B4746" w:rsidP="004B4746">
      <w:r w:rsidRPr="0037086D">
        <w:rPr>
          <w:rFonts w:hint="eastAsia"/>
        </w:rPr>
        <w:lastRenderedPageBreak/>
        <w:t>操作说明：</w:t>
      </w:r>
    </w:p>
    <w:p w:rsidR="004B4746" w:rsidRPr="0037086D" w:rsidRDefault="004B4746" w:rsidP="004B4746">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rsidR="004B4746" w:rsidRDefault="004B4746" w:rsidP="004B4746">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rsidR="004B4746" w:rsidRPr="0037086D" w:rsidRDefault="004B4746" w:rsidP="004B4746">
      <w:r>
        <w:rPr>
          <w:rFonts w:hint="eastAsia"/>
        </w:rPr>
        <w:t>【</w:t>
      </w:r>
      <w:r w:rsidRPr="0037086D">
        <w:rPr>
          <w:rFonts w:hint="eastAsia"/>
        </w:rPr>
        <w:t>失效商品</w:t>
      </w:r>
      <w:r>
        <w:rPr>
          <w:rFonts w:hint="eastAsia"/>
        </w:rPr>
        <w:t>】</w:t>
      </w:r>
      <w:r w:rsidRPr="0037086D">
        <w:rPr>
          <w:rFonts w:hint="eastAsia"/>
        </w:rPr>
        <w:t>：查询已经过保质期的商品。</w:t>
      </w:r>
    </w:p>
    <w:p w:rsidR="004B4746" w:rsidRPr="0037086D" w:rsidRDefault="004B4746" w:rsidP="004B4746">
      <w:r w:rsidRPr="0037086D">
        <w:rPr>
          <w:rFonts w:hint="eastAsia"/>
        </w:rPr>
        <w:t>【批次跟踪】：可查询光标所在行商品批次的业务流程单据相关信息。</w:t>
      </w:r>
    </w:p>
    <w:p w:rsidR="004B4746" w:rsidRPr="0037086D" w:rsidRDefault="004B4746" w:rsidP="004B4746">
      <w:pPr>
        <w:pStyle w:val="4"/>
        <w:rPr>
          <w:b/>
        </w:rPr>
      </w:pPr>
      <w:bookmarkStart w:id="647" w:name="_Toc161755241"/>
      <w:bookmarkStart w:id="648" w:name="_Toc162969534"/>
      <w:r w:rsidRPr="0037086D">
        <w:rPr>
          <w:rFonts w:hint="eastAsia"/>
        </w:rPr>
        <w:t>库存周转率</w:t>
      </w:r>
      <w:bookmarkEnd w:id="647"/>
      <w:bookmarkEnd w:id="648"/>
    </w:p>
    <w:p w:rsidR="00C77E2B" w:rsidRPr="00E54A40" w:rsidRDefault="00C77E2B" w:rsidP="009868BD">
      <w:pPr>
        <w:rPr>
          <w:color w:val="000000"/>
        </w:rPr>
      </w:pPr>
      <w:r w:rsidRPr="00E54A40">
        <w:rPr>
          <w:noProof/>
        </w:rPr>
        <w:drawing>
          <wp:inline distT="0" distB="0" distL="0" distR="0" wp14:anchorId="44AB3EE1" wp14:editId="78981494">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查询库存商品由进货到销售环节在仓库存放的时间。</w:t>
      </w:r>
    </w:p>
    <w:p w:rsidR="004B4746" w:rsidRPr="0037086D" w:rsidRDefault="004B4746" w:rsidP="004B4746">
      <w:r w:rsidRPr="0037086D">
        <w:rPr>
          <w:rFonts w:hint="eastAsia"/>
        </w:rPr>
        <w:t>操作说明：</w:t>
      </w:r>
    </w:p>
    <w:p w:rsidR="004B4746" w:rsidRPr="0037086D" w:rsidRDefault="004B4746" w:rsidP="004B4746">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rsidR="004B4746" w:rsidRPr="0037086D" w:rsidRDefault="004B4746" w:rsidP="004B4746">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rsidR="004B4746" w:rsidRPr="0037086D" w:rsidRDefault="004B4746" w:rsidP="004B4746">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rsidR="004B4746" w:rsidRDefault="004B4746" w:rsidP="004B4746">
      <w:r w:rsidRPr="00C2104B">
        <w:rPr>
          <w:rFonts w:hint="eastAsia"/>
        </w:rPr>
        <w:t>【</w:t>
      </w:r>
      <w:r>
        <w:rPr>
          <w:rFonts w:hint="eastAsia"/>
        </w:rPr>
        <w:t>统计规则</w:t>
      </w:r>
      <w:r w:rsidRPr="00C2104B">
        <w:rPr>
          <w:rFonts w:hint="eastAsia"/>
        </w:rPr>
        <w:t>】：</w:t>
      </w:r>
    </w:p>
    <w:p w:rsidR="004B4746" w:rsidRPr="0037086D" w:rsidRDefault="004B4746" w:rsidP="004B4746">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rsidR="004B4746" w:rsidRPr="0037086D" w:rsidRDefault="004B4746" w:rsidP="004B4746">
      <w:pPr>
        <w:pStyle w:val="11"/>
      </w:pPr>
      <w:r w:rsidRPr="0037086D">
        <w:rPr>
          <w:rFonts w:hint="eastAsia"/>
        </w:rPr>
        <w:t>在“仓库管理</w:t>
      </w:r>
      <w:r w:rsidRPr="0037086D">
        <w:t>--</w:t>
      </w:r>
      <w:r w:rsidRPr="0037086D">
        <w:rPr>
          <w:rFonts w:hint="eastAsia"/>
        </w:rPr>
        <w:t>报表”里面新增“库存周转率”。</w:t>
      </w:r>
    </w:p>
    <w:p w:rsidR="004B4746" w:rsidRPr="0037086D" w:rsidRDefault="004B4746" w:rsidP="004B4746">
      <w:pPr>
        <w:pStyle w:val="11"/>
      </w:pPr>
      <w:r w:rsidRPr="0037086D">
        <w:rPr>
          <w:rFonts w:hint="eastAsia"/>
        </w:rPr>
        <w:t>系统中针对“库存周转率”，提供了“数量”和“金额”两种计算方式。</w:t>
      </w:r>
    </w:p>
    <w:p w:rsidR="004B4746" w:rsidRPr="0037086D" w:rsidRDefault="004B4746" w:rsidP="004B4746">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rsidR="004B4746" w:rsidRPr="0037086D" w:rsidRDefault="004B4746" w:rsidP="004B4746">
      <w:pPr>
        <w:pStyle w:val="11"/>
      </w:pPr>
      <w:r w:rsidRPr="0037086D">
        <w:rPr>
          <w:rFonts w:hint="eastAsia"/>
        </w:rPr>
        <w:t>在计算的时候会区分按次或天，他们具体的计算规则为：</w:t>
      </w:r>
    </w:p>
    <w:p w:rsidR="004B4746" w:rsidRPr="0037086D" w:rsidRDefault="004B4746" w:rsidP="004B4746">
      <w:pPr>
        <w:pStyle w:val="20"/>
      </w:pPr>
      <w:r w:rsidRPr="0037086D">
        <w:rPr>
          <w:rFonts w:hint="eastAsia"/>
        </w:rPr>
        <w:t>库存周转率（次）</w:t>
      </w:r>
    </w:p>
    <w:p w:rsidR="004B4746" w:rsidRPr="0037086D" w:rsidRDefault="004B4746" w:rsidP="004B4746">
      <w:pPr>
        <w:pStyle w:val="3"/>
        <w:numPr>
          <w:ilvl w:val="0"/>
          <w:numId w:val="8"/>
        </w:numPr>
        <w:ind w:left="851"/>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rsidR="004B4746" w:rsidRPr="0037086D" w:rsidRDefault="004B4746" w:rsidP="004B4746">
      <w:pPr>
        <w:pStyle w:val="3"/>
        <w:numPr>
          <w:ilvl w:val="0"/>
          <w:numId w:val="8"/>
        </w:numPr>
        <w:ind w:left="851"/>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rsidR="004B4746" w:rsidRPr="0037086D" w:rsidRDefault="004B4746" w:rsidP="004B4746">
      <w:pPr>
        <w:pStyle w:val="20"/>
      </w:pPr>
      <w:r w:rsidRPr="0037086D">
        <w:rPr>
          <w:rFonts w:hint="eastAsia"/>
        </w:rPr>
        <w:t>库存周转率（天）</w:t>
      </w:r>
    </w:p>
    <w:p w:rsidR="004B4746" w:rsidRPr="0037086D" w:rsidRDefault="004B4746" w:rsidP="004B4746">
      <w:pPr>
        <w:pStyle w:val="3"/>
        <w:numPr>
          <w:ilvl w:val="0"/>
          <w:numId w:val="8"/>
        </w:numPr>
        <w:ind w:left="851"/>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rsidR="004B4746" w:rsidRPr="0037086D" w:rsidRDefault="004B4746" w:rsidP="004B4746">
      <w:pPr>
        <w:pStyle w:val="3"/>
        <w:numPr>
          <w:ilvl w:val="0"/>
          <w:numId w:val="8"/>
        </w:numPr>
        <w:ind w:left="851"/>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rsidR="004B4746" w:rsidRPr="0037086D" w:rsidRDefault="004B4746" w:rsidP="004B4746">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rsidR="004B4746" w:rsidRPr="0037086D" w:rsidRDefault="004B4746" w:rsidP="004B4746">
      <w:pPr>
        <w:pStyle w:val="30"/>
        <w:ind w:left="720" w:firstLineChars="0" w:hanging="720"/>
        <w:rPr>
          <w:b/>
        </w:rPr>
      </w:pPr>
      <w:bookmarkStart w:id="649" w:name="_Toc161755242"/>
      <w:bookmarkStart w:id="650" w:name="_Toc162969535"/>
      <w:r w:rsidRPr="0037086D">
        <w:rPr>
          <w:rFonts w:hint="eastAsia"/>
        </w:rPr>
        <w:lastRenderedPageBreak/>
        <w:t>其他</w:t>
      </w:r>
      <w:bookmarkEnd w:id="649"/>
      <w:bookmarkEnd w:id="650"/>
    </w:p>
    <w:p w:rsidR="004B4746" w:rsidRPr="0037086D" w:rsidRDefault="004B4746" w:rsidP="004B4746">
      <w:pPr>
        <w:pStyle w:val="4"/>
        <w:rPr>
          <w:b/>
        </w:rPr>
      </w:pPr>
      <w:bookmarkStart w:id="651" w:name="_Toc161755243"/>
      <w:bookmarkStart w:id="652" w:name="_Toc162969536"/>
      <w:r w:rsidRPr="0037086D">
        <w:rPr>
          <w:rFonts w:hint="eastAsia"/>
        </w:rPr>
        <w:t>多商品条码打印</w:t>
      </w:r>
      <w:bookmarkEnd w:id="651"/>
      <w:bookmarkEnd w:id="652"/>
    </w:p>
    <w:p w:rsidR="00C77E2B" w:rsidRPr="00E54A40" w:rsidRDefault="00C77E2B" w:rsidP="009868BD">
      <w:pPr>
        <w:rPr>
          <w:rFonts w:cs="宋体"/>
          <w:color w:val="000000"/>
        </w:rPr>
      </w:pPr>
      <w:r w:rsidRPr="00E54A40">
        <w:rPr>
          <w:noProof/>
        </w:rPr>
        <w:drawing>
          <wp:inline distT="0" distB="0" distL="0" distR="0" wp14:anchorId="7D5A5F9B" wp14:editId="0F12C874">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用于打印商品的条码信息。</w:t>
      </w:r>
    </w:p>
    <w:p w:rsidR="00311EE3" w:rsidRPr="0037086D" w:rsidRDefault="00311EE3" w:rsidP="00311EE3">
      <w:r w:rsidRPr="0037086D">
        <w:rPr>
          <w:rFonts w:hint="eastAsia"/>
        </w:rPr>
        <w:t>操作说明：</w:t>
      </w:r>
    </w:p>
    <w:p w:rsidR="00311EE3" w:rsidRPr="0037086D" w:rsidRDefault="00311EE3" w:rsidP="00311EE3">
      <w:r>
        <w:rPr>
          <w:rFonts w:hint="eastAsia"/>
        </w:rPr>
        <w:t>【</w:t>
      </w:r>
      <w:r w:rsidRPr="0037086D">
        <w:rPr>
          <w:rFonts w:hint="eastAsia"/>
        </w:rPr>
        <w:t>选择商品</w:t>
      </w:r>
      <w:r>
        <w:rPr>
          <w:rFonts w:hint="eastAsia"/>
        </w:rPr>
        <w:t>】：</w:t>
      </w:r>
      <w:r w:rsidRPr="0037086D">
        <w:rPr>
          <w:rFonts w:hint="eastAsia"/>
        </w:rPr>
        <w:t>选择要打印的商品信息。</w:t>
      </w:r>
    </w:p>
    <w:p w:rsidR="00311EE3" w:rsidRPr="0037086D" w:rsidRDefault="00311EE3" w:rsidP="00311EE3">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rsidR="00311EE3" w:rsidRPr="0037086D" w:rsidRDefault="00311EE3" w:rsidP="00311EE3">
      <w:r>
        <w:rPr>
          <w:rFonts w:hint="eastAsia"/>
        </w:rPr>
        <w:t>【</w:t>
      </w:r>
      <w:r w:rsidRPr="0037086D">
        <w:rPr>
          <w:rFonts w:hint="eastAsia"/>
        </w:rPr>
        <w:t>条码设置</w:t>
      </w:r>
      <w:r>
        <w:rPr>
          <w:rFonts w:hint="eastAsia"/>
        </w:rPr>
        <w:t>】</w:t>
      </w:r>
      <w:r w:rsidRPr="0037086D">
        <w:rPr>
          <w:rFonts w:hint="eastAsia"/>
        </w:rPr>
        <w:t>：设置条码打印的样式。</w:t>
      </w:r>
    </w:p>
    <w:p w:rsidR="00311EE3" w:rsidRPr="0037086D" w:rsidRDefault="00311EE3" w:rsidP="00311EE3">
      <w:r>
        <w:rPr>
          <w:rFonts w:hint="eastAsia"/>
        </w:rPr>
        <w:t>【</w:t>
      </w:r>
      <w:r w:rsidRPr="0037086D">
        <w:rPr>
          <w:rFonts w:hint="eastAsia"/>
        </w:rPr>
        <w:t>条码打印</w:t>
      </w:r>
      <w:r>
        <w:rPr>
          <w:rFonts w:hint="eastAsia"/>
        </w:rPr>
        <w:t>】</w:t>
      </w:r>
      <w:r w:rsidRPr="0037086D">
        <w:rPr>
          <w:rFonts w:hint="eastAsia"/>
        </w:rPr>
        <w:t>：按设置好和选择的商品进行打印。</w:t>
      </w:r>
    </w:p>
    <w:p w:rsidR="00311EE3" w:rsidRPr="00EA6103" w:rsidRDefault="00311EE3" w:rsidP="00311EE3">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rsidR="00311EE3" w:rsidRPr="0037086D" w:rsidRDefault="00311EE3" w:rsidP="00311EE3">
      <w:r>
        <w:rPr>
          <w:rFonts w:hint="eastAsia"/>
        </w:rPr>
        <w:t>【</w:t>
      </w:r>
      <w:r w:rsidRPr="0037086D">
        <w:rPr>
          <w:rFonts w:hint="eastAsia"/>
        </w:rPr>
        <w:t>列配置</w:t>
      </w:r>
      <w:r>
        <w:rPr>
          <w:rFonts w:hint="eastAsia"/>
        </w:rPr>
        <w:t>】：</w:t>
      </w:r>
      <w:r w:rsidRPr="0037086D">
        <w:rPr>
          <w:rFonts w:hint="eastAsia"/>
        </w:rPr>
        <w:t>支持扩展商品档案属性并进行打印。</w:t>
      </w:r>
    </w:p>
    <w:p w:rsidR="00311EE3" w:rsidRPr="0037086D" w:rsidRDefault="00311EE3" w:rsidP="00311EE3">
      <w:pPr>
        <w:pStyle w:val="4"/>
        <w:rPr>
          <w:b/>
        </w:rPr>
      </w:pPr>
      <w:bookmarkStart w:id="653" w:name="_Toc161755244"/>
      <w:bookmarkStart w:id="654" w:name="_Toc162969537"/>
      <w:r w:rsidRPr="0037086D">
        <w:rPr>
          <w:rFonts w:hint="eastAsia"/>
        </w:rPr>
        <w:t>序列号跟踪</w:t>
      </w:r>
      <w:bookmarkEnd w:id="653"/>
      <w:bookmarkEnd w:id="654"/>
    </w:p>
    <w:p w:rsidR="00C77E2B" w:rsidRPr="00E54A40" w:rsidRDefault="00C77E2B" w:rsidP="009868BD">
      <w:r>
        <w:rPr>
          <w:noProof/>
        </w:rPr>
        <w:drawing>
          <wp:inline distT="0" distB="0" distL="0" distR="0" wp14:anchorId="5EA0C974" wp14:editId="595D53A3">
            <wp:extent cx="4071600" cy="1800000"/>
            <wp:effectExtent l="0" t="0" r="5715"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序列号跟踪可查询出其所有的业务流程，并追溯对应的原始单据。</w:t>
      </w:r>
    </w:p>
    <w:p w:rsidR="00C77E2B" w:rsidRPr="00E54A40" w:rsidRDefault="00C77E2B" w:rsidP="00311EE3">
      <w:pPr>
        <w:pStyle w:val="4"/>
        <w:rPr>
          <w:b/>
        </w:rPr>
      </w:pPr>
      <w:bookmarkStart w:id="655" w:name="_Toc12435"/>
      <w:bookmarkStart w:id="656" w:name="_Toc13991"/>
      <w:bookmarkStart w:id="657" w:name="_Toc154395943"/>
      <w:bookmarkStart w:id="658" w:name="_Toc162969538"/>
      <w:r w:rsidRPr="00E54A40">
        <w:rPr>
          <w:rFonts w:hint="eastAsia"/>
        </w:rPr>
        <w:t>序列号处理</w:t>
      </w:r>
      <w:bookmarkEnd w:id="655"/>
      <w:bookmarkEnd w:id="656"/>
      <w:bookmarkEnd w:id="657"/>
      <w:bookmarkEnd w:id="658"/>
    </w:p>
    <w:p w:rsidR="00C77E2B" w:rsidRPr="00E54A40" w:rsidRDefault="00C77E2B" w:rsidP="009868BD">
      <w:r>
        <w:rPr>
          <w:noProof/>
        </w:rPr>
        <w:drawing>
          <wp:inline distT="0" distB="0" distL="0" distR="0" wp14:anchorId="6C5E6EA7" wp14:editId="7DC7DFB8">
            <wp:extent cx="4071600" cy="1800000"/>
            <wp:effectExtent l="0" t="0" r="5715"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展示某个时间段内，序列号的基本情况。</w:t>
      </w:r>
    </w:p>
    <w:p w:rsidR="00311EE3" w:rsidRPr="0037086D" w:rsidRDefault="00311EE3" w:rsidP="00311EE3">
      <w:r w:rsidRPr="0037086D">
        <w:rPr>
          <w:rFonts w:hint="eastAsia"/>
        </w:rPr>
        <w:t>操作说明：</w:t>
      </w:r>
    </w:p>
    <w:p w:rsidR="00311EE3" w:rsidRPr="0037086D" w:rsidRDefault="00311EE3" w:rsidP="00311EE3">
      <w:pPr>
        <w:rPr>
          <w:bCs/>
        </w:rPr>
      </w:pPr>
      <w:r>
        <w:rPr>
          <w:rFonts w:hint="eastAsia"/>
        </w:rPr>
        <w:lastRenderedPageBreak/>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rsidR="00311EE3" w:rsidRPr="0037086D" w:rsidRDefault="00311EE3" w:rsidP="00311EE3">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rsidR="00311EE3" w:rsidRPr="0037086D" w:rsidRDefault="00311EE3" w:rsidP="00311EE3">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rsidR="00311EE3" w:rsidRPr="0037086D" w:rsidRDefault="00311EE3" w:rsidP="00311EE3">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Pr="0037086D">
        <w:rPr>
          <w:rFonts w:hint="eastAsia"/>
        </w:rPr>
        <w:sym w:font="Wingdings 2" w:char="0052"/>
      </w:r>
      <w:r w:rsidRPr="0037086D">
        <w:rPr>
          <w:rFonts w:hint="eastAsia"/>
        </w:rPr>
        <w:t>序列号关联货位、自由项、批次批号”勾选的情况下才会有成本显示及对应的合计。</w:t>
      </w:r>
    </w:p>
    <w:p w:rsidR="00311EE3" w:rsidRPr="0037086D" w:rsidRDefault="00311EE3" w:rsidP="00311EE3">
      <w:pPr>
        <w:pStyle w:val="2"/>
        <w:ind w:left="578"/>
        <w:rPr>
          <w:b/>
        </w:rPr>
      </w:pPr>
      <w:bookmarkStart w:id="659" w:name="_Toc161755246"/>
      <w:bookmarkStart w:id="660" w:name="_Toc162969539"/>
      <w:r w:rsidRPr="0037086D">
        <w:rPr>
          <w:rFonts w:hint="eastAsia"/>
        </w:rPr>
        <w:t>生产管理</w:t>
      </w:r>
      <w:bookmarkEnd w:id="659"/>
      <w:bookmarkEnd w:id="660"/>
    </w:p>
    <w:p w:rsidR="00311EE3" w:rsidRPr="0037086D" w:rsidRDefault="00311EE3" w:rsidP="00311EE3">
      <w:pPr>
        <w:pStyle w:val="30"/>
        <w:ind w:left="720" w:firstLineChars="0" w:hanging="720"/>
        <w:rPr>
          <w:b/>
        </w:rPr>
      </w:pPr>
      <w:bookmarkStart w:id="661" w:name="_Toc161755247"/>
      <w:bookmarkStart w:id="662" w:name="_Toc162969540"/>
      <w:r w:rsidRPr="0037086D">
        <w:rPr>
          <w:rFonts w:hint="eastAsia"/>
        </w:rPr>
        <w:t>生产管理总览</w:t>
      </w:r>
      <w:bookmarkEnd w:id="661"/>
      <w:bookmarkEnd w:id="662"/>
    </w:p>
    <w:p w:rsidR="00311EE3" w:rsidRPr="0037086D" w:rsidRDefault="00311EE3" w:rsidP="00311EE3">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311EE3" w:rsidRPr="0037086D" w:rsidRDefault="00311EE3" w:rsidP="00311EE3">
      <w:pPr>
        <w:pStyle w:val="a1"/>
        <w:ind w:firstLine="420"/>
      </w:pPr>
      <w:r w:rsidRPr="0037086D">
        <w:rPr>
          <w:rFonts w:hint="eastAsia"/>
        </w:rPr>
        <w:t>生产管理中主要包含的功能模块生产资料、自制生产、委外加工、以及生产、委外对应的报表。</w:t>
      </w:r>
    </w:p>
    <w:p w:rsidR="00311EE3" w:rsidRPr="0037086D" w:rsidRDefault="00311EE3" w:rsidP="00311EE3">
      <w:pPr>
        <w:pStyle w:val="30"/>
        <w:ind w:left="720" w:firstLineChars="0" w:hanging="720"/>
        <w:rPr>
          <w:b/>
        </w:rPr>
      </w:pPr>
      <w:bookmarkStart w:id="663" w:name="_Toc161755248"/>
      <w:bookmarkStart w:id="664" w:name="_Toc162969541"/>
      <w:r w:rsidRPr="0037086D">
        <w:rPr>
          <w:rFonts w:hint="eastAsia"/>
        </w:rPr>
        <w:t>生产资料</w:t>
      </w:r>
      <w:bookmarkEnd w:id="663"/>
      <w:bookmarkEnd w:id="664"/>
    </w:p>
    <w:p w:rsidR="00311EE3" w:rsidRPr="0037086D" w:rsidRDefault="00311EE3" w:rsidP="00311EE3">
      <w:pPr>
        <w:pStyle w:val="4"/>
        <w:rPr>
          <w:b/>
        </w:rPr>
      </w:pPr>
      <w:bookmarkStart w:id="665" w:name="_Toc161755249"/>
      <w:bookmarkStart w:id="666" w:name="_Toc162969542"/>
      <w:r w:rsidRPr="0037086D">
        <w:rPr>
          <w:rFonts w:hint="eastAsia"/>
        </w:rPr>
        <w:t>车间档案</w:t>
      </w:r>
      <w:bookmarkEnd w:id="665"/>
      <w:bookmarkEnd w:id="666"/>
    </w:p>
    <w:p w:rsidR="00C77E2B" w:rsidRPr="00E54A40" w:rsidRDefault="00C77E2B" w:rsidP="009868BD">
      <w:r w:rsidRPr="00E54A40">
        <w:rPr>
          <w:noProof/>
        </w:rPr>
        <w:drawing>
          <wp:inline distT="0" distB="0" distL="0" distR="0" wp14:anchorId="77DE9AFD" wp14:editId="31ECD392">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车间档案是生产环节中加工车间的最小单位。</w:t>
      </w:r>
    </w:p>
    <w:p w:rsidR="00311EE3" w:rsidRPr="0037086D" w:rsidRDefault="00311EE3" w:rsidP="00311EE3">
      <w:r w:rsidRPr="0037086D">
        <w:rPr>
          <w:rFonts w:hint="eastAsia"/>
        </w:rPr>
        <w:t>操作说明：</w:t>
      </w:r>
    </w:p>
    <w:p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rsidR="00311EE3" w:rsidRPr="0037086D" w:rsidRDefault="00311EE3" w:rsidP="00311EE3">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rsidR="00311EE3" w:rsidRPr="0037086D" w:rsidRDefault="00311EE3" w:rsidP="00311EE3">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rsidR="00311EE3" w:rsidRPr="0037086D" w:rsidRDefault="00311EE3" w:rsidP="00311EE3">
      <w:pPr>
        <w:pStyle w:val="11"/>
      </w:pPr>
      <w:r w:rsidRPr="0037086D">
        <w:rPr>
          <w:rFonts w:hint="eastAsia"/>
        </w:rPr>
        <w:t>修改：修改选中的某一条车间档案的基本信息。</w:t>
      </w:r>
    </w:p>
    <w:p w:rsidR="00311EE3" w:rsidRPr="0037086D" w:rsidRDefault="00311EE3" w:rsidP="00311EE3">
      <w:pPr>
        <w:pStyle w:val="11"/>
      </w:pPr>
      <w:r w:rsidRPr="0037086D">
        <w:rPr>
          <w:rFonts w:hint="eastAsia"/>
        </w:rPr>
        <w:t>新增下级：在所选中的某一条车间档案下添加它的子节点车间档案。可针对父节点和未使用的子节点操作。</w:t>
      </w:r>
    </w:p>
    <w:p w:rsidR="00311EE3" w:rsidRPr="0037086D" w:rsidRDefault="00311EE3" w:rsidP="00311EE3">
      <w:pPr>
        <w:pStyle w:val="11"/>
      </w:pPr>
      <w:r w:rsidRPr="0037086D">
        <w:rPr>
          <w:rFonts w:hint="eastAsia"/>
        </w:rPr>
        <w:t>线性列表：显示所有车间档案或某一类车间档案的最子级的车间档案信息列表。</w:t>
      </w:r>
    </w:p>
    <w:p w:rsidR="00311EE3" w:rsidRPr="0037086D" w:rsidRDefault="00311EE3" w:rsidP="00311EE3">
      <w:pPr>
        <w:pStyle w:val="11"/>
      </w:pPr>
      <w:r w:rsidRPr="0037086D">
        <w:rPr>
          <w:rFonts w:hint="eastAsia"/>
        </w:rPr>
        <w:t>停用：将已经不需要使用的车间档案停用，使其在系统中暂时无法应用，减少累赘信息。</w:t>
      </w:r>
    </w:p>
    <w:p w:rsidR="00311EE3" w:rsidRPr="0037086D" w:rsidRDefault="00311EE3" w:rsidP="00311EE3">
      <w:pPr>
        <w:pStyle w:val="11"/>
      </w:pPr>
      <w:r w:rsidRPr="0037086D">
        <w:rPr>
          <w:rFonts w:hint="eastAsia"/>
        </w:rPr>
        <w:t>停用</w:t>
      </w:r>
      <w:r w:rsidRPr="0037086D">
        <w:t>--</w:t>
      </w:r>
      <w:r w:rsidRPr="0037086D">
        <w:rPr>
          <w:rFonts w:hint="eastAsia"/>
        </w:rPr>
        <w:t>启用：针对已经停用的车间档案，点击该按钮将其取消停用，恢复启用。</w:t>
      </w:r>
    </w:p>
    <w:p w:rsidR="00311EE3" w:rsidRPr="0037086D" w:rsidRDefault="00311EE3" w:rsidP="00311EE3">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rsidR="00311EE3" w:rsidRPr="0037086D" w:rsidRDefault="00311EE3" w:rsidP="00311EE3">
      <w:pPr>
        <w:pStyle w:val="11"/>
      </w:pPr>
      <w:r w:rsidRPr="0037086D">
        <w:rPr>
          <w:rFonts w:hint="eastAsia"/>
        </w:rPr>
        <w:lastRenderedPageBreak/>
        <w:t>删除：单个删除未被使用，且不需使用的车间档案。此操作为“物理删除”，不可恢复，请谨慎操作！</w:t>
      </w:r>
    </w:p>
    <w:p w:rsidR="00311EE3" w:rsidRPr="0037086D" w:rsidRDefault="00311EE3" w:rsidP="00311EE3">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rsidR="00311EE3" w:rsidRPr="0037086D" w:rsidRDefault="00311EE3" w:rsidP="00311EE3">
      <w:pPr>
        <w:pStyle w:val="11"/>
      </w:pPr>
      <w:r w:rsidRPr="0037086D">
        <w:rPr>
          <w:rFonts w:hint="eastAsia"/>
        </w:rPr>
        <w:t>打印：支持打印车间档案。</w:t>
      </w:r>
    </w:p>
    <w:p w:rsidR="00311EE3" w:rsidRPr="0037086D" w:rsidRDefault="00311EE3" w:rsidP="00311EE3">
      <w:pPr>
        <w:pStyle w:val="11"/>
      </w:pPr>
      <w:r w:rsidRPr="0037086D">
        <w:rPr>
          <w:rFonts w:hint="eastAsia"/>
        </w:rPr>
        <w:t>搜索：可通过车间档案相关基本信息检索车间档案。</w:t>
      </w:r>
    </w:p>
    <w:p w:rsidR="00311EE3" w:rsidRPr="0037086D" w:rsidRDefault="00311EE3" w:rsidP="00311EE3">
      <w:pPr>
        <w:pStyle w:val="11"/>
      </w:pPr>
      <w:r w:rsidRPr="0037086D">
        <w:rPr>
          <w:rFonts w:hint="eastAsia"/>
        </w:rPr>
        <w:t>上一层：针对有多层级节点的车间档案，可转到所选车间档案的父类所在的层级。</w:t>
      </w:r>
    </w:p>
    <w:p w:rsidR="00311EE3" w:rsidRPr="0037086D" w:rsidRDefault="00311EE3" w:rsidP="00311EE3">
      <w:pPr>
        <w:pStyle w:val="11"/>
      </w:pPr>
      <w:r w:rsidRPr="0037086D">
        <w:rPr>
          <w:rFonts w:hint="eastAsia"/>
        </w:rPr>
        <w:t>下一层：针对有多层级节点的车间档案，可转到所选车间档案的子类所在的层级。</w:t>
      </w:r>
    </w:p>
    <w:p w:rsidR="00311EE3" w:rsidRPr="0037086D" w:rsidRDefault="00311EE3" w:rsidP="00311EE3">
      <w:pPr>
        <w:pStyle w:val="11"/>
      </w:pPr>
      <w:r w:rsidRPr="0037086D">
        <w:rPr>
          <w:rFonts w:hint="eastAsia"/>
        </w:rPr>
        <w:t>导入：支持通过</w:t>
      </w:r>
      <w:r w:rsidRPr="0037086D">
        <w:t>Excel</w:t>
      </w:r>
      <w:r w:rsidRPr="0037086D">
        <w:rPr>
          <w:rFonts w:hint="eastAsia"/>
        </w:rPr>
        <w:t>导入车间档案。</w:t>
      </w:r>
    </w:p>
    <w:p w:rsidR="00311EE3" w:rsidRPr="0037086D" w:rsidRDefault="00311EE3" w:rsidP="00311EE3">
      <w:pPr>
        <w:pStyle w:val="11"/>
      </w:pPr>
      <w:r w:rsidRPr="0037086D">
        <w:rPr>
          <w:rFonts w:hint="eastAsia"/>
        </w:rPr>
        <w:t>导出：支持将车间档案列表导出</w:t>
      </w:r>
      <w:r w:rsidRPr="0037086D">
        <w:t>Excel</w:t>
      </w:r>
      <w:r w:rsidRPr="0037086D">
        <w:rPr>
          <w:rFonts w:hint="eastAsia"/>
        </w:rPr>
        <w:t>。</w:t>
      </w:r>
    </w:p>
    <w:p w:rsidR="00311EE3" w:rsidRPr="0037086D" w:rsidRDefault="00311EE3" w:rsidP="00311EE3">
      <w:r>
        <w:rPr>
          <w:rFonts w:hint="eastAsia"/>
        </w:rPr>
        <w:t>【</w:t>
      </w:r>
      <w:r w:rsidRPr="0037086D">
        <w:rPr>
          <w:rFonts w:hint="eastAsia"/>
        </w:rPr>
        <w:t>字段说明</w:t>
      </w:r>
      <w:r>
        <w:rPr>
          <w:rFonts w:hint="eastAsia"/>
        </w:rPr>
        <w:t>】</w:t>
      </w:r>
      <w:r w:rsidRPr="0037086D">
        <w:rPr>
          <w:rFonts w:hint="eastAsia"/>
        </w:rPr>
        <w:t>：</w:t>
      </w:r>
    </w:p>
    <w:p w:rsidR="00311EE3" w:rsidRPr="0037086D" w:rsidRDefault="00311EE3" w:rsidP="00311EE3">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311EE3" w:rsidRPr="0037086D" w:rsidRDefault="00311EE3" w:rsidP="00311EE3">
      <w:pPr>
        <w:pStyle w:val="11"/>
      </w:pPr>
      <w:r w:rsidRPr="0037086D">
        <w:rPr>
          <w:rFonts w:hint="eastAsia"/>
        </w:rPr>
        <w:t>简名：支持录入车间简名，方便录单和报表查询等快速检索车间。</w:t>
      </w:r>
    </w:p>
    <w:p w:rsidR="00311EE3" w:rsidRPr="0037086D" w:rsidRDefault="00311EE3" w:rsidP="00311EE3">
      <w:pPr>
        <w:pStyle w:val="11"/>
      </w:pPr>
      <w:r w:rsidRPr="0037086D">
        <w:rPr>
          <w:rFonts w:hint="eastAsia"/>
        </w:rPr>
        <w:t>拼音码：系统可根据“名称”自动生成，也可以手动修改。</w:t>
      </w:r>
    </w:p>
    <w:p w:rsidR="00311EE3" w:rsidRPr="0037086D" w:rsidRDefault="00311EE3" w:rsidP="00311EE3">
      <w:pPr>
        <w:pStyle w:val="11"/>
      </w:pPr>
      <w:r w:rsidRPr="0037086D">
        <w:rPr>
          <w:rFonts w:hint="eastAsia"/>
        </w:rPr>
        <w:t>负责人：可关联职员。</w:t>
      </w:r>
    </w:p>
    <w:p w:rsidR="00311EE3" w:rsidRPr="0037086D" w:rsidRDefault="00311EE3" w:rsidP="00311EE3">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311EE3" w:rsidRPr="0037086D" w:rsidRDefault="00311EE3" w:rsidP="00311EE3">
      <w:pPr>
        <w:pStyle w:val="4"/>
        <w:rPr>
          <w:b/>
        </w:rPr>
      </w:pPr>
      <w:bookmarkStart w:id="667" w:name="_Toc161755250"/>
      <w:bookmarkStart w:id="668" w:name="_Toc162969543"/>
      <w:r w:rsidRPr="0037086D">
        <w:rPr>
          <w:rFonts w:hint="eastAsia"/>
        </w:rPr>
        <w:t>替代料关系</w:t>
      </w:r>
      <w:bookmarkEnd w:id="667"/>
      <w:bookmarkEnd w:id="668"/>
    </w:p>
    <w:p w:rsidR="00C77E2B" w:rsidRPr="00E54A40" w:rsidRDefault="00C77E2B" w:rsidP="009868BD">
      <w:pPr>
        <w:rPr>
          <w:rFonts w:cs="宋体"/>
          <w:color w:val="000000"/>
        </w:rPr>
      </w:pPr>
      <w:r w:rsidRPr="00E54A40">
        <w:rPr>
          <w:noProof/>
        </w:rPr>
        <w:drawing>
          <wp:inline distT="0" distB="0" distL="0" distR="0" wp14:anchorId="657D6506" wp14:editId="169980FB">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311EE3" w:rsidRPr="0037086D" w:rsidRDefault="00311EE3" w:rsidP="00311EE3">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rsidR="00311EE3" w:rsidRPr="0037086D" w:rsidRDefault="00311EE3" w:rsidP="00311EE3">
      <w:r w:rsidRPr="0037086D">
        <w:rPr>
          <w:rFonts w:hint="eastAsia"/>
        </w:rPr>
        <w:t>操作说明：</w:t>
      </w:r>
    </w:p>
    <w:p w:rsidR="00311EE3" w:rsidRDefault="00311EE3" w:rsidP="00311EE3">
      <w:r w:rsidRPr="00760DB6">
        <w:rPr>
          <w:rFonts w:hint="eastAsia"/>
        </w:rPr>
        <w:t>【整体概述】：</w:t>
      </w:r>
    </w:p>
    <w:p w:rsidR="00311EE3" w:rsidRPr="0037086D" w:rsidRDefault="00311EE3" w:rsidP="00311EE3">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rsidR="00311EE3" w:rsidRPr="0037086D" w:rsidRDefault="00311EE3" w:rsidP="00311EE3">
      <w:pPr>
        <w:pStyle w:val="11"/>
      </w:pPr>
      <w:r w:rsidRPr="0037086D">
        <w:rPr>
          <w:rFonts w:hint="eastAsia"/>
        </w:rPr>
        <w:t>替代料关系，指对某个原物料，可以预先设置多个替代物料，在需要替换主料时，系统可根据替代关系中设置的优先顺序和启用状态进行替换。</w:t>
      </w:r>
    </w:p>
    <w:p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rsidR="00311EE3" w:rsidRPr="0037086D" w:rsidRDefault="00311EE3" w:rsidP="00311EE3">
      <w:pPr>
        <w:pStyle w:val="11"/>
      </w:pPr>
      <w:r w:rsidRPr="0037086D">
        <w:rPr>
          <w:rFonts w:hint="eastAsia"/>
        </w:rPr>
        <w:t>新增：新增一个替代料关系。</w:t>
      </w:r>
    </w:p>
    <w:p w:rsidR="00311EE3" w:rsidRPr="0037086D" w:rsidRDefault="00311EE3" w:rsidP="00311EE3">
      <w:pPr>
        <w:pStyle w:val="11"/>
      </w:pPr>
      <w:r w:rsidRPr="0037086D">
        <w:rPr>
          <w:rFonts w:hint="eastAsia"/>
        </w:rPr>
        <w:t>修改：修改替代料关系的信息。</w:t>
      </w:r>
    </w:p>
    <w:p w:rsidR="00311EE3" w:rsidRPr="0037086D" w:rsidRDefault="00311EE3" w:rsidP="00311EE3">
      <w:pPr>
        <w:pStyle w:val="11"/>
      </w:pPr>
      <w:r w:rsidRPr="0037086D">
        <w:rPr>
          <w:rFonts w:hint="eastAsia"/>
        </w:rPr>
        <w:t>批量删除：执行批量删除替代料关系。</w:t>
      </w:r>
    </w:p>
    <w:p w:rsidR="00311EE3" w:rsidRPr="0037086D" w:rsidRDefault="00311EE3" w:rsidP="00311EE3">
      <w:pPr>
        <w:pStyle w:val="11"/>
      </w:pPr>
      <w:r w:rsidRPr="0037086D">
        <w:rPr>
          <w:rFonts w:hint="eastAsia"/>
        </w:rPr>
        <w:t>打印</w:t>
      </w:r>
      <w:r w:rsidRPr="0037086D">
        <w:t>(F9)</w:t>
      </w:r>
      <w:r w:rsidRPr="0037086D">
        <w:rPr>
          <w:rFonts w:hint="eastAsia"/>
        </w:rPr>
        <w:t>▼：打印替代料。</w:t>
      </w:r>
    </w:p>
    <w:p w:rsidR="00311EE3" w:rsidRPr="0037086D" w:rsidRDefault="00311EE3" w:rsidP="00311EE3">
      <w:pPr>
        <w:pStyle w:val="11"/>
      </w:pPr>
      <w:r w:rsidRPr="0037086D">
        <w:rPr>
          <w:rFonts w:hint="eastAsia"/>
        </w:rPr>
        <w:t>筛选：按“关系编码、原物料名称、</w:t>
      </w:r>
      <w:r w:rsidRPr="0037086D">
        <w:t>BOM</w:t>
      </w:r>
      <w:r w:rsidRPr="0037086D">
        <w:rPr>
          <w:rFonts w:hint="eastAsia"/>
        </w:rPr>
        <w:t>清单”等维度进行筛选。</w:t>
      </w:r>
    </w:p>
    <w:p w:rsidR="00311EE3" w:rsidRPr="0037086D" w:rsidRDefault="00311EE3" w:rsidP="00311EE3">
      <w:r>
        <w:rPr>
          <w:rFonts w:hint="eastAsia"/>
        </w:rPr>
        <w:t>【</w:t>
      </w:r>
      <w:r w:rsidRPr="0037086D">
        <w:rPr>
          <w:rFonts w:hint="eastAsia"/>
        </w:rPr>
        <w:t>新增替代料关系</w:t>
      </w:r>
      <w:r>
        <w:rPr>
          <w:rFonts w:hint="eastAsia"/>
        </w:rPr>
        <w:t>】：</w:t>
      </w:r>
    </w:p>
    <w:p w:rsidR="00311EE3" w:rsidRPr="0037086D" w:rsidRDefault="00311EE3" w:rsidP="00311EE3">
      <w:pPr>
        <w:pStyle w:val="11"/>
      </w:pPr>
      <w:r w:rsidRPr="0037086D">
        <w:rPr>
          <w:rFonts w:hint="eastAsia"/>
        </w:rPr>
        <w:t>表头信息</w:t>
      </w:r>
    </w:p>
    <w:p w:rsidR="00311EE3" w:rsidRPr="0037086D" w:rsidRDefault="00311EE3" w:rsidP="00311EE3">
      <w:pPr>
        <w:pStyle w:val="20"/>
      </w:pPr>
      <w:r w:rsidRPr="0037086D">
        <w:rPr>
          <w:rFonts w:hint="eastAsia"/>
        </w:rPr>
        <w:t>必填项</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项目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lastRenderedPageBreak/>
              <w:t>关系编码</w:t>
            </w:r>
          </w:p>
        </w:tc>
        <w:tc>
          <w:tcPr>
            <w:tcW w:w="6549" w:type="dxa"/>
          </w:tcPr>
          <w:p w:rsidR="00311EE3" w:rsidRPr="0037086D" w:rsidRDefault="00311EE3" w:rsidP="00F758FE">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311EE3" w:rsidRPr="0037086D" w:rsidTr="00F758FE">
        <w:tc>
          <w:tcPr>
            <w:tcW w:w="1973" w:type="dxa"/>
          </w:tcPr>
          <w:p w:rsidR="00311EE3" w:rsidRPr="0037086D" w:rsidRDefault="00311EE3" w:rsidP="00F758FE">
            <w:r w:rsidRPr="0037086D">
              <w:rPr>
                <w:rFonts w:hint="eastAsia"/>
              </w:rPr>
              <w:t>原物料名称、编号</w:t>
            </w:r>
          </w:p>
        </w:tc>
        <w:tc>
          <w:tcPr>
            <w:tcW w:w="6549" w:type="dxa"/>
          </w:tcPr>
          <w:p w:rsidR="00311EE3" w:rsidRPr="0037086D" w:rsidRDefault="00311EE3" w:rsidP="00F758FE">
            <w:r w:rsidRPr="0037086D">
              <w:rPr>
                <w:rFonts w:hint="eastAsia"/>
              </w:rPr>
              <w:t>选择对应的原物料信息</w:t>
            </w:r>
          </w:p>
        </w:tc>
      </w:tr>
    </w:tbl>
    <w:p w:rsidR="00311EE3" w:rsidRPr="0037086D" w:rsidRDefault="00311EE3" w:rsidP="00311EE3">
      <w:pPr>
        <w:pStyle w:val="20"/>
      </w:pPr>
      <w:r w:rsidRPr="0037086D">
        <w:rPr>
          <w:rFonts w:hint="eastAsia"/>
        </w:rPr>
        <w:t>非必填项</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项目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原物料有自由项的时候可以选择，也可以置空。</w:t>
            </w:r>
          </w:p>
        </w:tc>
      </w:tr>
      <w:tr w:rsidR="00311EE3" w:rsidRPr="0037086D" w:rsidTr="00F758FE">
        <w:tc>
          <w:tcPr>
            <w:tcW w:w="1973" w:type="dxa"/>
          </w:tcPr>
          <w:p w:rsidR="00311EE3" w:rsidRPr="0037086D" w:rsidRDefault="00311EE3" w:rsidP="00F758FE">
            <w:r w:rsidRPr="0037086D">
              <w:rPr>
                <w:rFonts w:hint="eastAsia"/>
              </w:rPr>
              <w:t>规格、型号、计量单位</w:t>
            </w:r>
          </w:p>
        </w:tc>
        <w:tc>
          <w:tcPr>
            <w:tcW w:w="6549" w:type="dxa"/>
          </w:tcPr>
          <w:p w:rsidR="00311EE3" w:rsidRPr="0037086D" w:rsidRDefault="00311EE3" w:rsidP="00F758FE">
            <w:r w:rsidRPr="0037086D">
              <w:rPr>
                <w:rFonts w:hint="eastAsia"/>
              </w:rPr>
              <w:t>选择原物料后自动带出，只读。</w:t>
            </w:r>
          </w:p>
          <w:p w:rsidR="00311EE3" w:rsidRPr="0037086D" w:rsidRDefault="00311EE3" w:rsidP="00F758FE">
            <w:r w:rsidRPr="0037086D">
              <w:rPr>
                <w:rFonts w:hint="eastAsia"/>
              </w:rPr>
              <w:t>计量单位为基本计量单位。</w:t>
            </w:r>
          </w:p>
        </w:tc>
      </w:tr>
      <w:tr w:rsidR="00311EE3" w:rsidRPr="0037086D" w:rsidTr="00F758FE">
        <w:tc>
          <w:tcPr>
            <w:tcW w:w="1973" w:type="dxa"/>
          </w:tcPr>
          <w:p w:rsidR="00311EE3" w:rsidRPr="0037086D" w:rsidRDefault="00311EE3" w:rsidP="00F758FE">
            <w:r w:rsidRPr="0037086D">
              <w:rPr>
                <w:rFonts w:hint="eastAsia"/>
              </w:rPr>
              <w:t>说明、摘要</w:t>
            </w:r>
          </w:p>
        </w:tc>
        <w:tc>
          <w:tcPr>
            <w:tcW w:w="6549" w:type="dxa"/>
          </w:tcPr>
          <w:p w:rsidR="00311EE3" w:rsidRPr="0037086D" w:rsidRDefault="00311EE3" w:rsidP="00F758FE">
            <w:r w:rsidRPr="0037086D">
              <w:rPr>
                <w:rFonts w:hint="eastAsia"/>
              </w:rPr>
              <w:t>文本数据，用户自己录入。</w:t>
            </w:r>
          </w:p>
        </w:tc>
      </w:tr>
      <w:tr w:rsidR="00311EE3" w:rsidRPr="0037086D" w:rsidTr="00F758FE">
        <w:tc>
          <w:tcPr>
            <w:tcW w:w="1973" w:type="dxa"/>
          </w:tcPr>
          <w:p w:rsidR="00311EE3" w:rsidRPr="0037086D" w:rsidRDefault="00311EE3" w:rsidP="00F758FE">
            <w:r w:rsidRPr="0037086D">
              <w:rPr>
                <w:rFonts w:hint="eastAsia"/>
              </w:rPr>
              <w:t>全局适用</w:t>
            </w:r>
          </w:p>
        </w:tc>
        <w:tc>
          <w:tcPr>
            <w:tcW w:w="6549" w:type="dxa"/>
          </w:tcPr>
          <w:p w:rsidR="00311EE3" w:rsidRPr="0037086D" w:rsidRDefault="00311EE3" w:rsidP="00F758FE">
            <w:r w:rsidRPr="0037086D">
              <w:rPr>
                <w:rFonts w:hint="eastAsia"/>
              </w:rPr>
              <w:t>复选框，默认不勾选。</w:t>
            </w:r>
          </w:p>
          <w:p w:rsidR="00311EE3" w:rsidRPr="0037086D" w:rsidRDefault="00311EE3" w:rsidP="00F758FE">
            <w:r w:rsidRPr="0037086D">
              <w:rPr>
                <w:rFonts w:hint="eastAsia"/>
              </w:rPr>
              <w:t>不勾选，下方有适用范围，要在该范围内选择对应的</w:t>
            </w:r>
            <w:r w:rsidRPr="0037086D">
              <w:t>BOM</w:t>
            </w:r>
            <w:r w:rsidRPr="0037086D">
              <w:rPr>
                <w:rFonts w:hint="eastAsia"/>
              </w:rPr>
              <w:t>。</w:t>
            </w:r>
          </w:p>
          <w:p w:rsidR="00311EE3" w:rsidRPr="0037086D" w:rsidRDefault="00311EE3" w:rsidP="00F758FE">
            <w:r w:rsidRPr="0037086D">
              <w:rPr>
                <w:rFonts w:hint="eastAsia"/>
              </w:rPr>
              <w:t>勾选，下方无适用范围，在全部</w:t>
            </w:r>
            <w:r w:rsidRPr="0037086D">
              <w:t>BOM</w:t>
            </w:r>
            <w:r w:rsidRPr="0037086D">
              <w:rPr>
                <w:rFonts w:hint="eastAsia"/>
              </w:rPr>
              <w:t>中适用。</w:t>
            </w:r>
          </w:p>
        </w:tc>
      </w:tr>
    </w:tbl>
    <w:p w:rsidR="00311EE3" w:rsidRPr="0037086D" w:rsidRDefault="00311EE3" w:rsidP="00311EE3">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列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pPr>
              <w:rPr>
                <w:rFonts w:cstheme="minorEastAsia"/>
              </w:rPr>
            </w:pPr>
            <w:r w:rsidRPr="0037086D">
              <w:rPr>
                <w:rFonts w:hint="eastAsia"/>
              </w:rPr>
              <w:t>操作</w:t>
            </w:r>
          </w:p>
        </w:tc>
        <w:tc>
          <w:tcPr>
            <w:tcW w:w="6549" w:type="dxa"/>
          </w:tcPr>
          <w:p w:rsidR="00311EE3" w:rsidRPr="00EA6103" w:rsidRDefault="00311EE3" w:rsidP="00F758FE">
            <w:pPr>
              <w:rPr>
                <w:rFonts w:cstheme="minorEastAsia"/>
              </w:rPr>
            </w:pPr>
            <w:r w:rsidRPr="0037086D">
              <w:rPr>
                <w:rFonts w:hint="eastAsia"/>
              </w:rPr>
              <w:t>可以对替代物料行进行移除、新增、查看物料详情、物料优先级调整。</w:t>
            </w:r>
          </w:p>
          <w:p w:rsidR="00311EE3" w:rsidRPr="00EA6103" w:rsidRDefault="00311EE3" w:rsidP="00F758FE">
            <w:pPr>
              <w:rPr>
                <w:rFonts w:cstheme="minorEastAsia"/>
              </w:rPr>
            </w:pPr>
            <w:r w:rsidRPr="0037086D">
              <w:rPr>
                <w:rFonts w:hint="eastAsia"/>
              </w:rPr>
              <w:t>通过点击“置顶、上移、下移、置底”等图标实现替代料，替代等级的快速调整。</w:t>
            </w:r>
          </w:p>
        </w:tc>
      </w:tr>
      <w:tr w:rsidR="00311EE3" w:rsidRPr="0037086D" w:rsidTr="00F758FE">
        <w:tc>
          <w:tcPr>
            <w:tcW w:w="1973" w:type="dxa"/>
          </w:tcPr>
          <w:p w:rsidR="00311EE3" w:rsidRPr="0037086D" w:rsidRDefault="00311EE3" w:rsidP="00F758FE">
            <w:r w:rsidRPr="0037086D">
              <w:rPr>
                <w:rFonts w:hint="eastAsia"/>
              </w:rPr>
              <w:t>替代物料名称、编号</w:t>
            </w:r>
          </w:p>
        </w:tc>
        <w:tc>
          <w:tcPr>
            <w:tcW w:w="6549" w:type="dxa"/>
          </w:tcPr>
          <w:p w:rsidR="00311EE3" w:rsidRPr="0037086D" w:rsidRDefault="00311EE3" w:rsidP="00F758FE">
            <w:r w:rsidRPr="0037086D">
              <w:rPr>
                <w:rFonts w:hint="eastAsia"/>
              </w:rPr>
              <w:t>选择可以使用的替代物料信息。</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替代料有自由项的时候可以选择，也可以置空。</w:t>
            </w:r>
          </w:p>
        </w:tc>
      </w:tr>
      <w:tr w:rsidR="00311EE3" w:rsidRPr="0037086D" w:rsidTr="00F758FE">
        <w:tc>
          <w:tcPr>
            <w:tcW w:w="1973" w:type="dxa"/>
          </w:tcPr>
          <w:p w:rsidR="00311EE3" w:rsidRPr="0037086D" w:rsidRDefault="00311EE3" w:rsidP="00F758FE">
            <w:r w:rsidRPr="0037086D">
              <w:rPr>
                <w:rFonts w:hint="eastAsia"/>
              </w:rPr>
              <w:t>计量单位</w:t>
            </w:r>
          </w:p>
        </w:tc>
        <w:tc>
          <w:tcPr>
            <w:tcW w:w="6549" w:type="dxa"/>
          </w:tcPr>
          <w:p w:rsidR="00311EE3" w:rsidRPr="0037086D" w:rsidRDefault="00311EE3" w:rsidP="00F758FE">
            <w:r w:rsidRPr="0037086D">
              <w:rPr>
                <w:rFonts w:hint="eastAsia"/>
              </w:rPr>
              <w:t>选择了替代料后自动带出该物料的基本单位，只读。</w:t>
            </w:r>
          </w:p>
        </w:tc>
      </w:tr>
      <w:tr w:rsidR="00311EE3" w:rsidRPr="0037086D" w:rsidTr="00F758FE">
        <w:tc>
          <w:tcPr>
            <w:tcW w:w="1973" w:type="dxa"/>
          </w:tcPr>
          <w:p w:rsidR="00311EE3" w:rsidRPr="0037086D" w:rsidRDefault="00311EE3" w:rsidP="00F758FE">
            <w:r w:rsidRPr="0037086D">
              <w:rPr>
                <w:rFonts w:hint="eastAsia"/>
              </w:rPr>
              <w:t>替代物料用量</w:t>
            </w:r>
          </w:p>
        </w:tc>
        <w:tc>
          <w:tcPr>
            <w:tcW w:w="6549" w:type="dxa"/>
          </w:tcPr>
          <w:p w:rsidR="00311EE3" w:rsidRPr="0037086D" w:rsidRDefault="00311EE3" w:rsidP="00F758FE">
            <w:r w:rsidRPr="0037086D">
              <w:rPr>
                <w:rFonts w:hint="eastAsia"/>
              </w:rPr>
              <w:t>录入该替代料需要使用的量</w:t>
            </w:r>
          </w:p>
        </w:tc>
      </w:tr>
      <w:tr w:rsidR="00311EE3" w:rsidRPr="0037086D" w:rsidTr="00F758FE">
        <w:tc>
          <w:tcPr>
            <w:tcW w:w="1973" w:type="dxa"/>
          </w:tcPr>
          <w:p w:rsidR="00311EE3" w:rsidRPr="0037086D" w:rsidRDefault="00311EE3" w:rsidP="00F758FE">
            <w:r w:rsidRPr="0037086D">
              <w:rPr>
                <w:rFonts w:hint="eastAsia"/>
              </w:rPr>
              <w:t>原物料用量</w:t>
            </w:r>
          </w:p>
        </w:tc>
        <w:tc>
          <w:tcPr>
            <w:tcW w:w="6549" w:type="dxa"/>
          </w:tcPr>
          <w:p w:rsidR="00311EE3" w:rsidRPr="0037086D" w:rsidRDefault="00311EE3" w:rsidP="00F758FE">
            <w:r w:rsidRPr="0037086D">
              <w:rPr>
                <w:rFonts w:hint="eastAsia"/>
              </w:rPr>
              <w:t>录入原物料需要使用的量</w:t>
            </w:r>
          </w:p>
        </w:tc>
      </w:tr>
      <w:tr w:rsidR="00311EE3" w:rsidRPr="0037086D" w:rsidTr="00F758FE">
        <w:tc>
          <w:tcPr>
            <w:tcW w:w="1973" w:type="dxa"/>
          </w:tcPr>
          <w:p w:rsidR="00311EE3" w:rsidRPr="0037086D" w:rsidRDefault="00311EE3" w:rsidP="00F758FE">
            <w:r w:rsidRPr="0037086D">
              <w:rPr>
                <w:rFonts w:hint="eastAsia"/>
              </w:rPr>
              <w:t>替代比例</w:t>
            </w:r>
          </w:p>
        </w:tc>
        <w:tc>
          <w:tcPr>
            <w:tcW w:w="6549" w:type="dxa"/>
          </w:tcPr>
          <w:p w:rsidR="00311EE3" w:rsidRPr="0037086D" w:rsidRDefault="00311EE3" w:rsidP="00F758FE">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311EE3" w:rsidRPr="0037086D" w:rsidTr="00F758FE">
        <w:tc>
          <w:tcPr>
            <w:tcW w:w="1973" w:type="dxa"/>
          </w:tcPr>
          <w:p w:rsidR="00311EE3" w:rsidRPr="0037086D" w:rsidRDefault="00311EE3" w:rsidP="00F758FE">
            <w:r w:rsidRPr="0037086D">
              <w:rPr>
                <w:rFonts w:hint="eastAsia"/>
              </w:rPr>
              <w:t>优先级</w:t>
            </w:r>
          </w:p>
        </w:tc>
        <w:tc>
          <w:tcPr>
            <w:tcW w:w="6549" w:type="dxa"/>
          </w:tcPr>
          <w:p w:rsidR="00311EE3" w:rsidRPr="0037086D" w:rsidRDefault="00311EE3" w:rsidP="00F758FE">
            <w:r w:rsidRPr="0037086D">
              <w:rPr>
                <w:rFonts w:hint="eastAsia"/>
              </w:rPr>
              <w:t>表示当存在多个替代料的时候，那一种替代料优先使用</w:t>
            </w:r>
          </w:p>
        </w:tc>
      </w:tr>
      <w:tr w:rsidR="00311EE3" w:rsidRPr="0037086D" w:rsidTr="00F758FE">
        <w:tc>
          <w:tcPr>
            <w:tcW w:w="1973" w:type="dxa"/>
          </w:tcPr>
          <w:p w:rsidR="00311EE3" w:rsidRPr="0037086D" w:rsidRDefault="00311EE3" w:rsidP="00F758FE">
            <w:r w:rsidRPr="0037086D">
              <w:rPr>
                <w:rFonts w:hint="eastAsia"/>
              </w:rPr>
              <w:t>是否启用</w:t>
            </w:r>
          </w:p>
        </w:tc>
        <w:tc>
          <w:tcPr>
            <w:tcW w:w="6549" w:type="dxa"/>
          </w:tcPr>
          <w:p w:rsidR="00311EE3" w:rsidRPr="0037086D" w:rsidRDefault="00311EE3" w:rsidP="00F758FE">
            <w:r w:rsidRPr="0037086D">
              <w:rPr>
                <w:rFonts w:hint="eastAsia"/>
              </w:rPr>
              <w:t>用户选择是或否，当只有选择“是”的替代料，在</w:t>
            </w:r>
            <w:r w:rsidRPr="0037086D">
              <w:t>MRP</w:t>
            </w:r>
            <w:r w:rsidRPr="0037086D">
              <w:rPr>
                <w:rFonts w:hint="eastAsia"/>
              </w:rPr>
              <w:t>进行运算的时候才会考虑该替代料</w:t>
            </w:r>
          </w:p>
        </w:tc>
      </w:tr>
      <w:tr w:rsidR="00311EE3" w:rsidRPr="0037086D" w:rsidTr="00F758FE">
        <w:tc>
          <w:tcPr>
            <w:tcW w:w="1973" w:type="dxa"/>
          </w:tcPr>
          <w:p w:rsidR="00311EE3" w:rsidRPr="0037086D" w:rsidRDefault="00311EE3" w:rsidP="00F758FE">
            <w:r w:rsidRPr="0037086D">
              <w:rPr>
                <w:rFonts w:hint="eastAsia"/>
              </w:rPr>
              <w:t>备注</w:t>
            </w:r>
          </w:p>
        </w:tc>
        <w:tc>
          <w:tcPr>
            <w:tcW w:w="6549" w:type="dxa"/>
          </w:tcPr>
          <w:p w:rsidR="00311EE3" w:rsidRPr="0037086D" w:rsidRDefault="00311EE3" w:rsidP="00F758FE">
            <w:r w:rsidRPr="0037086D">
              <w:rPr>
                <w:rFonts w:hint="eastAsia"/>
              </w:rPr>
              <w:t>用户自己填写相关的备注信息</w:t>
            </w:r>
          </w:p>
        </w:tc>
      </w:tr>
    </w:tbl>
    <w:p w:rsidR="00311EE3" w:rsidRPr="0037086D" w:rsidRDefault="00311EE3" w:rsidP="00311EE3">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列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t>替代物料名称、编号</w:t>
            </w:r>
          </w:p>
        </w:tc>
        <w:tc>
          <w:tcPr>
            <w:tcW w:w="6549" w:type="dxa"/>
          </w:tcPr>
          <w:p w:rsidR="00311EE3" w:rsidRPr="0037086D" w:rsidRDefault="00311EE3" w:rsidP="00F758FE">
            <w:r w:rsidRPr="0037086D">
              <w:rPr>
                <w:rFonts w:hint="eastAsia"/>
              </w:rPr>
              <w:t>选择可以使用的替代物料信息。</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替代料有自由项的时候可以选择，也可以置空。</w:t>
            </w:r>
          </w:p>
        </w:tc>
      </w:tr>
    </w:tbl>
    <w:p w:rsidR="00311EE3" w:rsidRPr="0037086D" w:rsidRDefault="00311EE3" w:rsidP="00311EE3">
      <w:pPr>
        <w:pStyle w:val="4"/>
        <w:rPr>
          <w:b/>
        </w:rPr>
      </w:pPr>
      <w:bookmarkStart w:id="669" w:name="_Toc161755251"/>
      <w:bookmarkStart w:id="670" w:name="_Toc162969544"/>
      <w:r w:rsidRPr="0037086D">
        <w:rPr>
          <w:rFonts w:hint="eastAsia"/>
        </w:rPr>
        <w:lastRenderedPageBreak/>
        <w:t>标准</w:t>
      </w:r>
      <w:r w:rsidRPr="0037086D">
        <w:t>BOM</w:t>
      </w:r>
      <w:bookmarkEnd w:id="669"/>
      <w:bookmarkEnd w:id="670"/>
    </w:p>
    <w:p w:rsidR="00C77E2B" w:rsidRPr="00E54A40" w:rsidRDefault="00C77E2B" w:rsidP="009868BD">
      <w:pPr>
        <w:rPr>
          <w:rFonts w:cs="宋体"/>
          <w:color w:val="000000"/>
        </w:rPr>
      </w:pPr>
      <w:r w:rsidRPr="00E54A40">
        <w:rPr>
          <w:noProof/>
        </w:rPr>
        <w:drawing>
          <wp:inline distT="0" distB="0" distL="0" distR="0" wp14:anchorId="19F5E2F2" wp14:editId="09101584">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将产成品对应的原材料、零配件予以拆解，按品名、用量排列为生产清单。</w:t>
      </w:r>
    </w:p>
    <w:p w:rsidR="00311EE3" w:rsidRPr="0037086D" w:rsidRDefault="00311EE3" w:rsidP="00311EE3">
      <w:r w:rsidRPr="0037086D">
        <w:rPr>
          <w:rFonts w:hint="eastAsia"/>
        </w:rPr>
        <w:t>操作说明：</w:t>
      </w:r>
    </w:p>
    <w:p w:rsidR="00311EE3" w:rsidRPr="0037086D" w:rsidRDefault="00311EE3" w:rsidP="00311EE3">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rsidR="00311EE3" w:rsidRPr="0037086D" w:rsidRDefault="00311EE3" w:rsidP="00311EE3">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rsidR="00311EE3" w:rsidRPr="0037086D" w:rsidRDefault="00311EE3" w:rsidP="00311EE3">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rsidR="00311EE3" w:rsidRPr="0037086D" w:rsidRDefault="00311EE3" w:rsidP="00311EE3">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rsidR="00311EE3" w:rsidRPr="0037086D" w:rsidRDefault="00311EE3" w:rsidP="00311EE3">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rsidR="00311EE3" w:rsidRPr="0037086D" w:rsidRDefault="00311EE3" w:rsidP="00311EE3">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rsidR="00311EE3" w:rsidRPr="0037086D" w:rsidRDefault="00311EE3" w:rsidP="00311EE3">
      <w:r>
        <w:rPr>
          <w:rFonts w:hint="eastAsia"/>
        </w:rPr>
        <w:t>【</w:t>
      </w:r>
      <w:r w:rsidRPr="0037086D">
        <w:rPr>
          <w:rFonts w:hint="eastAsia"/>
        </w:rPr>
        <w:t>替代料</w:t>
      </w:r>
      <w:r>
        <w:rPr>
          <w:rFonts w:hint="eastAsia"/>
        </w:rPr>
        <w:t>】</w:t>
      </w:r>
      <w:r w:rsidRPr="0037086D">
        <w:rPr>
          <w:rFonts w:hint="eastAsia"/>
        </w:rPr>
        <w:t>：对物料设置对应的替代料。</w:t>
      </w:r>
    </w:p>
    <w:p w:rsidR="00311EE3" w:rsidRPr="0037086D" w:rsidRDefault="00311EE3" w:rsidP="00311EE3">
      <w:r>
        <w:rPr>
          <w:rFonts w:hint="eastAsia"/>
        </w:rPr>
        <w:t>【</w:t>
      </w:r>
      <w:r w:rsidRPr="0037086D">
        <w:rPr>
          <w:rFonts w:hint="eastAsia"/>
        </w:rPr>
        <w:t>批量调整物料▼</w:t>
      </w:r>
      <w:r>
        <w:rPr>
          <w:rFonts w:hint="eastAsia"/>
        </w:rPr>
        <w:t>】</w:t>
      </w:r>
      <w:r w:rsidRPr="0037086D">
        <w:rPr>
          <w:rFonts w:hint="eastAsia"/>
        </w:rPr>
        <w:t>：</w:t>
      </w:r>
    </w:p>
    <w:p w:rsidR="00311EE3" w:rsidRPr="0037086D" w:rsidRDefault="00311EE3" w:rsidP="00311EE3">
      <w:pPr>
        <w:pStyle w:val="11"/>
      </w:pPr>
      <w:r w:rsidRPr="0037086D">
        <w:rPr>
          <w:rFonts w:hint="eastAsia"/>
        </w:rPr>
        <w:t>批量新增物料：批量对</w:t>
      </w:r>
      <w:r w:rsidRPr="0037086D">
        <w:t>BOM</w:t>
      </w:r>
      <w:r w:rsidRPr="0037086D">
        <w:rPr>
          <w:rFonts w:hint="eastAsia"/>
        </w:rPr>
        <w:t>中使用的物料进行新增操作</w:t>
      </w:r>
    </w:p>
    <w:p w:rsidR="00311EE3" w:rsidRPr="0037086D" w:rsidRDefault="00311EE3" w:rsidP="00311EE3">
      <w:pPr>
        <w:pStyle w:val="11"/>
      </w:pPr>
      <w:r w:rsidRPr="0037086D">
        <w:rPr>
          <w:rFonts w:hint="eastAsia"/>
        </w:rPr>
        <w:t>批量修改物料：批量对</w:t>
      </w:r>
      <w:r w:rsidRPr="0037086D">
        <w:t>BOM</w:t>
      </w:r>
      <w:r w:rsidRPr="0037086D">
        <w:rPr>
          <w:rFonts w:hint="eastAsia"/>
        </w:rPr>
        <w:t>中使用的物料进行修改操作。</w:t>
      </w:r>
    </w:p>
    <w:p w:rsidR="00311EE3" w:rsidRPr="0037086D" w:rsidRDefault="00311EE3" w:rsidP="00311EE3">
      <w:pPr>
        <w:pStyle w:val="11"/>
      </w:pPr>
      <w:r w:rsidRPr="0037086D">
        <w:rPr>
          <w:rFonts w:hint="eastAsia"/>
        </w:rPr>
        <w:t>批量删除物料：批量对</w:t>
      </w:r>
      <w:r w:rsidRPr="0037086D">
        <w:t>BOM</w:t>
      </w:r>
      <w:r w:rsidRPr="0037086D">
        <w:rPr>
          <w:rFonts w:hint="eastAsia"/>
        </w:rPr>
        <w:t>中使用的物料进行删除操作。</w:t>
      </w:r>
    </w:p>
    <w:p w:rsidR="00311EE3" w:rsidRPr="0037086D" w:rsidRDefault="00311EE3" w:rsidP="00311EE3">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rsidR="00311EE3" w:rsidRPr="0037086D" w:rsidRDefault="00311EE3" w:rsidP="00311EE3">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311EE3" w:rsidRPr="0037086D" w:rsidRDefault="00311EE3" w:rsidP="00311EE3">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311EE3" w:rsidRPr="0037086D" w:rsidRDefault="00311EE3" w:rsidP="00311EE3">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rsidR="00311EE3" w:rsidRPr="0037086D" w:rsidRDefault="00311EE3" w:rsidP="00311EE3">
      <w:r>
        <w:rPr>
          <w:rFonts w:hint="eastAsia"/>
        </w:rPr>
        <w:t>【</w:t>
      </w:r>
      <w:r w:rsidRPr="0037086D">
        <w:rPr>
          <w:rFonts w:hint="eastAsia"/>
        </w:rPr>
        <w:t>打印</w:t>
      </w:r>
      <w:r>
        <w:rPr>
          <w:rFonts w:hint="eastAsia"/>
        </w:rPr>
        <w:t>】</w:t>
      </w:r>
      <w:r w:rsidRPr="0037086D">
        <w:rPr>
          <w:rFonts w:hint="eastAsia"/>
        </w:rPr>
        <w:t>：打印的通用功能。</w:t>
      </w:r>
    </w:p>
    <w:p w:rsidR="00311EE3" w:rsidRPr="0037086D" w:rsidRDefault="00311EE3" w:rsidP="00311EE3">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311EE3" w:rsidRPr="0037086D" w:rsidRDefault="00311EE3" w:rsidP="00311EE3">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311EE3" w:rsidRPr="0037086D" w:rsidRDefault="00311EE3" w:rsidP="00311EE3">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311EE3" w:rsidRPr="0037086D" w:rsidRDefault="00311EE3" w:rsidP="00311EE3">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rsidR="00311EE3" w:rsidRPr="0037086D" w:rsidRDefault="00311EE3" w:rsidP="00311EE3">
      <w:r w:rsidRPr="0037086D">
        <w:rPr>
          <w:rFonts w:hint="eastAsia"/>
        </w:rPr>
        <w:t>有</w:t>
      </w:r>
      <w:r w:rsidRPr="0037086D">
        <w:t>3</w:t>
      </w:r>
      <w:r w:rsidRPr="0037086D">
        <w:rPr>
          <w:rFonts w:hint="eastAsia"/>
        </w:rPr>
        <w:t>个</w:t>
      </w:r>
      <w:r w:rsidRPr="0037086D">
        <w:t>BOM</w:t>
      </w:r>
      <w:r w:rsidRPr="0037086D">
        <w:rPr>
          <w:rFonts w:hint="eastAsia"/>
        </w:rPr>
        <w:t>信息：</w:t>
      </w:r>
    </w:p>
    <w:p w:rsidR="00311EE3" w:rsidRPr="0037086D" w:rsidRDefault="00311EE3" w:rsidP="00311EE3">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6</w:t>
            </w:r>
          </w:p>
        </w:tc>
        <w:tc>
          <w:tcPr>
            <w:tcW w:w="1420" w:type="dxa"/>
          </w:tcPr>
          <w:p w:rsidR="00311EE3" w:rsidRPr="00760DB6" w:rsidRDefault="00311EE3" w:rsidP="00F758FE">
            <w:pPr>
              <w:rPr>
                <w:sz w:val="15"/>
                <w:szCs w:val="15"/>
              </w:rPr>
            </w:pPr>
            <w:r w:rsidRPr="00760DB6">
              <w:rPr>
                <w:rFonts w:hint="eastAsia"/>
                <w:sz w:val="15"/>
                <w:szCs w:val="15"/>
              </w:rPr>
              <w:t>瓶盖</w:t>
            </w:r>
          </w:p>
        </w:tc>
        <w:tc>
          <w:tcPr>
            <w:tcW w:w="1420" w:type="dxa"/>
          </w:tcPr>
          <w:p w:rsidR="00311EE3" w:rsidRPr="00760DB6" w:rsidRDefault="00311EE3" w:rsidP="00F758FE">
            <w:pPr>
              <w:rPr>
                <w:sz w:val="15"/>
                <w:szCs w:val="15"/>
              </w:rPr>
            </w:pPr>
            <w:r w:rsidRPr="00760DB6">
              <w:rPr>
                <w:rFonts w:hint="eastAsia"/>
                <w:sz w:val="15"/>
                <w:szCs w:val="15"/>
              </w:rPr>
              <w:t>个</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5</w:t>
            </w:r>
          </w:p>
        </w:tc>
        <w:tc>
          <w:tcPr>
            <w:tcW w:w="1420" w:type="dxa"/>
          </w:tcPr>
          <w:p w:rsidR="00311EE3" w:rsidRPr="00760DB6" w:rsidRDefault="00311EE3" w:rsidP="00F758FE">
            <w:pPr>
              <w:rPr>
                <w:sz w:val="15"/>
                <w:szCs w:val="15"/>
              </w:rPr>
            </w:pPr>
            <w:r w:rsidRPr="00760DB6">
              <w:rPr>
                <w:sz w:val="15"/>
                <w:szCs w:val="15"/>
              </w:rPr>
              <w:t>1.05</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7</w:t>
            </w:r>
          </w:p>
        </w:tc>
        <w:tc>
          <w:tcPr>
            <w:tcW w:w="1420" w:type="dxa"/>
          </w:tcPr>
          <w:p w:rsidR="00311EE3" w:rsidRPr="00760DB6" w:rsidRDefault="00311EE3" w:rsidP="00F758FE">
            <w:pPr>
              <w:rPr>
                <w:sz w:val="15"/>
                <w:szCs w:val="15"/>
              </w:rPr>
            </w:pPr>
            <w:r w:rsidRPr="00760DB6">
              <w:rPr>
                <w:rFonts w:hint="eastAsia"/>
                <w:sz w:val="15"/>
                <w:szCs w:val="15"/>
              </w:rPr>
              <w:t>散装矿泉水</w:t>
            </w:r>
          </w:p>
        </w:tc>
        <w:tc>
          <w:tcPr>
            <w:tcW w:w="1420" w:type="dxa"/>
          </w:tcPr>
          <w:p w:rsidR="00311EE3" w:rsidRPr="00760DB6" w:rsidRDefault="00311EE3" w:rsidP="00F758FE">
            <w:pPr>
              <w:rPr>
                <w:sz w:val="15"/>
                <w:szCs w:val="15"/>
              </w:rPr>
            </w:pPr>
            <w:r w:rsidRPr="00760DB6">
              <w:rPr>
                <w:sz w:val="15"/>
                <w:szCs w:val="15"/>
              </w:rPr>
              <w:t>1L</w:t>
            </w:r>
          </w:p>
        </w:tc>
        <w:tc>
          <w:tcPr>
            <w:tcW w:w="1420" w:type="dxa"/>
          </w:tcPr>
          <w:p w:rsidR="00311EE3" w:rsidRPr="00760DB6" w:rsidRDefault="00311EE3" w:rsidP="00F758FE">
            <w:pPr>
              <w:rPr>
                <w:sz w:val="15"/>
                <w:szCs w:val="15"/>
              </w:rPr>
            </w:pPr>
            <w:r w:rsidRPr="00760DB6">
              <w:rPr>
                <w:sz w:val="15"/>
                <w:szCs w:val="15"/>
              </w:rPr>
              <w:t>0.55</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5555</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8</w:t>
            </w:r>
          </w:p>
        </w:tc>
        <w:tc>
          <w:tcPr>
            <w:tcW w:w="1420" w:type="dxa"/>
          </w:tcPr>
          <w:p w:rsidR="00311EE3" w:rsidRPr="00760DB6" w:rsidRDefault="00311EE3" w:rsidP="00F758FE">
            <w:pPr>
              <w:rPr>
                <w:sz w:val="15"/>
                <w:szCs w:val="15"/>
              </w:rPr>
            </w:pPr>
            <w:r w:rsidRPr="00760DB6">
              <w:rPr>
                <w:rFonts w:hint="eastAsia"/>
                <w:sz w:val="15"/>
                <w:szCs w:val="15"/>
              </w:rPr>
              <w:t>瓶身标签</w:t>
            </w:r>
          </w:p>
        </w:tc>
        <w:tc>
          <w:tcPr>
            <w:tcW w:w="1420" w:type="dxa"/>
          </w:tcPr>
          <w:p w:rsidR="00311EE3" w:rsidRPr="00760DB6" w:rsidRDefault="00311EE3" w:rsidP="00F758FE">
            <w:pPr>
              <w:rPr>
                <w:sz w:val="15"/>
                <w:szCs w:val="15"/>
              </w:rPr>
            </w:pPr>
            <w:r w:rsidRPr="00760DB6">
              <w:rPr>
                <w:rFonts w:hint="eastAsia"/>
                <w:sz w:val="15"/>
                <w:szCs w:val="15"/>
              </w:rPr>
              <w:t>张</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w:t>
            </w:r>
          </w:p>
        </w:tc>
        <w:tc>
          <w:tcPr>
            <w:tcW w:w="1420" w:type="dxa"/>
          </w:tcPr>
          <w:p w:rsidR="00311EE3" w:rsidRPr="00760DB6" w:rsidRDefault="00311EE3" w:rsidP="00F758FE">
            <w:pPr>
              <w:rPr>
                <w:sz w:val="15"/>
                <w:szCs w:val="15"/>
              </w:rPr>
            </w:pPr>
            <w:r w:rsidRPr="00760DB6">
              <w:rPr>
                <w:sz w:val="15"/>
                <w:szCs w:val="15"/>
              </w:rPr>
              <w:t>1</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9</w:t>
            </w:r>
          </w:p>
        </w:tc>
        <w:tc>
          <w:tcPr>
            <w:tcW w:w="1420" w:type="dxa"/>
          </w:tcPr>
          <w:p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1420" w:type="dxa"/>
          </w:tcPr>
          <w:p w:rsidR="00311EE3" w:rsidRPr="00760DB6" w:rsidRDefault="00311EE3" w:rsidP="00F758FE">
            <w:pPr>
              <w:rPr>
                <w:sz w:val="15"/>
                <w:szCs w:val="15"/>
              </w:rPr>
            </w:pPr>
            <w:r w:rsidRPr="00760DB6">
              <w:rPr>
                <w:rFonts w:hint="eastAsia"/>
                <w:sz w:val="15"/>
                <w:szCs w:val="15"/>
              </w:rPr>
              <w:t>个</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w:t>
            </w:r>
          </w:p>
        </w:tc>
        <w:tc>
          <w:tcPr>
            <w:tcW w:w="1420" w:type="dxa"/>
          </w:tcPr>
          <w:p w:rsidR="00311EE3" w:rsidRPr="00760DB6" w:rsidRDefault="00311EE3" w:rsidP="00F758FE">
            <w:pPr>
              <w:rPr>
                <w:sz w:val="15"/>
                <w:szCs w:val="15"/>
              </w:rPr>
            </w:pPr>
            <w:r w:rsidRPr="00760DB6">
              <w:rPr>
                <w:sz w:val="15"/>
                <w:szCs w:val="15"/>
              </w:rPr>
              <w:t>1</w:t>
            </w:r>
          </w:p>
        </w:tc>
      </w:tr>
    </w:tbl>
    <w:p w:rsidR="00311EE3" w:rsidRPr="0037086D" w:rsidRDefault="00311EE3" w:rsidP="00311EE3">
      <w:r w:rsidRPr="0037086D">
        <w:rPr>
          <w:rFonts w:hint="eastAsia"/>
        </w:rPr>
        <w:t>产成品“瓶盖”，数量“</w:t>
      </w:r>
      <w:r w:rsidRPr="0037086D">
        <w:t>100</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lastRenderedPageBreak/>
              <w:t>KQS010</w:t>
            </w:r>
          </w:p>
        </w:tc>
        <w:tc>
          <w:tcPr>
            <w:tcW w:w="1420" w:type="dxa"/>
          </w:tcPr>
          <w:p w:rsidR="00311EE3" w:rsidRPr="00760DB6" w:rsidRDefault="00311EE3" w:rsidP="00F758FE">
            <w:pPr>
              <w:rPr>
                <w:sz w:val="15"/>
                <w:szCs w:val="15"/>
              </w:rPr>
            </w:pPr>
            <w:r w:rsidRPr="00760DB6">
              <w:rPr>
                <w:rFonts w:hint="eastAsia"/>
                <w:sz w:val="15"/>
                <w:szCs w:val="15"/>
              </w:rPr>
              <w:t>塑料定</w:t>
            </w:r>
          </w:p>
        </w:tc>
        <w:tc>
          <w:tcPr>
            <w:tcW w:w="1420" w:type="dxa"/>
          </w:tcPr>
          <w:p w:rsidR="00311EE3" w:rsidRPr="00760DB6" w:rsidRDefault="00311EE3" w:rsidP="00F758FE">
            <w:pPr>
              <w:rPr>
                <w:sz w:val="15"/>
                <w:szCs w:val="15"/>
              </w:rPr>
            </w:pPr>
            <w:r w:rsidRPr="00760DB6">
              <w:rPr>
                <w:sz w:val="15"/>
                <w:szCs w:val="15"/>
              </w:rPr>
              <w:t>pcs</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10</w:t>
            </w:r>
          </w:p>
        </w:tc>
        <w:tc>
          <w:tcPr>
            <w:tcW w:w="1420" w:type="dxa"/>
          </w:tcPr>
          <w:p w:rsidR="00311EE3" w:rsidRPr="00760DB6" w:rsidRDefault="00311EE3" w:rsidP="00F758FE">
            <w:pPr>
              <w:rPr>
                <w:sz w:val="15"/>
                <w:szCs w:val="15"/>
              </w:rPr>
            </w:pPr>
            <w:r w:rsidRPr="00760DB6">
              <w:rPr>
                <w:sz w:val="15"/>
                <w:szCs w:val="15"/>
              </w:rPr>
              <w:t>1.1</w:t>
            </w:r>
          </w:p>
        </w:tc>
      </w:tr>
    </w:tbl>
    <w:p w:rsidR="00311EE3" w:rsidRPr="0037086D" w:rsidRDefault="00311EE3" w:rsidP="00311EE3">
      <w:r w:rsidRPr="0037086D">
        <w:rPr>
          <w:rFonts w:hint="eastAsia"/>
        </w:rPr>
        <w:t>产成品“塑料定”，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11</w:t>
            </w:r>
          </w:p>
        </w:tc>
        <w:tc>
          <w:tcPr>
            <w:tcW w:w="1420" w:type="dxa"/>
          </w:tcPr>
          <w:p w:rsidR="00311EE3" w:rsidRPr="00760DB6" w:rsidRDefault="00311EE3" w:rsidP="00F758FE">
            <w:pPr>
              <w:rPr>
                <w:sz w:val="15"/>
                <w:szCs w:val="15"/>
              </w:rPr>
            </w:pPr>
            <w:r w:rsidRPr="00760DB6">
              <w:rPr>
                <w:rFonts w:hint="eastAsia"/>
                <w:sz w:val="15"/>
                <w:szCs w:val="15"/>
              </w:rPr>
              <w:t>塑料原件</w:t>
            </w:r>
          </w:p>
        </w:tc>
        <w:tc>
          <w:tcPr>
            <w:tcW w:w="1420" w:type="dxa"/>
          </w:tcPr>
          <w:p w:rsidR="00311EE3" w:rsidRPr="00760DB6" w:rsidRDefault="00311EE3" w:rsidP="00F758FE">
            <w:pPr>
              <w:rPr>
                <w:sz w:val="15"/>
                <w:szCs w:val="15"/>
              </w:rPr>
            </w:pPr>
            <w:r w:rsidRPr="00760DB6">
              <w:rPr>
                <w:sz w:val="15"/>
                <w:szCs w:val="15"/>
              </w:rPr>
              <w:t>pcs</w:t>
            </w:r>
          </w:p>
        </w:tc>
        <w:tc>
          <w:tcPr>
            <w:tcW w:w="1420" w:type="dxa"/>
          </w:tcPr>
          <w:p w:rsidR="00311EE3" w:rsidRPr="00760DB6" w:rsidRDefault="00311EE3" w:rsidP="00F758FE">
            <w:pPr>
              <w:rPr>
                <w:sz w:val="15"/>
                <w:szCs w:val="15"/>
              </w:rPr>
            </w:pPr>
            <w:r w:rsidRPr="00760DB6">
              <w:rPr>
                <w:sz w:val="15"/>
                <w:szCs w:val="15"/>
              </w:rPr>
              <w:t>2</w:t>
            </w:r>
          </w:p>
        </w:tc>
        <w:tc>
          <w:tcPr>
            <w:tcW w:w="1420" w:type="dxa"/>
          </w:tcPr>
          <w:p w:rsidR="00311EE3" w:rsidRPr="00760DB6" w:rsidRDefault="00311EE3" w:rsidP="00F758FE">
            <w:pPr>
              <w:rPr>
                <w:sz w:val="15"/>
                <w:szCs w:val="15"/>
              </w:rPr>
            </w:pPr>
            <w:r w:rsidRPr="00760DB6">
              <w:rPr>
                <w:sz w:val="15"/>
                <w:szCs w:val="15"/>
              </w:rPr>
              <w:t>10</w:t>
            </w:r>
          </w:p>
        </w:tc>
        <w:tc>
          <w:tcPr>
            <w:tcW w:w="1420" w:type="dxa"/>
          </w:tcPr>
          <w:p w:rsidR="00311EE3" w:rsidRPr="00760DB6" w:rsidRDefault="00311EE3" w:rsidP="00F758FE">
            <w:pPr>
              <w:rPr>
                <w:sz w:val="15"/>
                <w:szCs w:val="15"/>
              </w:rPr>
            </w:pPr>
            <w:r w:rsidRPr="00760DB6">
              <w:rPr>
                <w:sz w:val="15"/>
                <w:szCs w:val="15"/>
              </w:rPr>
              <w:t>2.2</w:t>
            </w:r>
          </w:p>
        </w:tc>
      </w:tr>
    </w:tbl>
    <w:p w:rsidR="00311EE3" w:rsidRPr="0037086D" w:rsidRDefault="00311EE3" w:rsidP="00311EE3">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311EE3" w:rsidRPr="0037086D" w:rsidTr="00F758FE">
        <w:tc>
          <w:tcPr>
            <w:tcW w:w="624" w:type="dxa"/>
          </w:tcPr>
          <w:p w:rsidR="00311EE3" w:rsidRPr="00760DB6" w:rsidRDefault="00311EE3" w:rsidP="00F758FE">
            <w:pPr>
              <w:rPr>
                <w:sz w:val="15"/>
                <w:szCs w:val="15"/>
              </w:rPr>
            </w:pPr>
            <w:r w:rsidRPr="00760DB6">
              <w:rPr>
                <w:rFonts w:hint="eastAsia"/>
                <w:sz w:val="15"/>
                <w:szCs w:val="15"/>
              </w:rPr>
              <w:t>行号</w:t>
            </w:r>
          </w:p>
        </w:tc>
        <w:tc>
          <w:tcPr>
            <w:tcW w:w="632" w:type="dxa"/>
          </w:tcPr>
          <w:p w:rsidR="00311EE3" w:rsidRPr="00760DB6" w:rsidRDefault="00311EE3" w:rsidP="00F758FE">
            <w:pPr>
              <w:rPr>
                <w:sz w:val="15"/>
                <w:szCs w:val="15"/>
              </w:rPr>
            </w:pPr>
            <w:r w:rsidRPr="00760DB6">
              <w:rPr>
                <w:rFonts w:hint="eastAsia"/>
                <w:sz w:val="15"/>
                <w:szCs w:val="15"/>
              </w:rPr>
              <w:t>层级</w:t>
            </w:r>
          </w:p>
        </w:tc>
        <w:tc>
          <w:tcPr>
            <w:tcW w:w="900" w:type="dxa"/>
          </w:tcPr>
          <w:p w:rsidR="00311EE3" w:rsidRPr="00760DB6" w:rsidRDefault="00311EE3" w:rsidP="00F758FE">
            <w:pPr>
              <w:rPr>
                <w:sz w:val="15"/>
                <w:szCs w:val="15"/>
              </w:rPr>
            </w:pPr>
            <w:r w:rsidRPr="00760DB6">
              <w:rPr>
                <w:rFonts w:hint="eastAsia"/>
                <w:sz w:val="15"/>
                <w:szCs w:val="15"/>
              </w:rPr>
              <w:t>物料编号</w:t>
            </w:r>
          </w:p>
        </w:tc>
        <w:tc>
          <w:tcPr>
            <w:tcW w:w="1018" w:type="dxa"/>
          </w:tcPr>
          <w:p w:rsidR="00311EE3" w:rsidRPr="00760DB6" w:rsidRDefault="00311EE3" w:rsidP="00F758FE">
            <w:pPr>
              <w:rPr>
                <w:sz w:val="15"/>
                <w:szCs w:val="15"/>
              </w:rPr>
            </w:pPr>
            <w:r w:rsidRPr="00760DB6">
              <w:rPr>
                <w:rFonts w:hint="eastAsia"/>
                <w:sz w:val="15"/>
                <w:szCs w:val="15"/>
              </w:rPr>
              <w:t>物料名称</w:t>
            </w:r>
          </w:p>
        </w:tc>
        <w:tc>
          <w:tcPr>
            <w:tcW w:w="846" w:type="dxa"/>
          </w:tcPr>
          <w:p w:rsidR="00311EE3" w:rsidRPr="00760DB6" w:rsidRDefault="00311EE3" w:rsidP="00F758FE">
            <w:pPr>
              <w:rPr>
                <w:sz w:val="15"/>
                <w:szCs w:val="15"/>
              </w:rPr>
            </w:pPr>
            <w:r w:rsidRPr="00760DB6">
              <w:rPr>
                <w:rFonts w:hint="eastAsia"/>
                <w:sz w:val="15"/>
                <w:szCs w:val="15"/>
              </w:rPr>
              <w:t>计量单位</w:t>
            </w:r>
          </w:p>
        </w:tc>
        <w:tc>
          <w:tcPr>
            <w:tcW w:w="643" w:type="dxa"/>
          </w:tcPr>
          <w:p w:rsidR="00311EE3" w:rsidRPr="00760DB6" w:rsidRDefault="00311EE3" w:rsidP="00F758FE">
            <w:pPr>
              <w:rPr>
                <w:sz w:val="15"/>
                <w:szCs w:val="15"/>
              </w:rPr>
            </w:pPr>
            <w:r w:rsidRPr="00760DB6">
              <w:rPr>
                <w:rFonts w:hint="eastAsia"/>
                <w:sz w:val="15"/>
                <w:szCs w:val="15"/>
              </w:rPr>
              <w:t>数量</w:t>
            </w:r>
          </w:p>
        </w:tc>
        <w:tc>
          <w:tcPr>
            <w:tcW w:w="911"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rsidR="00311EE3" w:rsidRPr="00760DB6" w:rsidRDefault="00311EE3" w:rsidP="00F758FE">
            <w:pPr>
              <w:rPr>
                <w:sz w:val="15"/>
                <w:szCs w:val="15"/>
              </w:rPr>
            </w:pPr>
            <w:r w:rsidRPr="00760DB6">
              <w:rPr>
                <w:rFonts w:hint="eastAsia"/>
                <w:sz w:val="15"/>
                <w:szCs w:val="15"/>
              </w:rPr>
              <w:t>预计耗用量</w:t>
            </w:r>
          </w:p>
        </w:tc>
        <w:tc>
          <w:tcPr>
            <w:tcW w:w="1931" w:type="dxa"/>
          </w:tcPr>
          <w:p w:rsidR="00311EE3" w:rsidRPr="00760DB6" w:rsidRDefault="00311EE3" w:rsidP="00F758FE">
            <w:pPr>
              <w:rPr>
                <w:sz w:val="15"/>
                <w:szCs w:val="15"/>
              </w:rPr>
            </w:pPr>
            <w:r w:rsidRPr="00760DB6">
              <w:rPr>
                <w:rFonts w:hint="eastAsia"/>
                <w:sz w:val="15"/>
                <w:szCs w:val="15"/>
              </w:rPr>
              <w:t>备注</w:t>
            </w:r>
          </w:p>
        </w:tc>
      </w:tr>
      <w:tr w:rsidR="00311EE3" w:rsidRPr="0037086D" w:rsidTr="00F758FE">
        <w:tc>
          <w:tcPr>
            <w:tcW w:w="624" w:type="dxa"/>
          </w:tcPr>
          <w:p w:rsidR="00311EE3" w:rsidRPr="00760DB6" w:rsidRDefault="00311EE3" w:rsidP="00F758FE">
            <w:pPr>
              <w:rPr>
                <w:sz w:val="15"/>
                <w:szCs w:val="15"/>
              </w:rPr>
            </w:pPr>
            <w:r w:rsidRPr="00760DB6">
              <w:rPr>
                <w:sz w:val="15"/>
                <w:szCs w:val="15"/>
              </w:rPr>
              <w:t>1</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6</w:t>
            </w:r>
          </w:p>
        </w:tc>
        <w:tc>
          <w:tcPr>
            <w:tcW w:w="1018" w:type="dxa"/>
          </w:tcPr>
          <w:p w:rsidR="00311EE3" w:rsidRPr="00760DB6" w:rsidRDefault="00311EE3" w:rsidP="00F758FE">
            <w:pPr>
              <w:rPr>
                <w:sz w:val="15"/>
                <w:szCs w:val="15"/>
              </w:rPr>
            </w:pPr>
            <w:r w:rsidRPr="00760DB6">
              <w:rPr>
                <w:rFonts w:hint="eastAsia"/>
                <w:sz w:val="15"/>
                <w:szCs w:val="15"/>
              </w:rPr>
              <w:t>瓶盖</w:t>
            </w:r>
          </w:p>
        </w:tc>
        <w:tc>
          <w:tcPr>
            <w:tcW w:w="846" w:type="dxa"/>
          </w:tcPr>
          <w:p w:rsidR="00311EE3" w:rsidRPr="00760DB6" w:rsidRDefault="00311EE3" w:rsidP="00F758FE">
            <w:pPr>
              <w:rPr>
                <w:sz w:val="15"/>
                <w:szCs w:val="15"/>
              </w:rPr>
            </w:pPr>
            <w:r w:rsidRPr="00760DB6">
              <w:rPr>
                <w:rFonts w:hint="eastAsia"/>
                <w:sz w:val="15"/>
                <w:szCs w:val="15"/>
              </w:rPr>
              <w:t>个</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5</w:t>
            </w:r>
          </w:p>
        </w:tc>
        <w:tc>
          <w:tcPr>
            <w:tcW w:w="1017" w:type="dxa"/>
          </w:tcPr>
          <w:p w:rsidR="00311EE3" w:rsidRPr="00760DB6" w:rsidRDefault="00311EE3" w:rsidP="00F758FE">
            <w:pPr>
              <w:rPr>
                <w:sz w:val="15"/>
                <w:szCs w:val="15"/>
              </w:rPr>
            </w:pPr>
            <w:r w:rsidRPr="00760DB6">
              <w:rPr>
                <w:sz w:val="15"/>
                <w:szCs w:val="15"/>
              </w:rPr>
              <w:t>1.05</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2</w:t>
            </w:r>
          </w:p>
        </w:tc>
        <w:tc>
          <w:tcPr>
            <w:tcW w:w="632" w:type="dxa"/>
          </w:tcPr>
          <w:p w:rsidR="00311EE3" w:rsidRPr="00760DB6" w:rsidRDefault="00311EE3" w:rsidP="00F758FE">
            <w:pPr>
              <w:rPr>
                <w:sz w:val="15"/>
                <w:szCs w:val="15"/>
              </w:rPr>
            </w:pPr>
            <w:r w:rsidRPr="00760DB6">
              <w:rPr>
                <w:sz w:val="15"/>
                <w:szCs w:val="15"/>
              </w:rPr>
              <w:t>2</w:t>
            </w:r>
          </w:p>
        </w:tc>
        <w:tc>
          <w:tcPr>
            <w:tcW w:w="900" w:type="dxa"/>
          </w:tcPr>
          <w:p w:rsidR="00311EE3" w:rsidRPr="00760DB6" w:rsidRDefault="00311EE3" w:rsidP="00F758FE">
            <w:pPr>
              <w:rPr>
                <w:sz w:val="15"/>
                <w:szCs w:val="15"/>
              </w:rPr>
            </w:pPr>
            <w:r w:rsidRPr="00760DB6">
              <w:rPr>
                <w:sz w:val="15"/>
                <w:szCs w:val="15"/>
              </w:rPr>
              <w:t>KQS010</w:t>
            </w:r>
          </w:p>
        </w:tc>
        <w:tc>
          <w:tcPr>
            <w:tcW w:w="1018" w:type="dxa"/>
          </w:tcPr>
          <w:p w:rsidR="00311EE3" w:rsidRPr="00760DB6" w:rsidRDefault="00311EE3" w:rsidP="00F758FE">
            <w:pPr>
              <w:rPr>
                <w:sz w:val="15"/>
                <w:szCs w:val="15"/>
              </w:rPr>
            </w:pPr>
            <w:r w:rsidRPr="00760DB6">
              <w:rPr>
                <w:rFonts w:hint="eastAsia"/>
                <w:sz w:val="15"/>
                <w:szCs w:val="15"/>
              </w:rPr>
              <w:t>塑料定</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0.0105</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0.0116</w:t>
            </w:r>
          </w:p>
        </w:tc>
        <w:tc>
          <w:tcPr>
            <w:tcW w:w="1931" w:type="dxa"/>
          </w:tcPr>
          <w:p w:rsidR="00311EE3" w:rsidRPr="00760DB6" w:rsidRDefault="00311EE3" w:rsidP="00F758FE">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311EE3" w:rsidRPr="0037086D" w:rsidTr="00F758FE">
        <w:tc>
          <w:tcPr>
            <w:tcW w:w="624" w:type="dxa"/>
          </w:tcPr>
          <w:p w:rsidR="00311EE3" w:rsidRPr="00760DB6" w:rsidRDefault="00311EE3" w:rsidP="00F758FE">
            <w:pPr>
              <w:rPr>
                <w:sz w:val="15"/>
                <w:szCs w:val="15"/>
              </w:rPr>
            </w:pPr>
            <w:r w:rsidRPr="00760DB6">
              <w:rPr>
                <w:sz w:val="15"/>
                <w:szCs w:val="15"/>
              </w:rPr>
              <w:t>3</w:t>
            </w:r>
          </w:p>
        </w:tc>
        <w:tc>
          <w:tcPr>
            <w:tcW w:w="632" w:type="dxa"/>
          </w:tcPr>
          <w:p w:rsidR="00311EE3" w:rsidRPr="00760DB6" w:rsidRDefault="00311EE3" w:rsidP="00F758FE">
            <w:pPr>
              <w:rPr>
                <w:sz w:val="15"/>
                <w:szCs w:val="15"/>
              </w:rPr>
            </w:pPr>
            <w:r w:rsidRPr="00760DB6">
              <w:rPr>
                <w:sz w:val="15"/>
                <w:szCs w:val="15"/>
              </w:rPr>
              <w:t>3</w:t>
            </w:r>
          </w:p>
        </w:tc>
        <w:tc>
          <w:tcPr>
            <w:tcW w:w="900" w:type="dxa"/>
          </w:tcPr>
          <w:p w:rsidR="00311EE3" w:rsidRPr="00760DB6" w:rsidRDefault="00311EE3" w:rsidP="00F758FE">
            <w:pPr>
              <w:rPr>
                <w:sz w:val="15"/>
                <w:szCs w:val="15"/>
              </w:rPr>
            </w:pPr>
            <w:r w:rsidRPr="00760DB6">
              <w:rPr>
                <w:sz w:val="15"/>
                <w:szCs w:val="15"/>
              </w:rPr>
              <w:t>KQS011</w:t>
            </w:r>
          </w:p>
        </w:tc>
        <w:tc>
          <w:tcPr>
            <w:tcW w:w="1018" w:type="dxa"/>
          </w:tcPr>
          <w:p w:rsidR="00311EE3" w:rsidRPr="00760DB6" w:rsidRDefault="00311EE3" w:rsidP="00F758FE">
            <w:pPr>
              <w:rPr>
                <w:sz w:val="15"/>
                <w:szCs w:val="15"/>
              </w:rPr>
            </w:pPr>
            <w:r w:rsidRPr="00760DB6">
              <w:rPr>
                <w:rFonts w:hint="eastAsia"/>
                <w:sz w:val="15"/>
                <w:szCs w:val="15"/>
              </w:rPr>
              <w:t>塑料原件</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0.0232</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0.0255</w:t>
            </w:r>
          </w:p>
        </w:tc>
        <w:tc>
          <w:tcPr>
            <w:tcW w:w="1931" w:type="dxa"/>
          </w:tcPr>
          <w:p w:rsidR="00311EE3" w:rsidRPr="00760DB6" w:rsidRDefault="00311EE3" w:rsidP="00F758FE">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311EE3" w:rsidRPr="0037086D" w:rsidTr="00F758FE">
        <w:tc>
          <w:tcPr>
            <w:tcW w:w="624" w:type="dxa"/>
          </w:tcPr>
          <w:p w:rsidR="00311EE3" w:rsidRPr="00760DB6" w:rsidRDefault="00311EE3" w:rsidP="00F758FE">
            <w:pPr>
              <w:rPr>
                <w:sz w:val="15"/>
                <w:szCs w:val="15"/>
              </w:rPr>
            </w:pPr>
            <w:r w:rsidRPr="00760DB6">
              <w:rPr>
                <w:sz w:val="15"/>
                <w:szCs w:val="15"/>
              </w:rPr>
              <w:t>4</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7</w:t>
            </w:r>
          </w:p>
        </w:tc>
        <w:tc>
          <w:tcPr>
            <w:tcW w:w="1018" w:type="dxa"/>
          </w:tcPr>
          <w:p w:rsidR="00311EE3" w:rsidRPr="00760DB6" w:rsidRDefault="00311EE3" w:rsidP="00F758FE">
            <w:pPr>
              <w:rPr>
                <w:sz w:val="15"/>
                <w:szCs w:val="15"/>
              </w:rPr>
            </w:pPr>
            <w:r w:rsidRPr="00760DB6">
              <w:rPr>
                <w:rFonts w:hint="eastAsia"/>
                <w:sz w:val="15"/>
                <w:szCs w:val="15"/>
              </w:rPr>
              <w:t>散装矿泉水</w:t>
            </w:r>
          </w:p>
        </w:tc>
        <w:tc>
          <w:tcPr>
            <w:tcW w:w="846" w:type="dxa"/>
          </w:tcPr>
          <w:p w:rsidR="00311EE3" w:rsidRPr="00760DB6" w:rsidRDefault="00311EE3" w:rsidP="00F758FE">
            <w:pPr>
              <w:rPr>
                <w:sz w:val="15"/>
                <w:szCs w:val="15"/>
              </w:rPr>
            </w:pPr>
            <w:r w:rsidRPr="00760DB6">
              <w:rPr>
                <w:sz w:val="15"/>
                <w:szCs w:val="15"/>
              </w:rPr>
              <w:t>1L</w:t>
            </w:r>
          </w:p>
        </w:tc>
        <w:tc>
          <w:tcPr>
            <w:tcW w:w="643" w:type="dxa"/>
          </w:tcPr>
          <w:p w:rsidR="00311EE3" w:rsidRPr="00760DB6" w:rsidRDefault="00311EE3" w:rsidP="00F758FE">
            <w:pPr>
              <w:rPr>
                <w:sz w:val="15"/>
                <w:szCs w:val="15"/>
              </w:rPr>
            </w:pPr>
            <w:r w:rsidRPr="00760DB6">
              <w:rPr>
                <w:sz w:val="15"/>
                <w:szCs w:val="15"/>
              </w:rPr>
              <w:t>0.55</w:t>
            </w:r>
          </w:p>
        </w:tc>
        <w:tc>
          <w:tcPr>
            <w:tcW w:w="911" w:type="dxa"/>
          </w:tcPr>
          <w:p w:rsidR="00311EE3" w:rsidRPr="00760DB6" w:rsidRDefault="00311EE3" w:rsidP="00F758FE">
            <w:pPr>
              <w:rPr>
                <w:sz w:val="15"/>
                <w:szCs w:val="15"/>
              </w:rPr>
            </w:pPr>
            <w:r w:rsidRPr="00760DB6">
              <w:rPr>
                <w:sz w:val="15"/>
                <w:szCs w:val="15"/>
              </w:rPr>
              <w:t>1</w:t>
            </w:r>
          </w:p>
        </w:tc>
        <w:tc>
          <w:tcPr>
            <w:tcW w:w="1017" w:type="dxa"/>
          </w:tcPr>
          <w:p w:rsidR="00311EE3" w:rsidRPr="00760DB6" w:rsidRDefault="00311EE3" w:rsidP="00F758FE">
            <w:pPr>
              <w:rPr>
                <w:sz w:val="15"/>
                <w:szCs w:val="15"/>
              </w:rPr>
            </w:pPr>
            <w:r w:rsidRPr="00760DB6">
              <w:rPr>
                <w:sz w:val="15"/>
                <w:szCs w:val="15"/>
              </w:rPr>
              <w:t>0.5555</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5</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8</w:t>
            </w:r>
          </w:p>
        </w:tc>
        <w:tc>
          <w:tcPr>
            <w:tcW w:w="1018" w:type="dxa"/>
          </w:tcPr>
          <w:p w:rsidR="00311EE3" w:rsidRPr="00760DB6" w:rsidRDefault="00311EE3" w:rsidP="00F758FE">
            <w:pPr>
              <w:rPr>
                <w:sz w:val="15"/>
                <w:szCs w:val="15"/>
              </w:rPr>
            </w:pPr>
            <w:r w:rsidRPr="00760DB6">
              <w:rPr>
                <w:rFonts w:hint="eastAsia"/>
                <w:sz w:val="15"/>
                <w:szCs w:val="15"/>
              </w:rPr>
              <w:t>瓶身标签</w:t>
            </w:r>
          </w:p>
        </w:tc>
        <w:tc>
          <w:tcPr>
            <w:tcW w:w="846" w:type="dxa"/>
          </w:tcPr>
          <w:p w:rsidR="00311EE3" w:rsidRPr="00760DB6" w:rsidRDefault="00311EE3" w:rsidP="00F758FE">
            <w:pPr>
              <w:rPr>
                <w:sz w:val="15"/>
                <w:szCs w:val="15"/>
              </w:rPr>
            </w:pPr>
            <w:r w:rsidRPr="00760DB6">
              <w:rPr>
                <w:rFonts w:hint="eastAsia"/>
                <w:sz w:val="15"/>
                <w:szCs w:val="15"/>
              </w:rPr>
              <w:t>张</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0</w:t>
            </w:r>
          </w:p>
        </w:tc>
        <w:tc>
          <w:tcPr>
            <w:tcW w:w="1017" w:type="dxa"/>
          </w:tcPr>
          <w:p w:rsidR="00311EE3" w:rsidRPr="00760DB6" w:rsidRDefault="00311EE3" w:rsidP="00F758FE">
            <w:pPr>
              <w:rPr>
                <w:sz w:val="15"/>
                <w:szCs w:val="15"/>
              </w:rPr>
            </w:pPr>
            <w:r w:rsidRPr="00760DB6">
              <w:rPr>
                <w:sz w:val="15"/>
                <w:szCs w:val="15"/>
              </w:rPr>
              <w:t>1</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6</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9</w:t>
            </w:r>
          </w:p>
        </w:tc>
        <w:tc>
          <w:tcPr>
            <w:tcW w:w="1018" w:type="dxa"/>
          </w:tcPr>
          <w:p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846" w:type="dxa"/>
          </w:tcPr>
          <w:p w:rsidR="00311EE3" w:rsidRPr="00760DB6" w:rsidRDefault="00311EE3" w:rsidP="00F758FE">
            <w:pPr>
              <w:rPr>
                <w:sz w:val="15"/>
                <w:szCs w:val="15"/>
              </w:rPr>
            </w:pPr>
            <w:r w:rsidRPr="00760DB6">
              <w:rPr>
                <w:rFonts w:hint="eastAsia"/>
                <w:sz w:val="15"/>
                <w:szCs w:val="15"/>
              </w:rPr>
              <w:t>个</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0</w:t>
            </w:r>
          </w:p>
        </w:tc>
        <w:tc>
          <w:tcPr>
            <w:tcW w:w="1017" w:type="dxa"/>
          </w:tcPr>
          <w:p w:rsidR="00311EE3" w:rsidRPr="00760DB6" w:rsidRDefault="00311EE3" w:rsidP="00F758FE">
            <w:pPr>
              <w:rPr>
                <w:sz w:val="15"/>
                <w:szCs w:val="15"/>
              </w:rPr>
            </w:pPr>
            <w:r w:rsidRPr="00760DB6">
              <w:rPr>
                <w:sz w:val="15"/>
                <w:szCs w:val="15"/>
              </w:rPr>
              <w:t>1</w:t>
            </w:r>
          </w:p>
        </w:tc>
        <w:tc>
          <w:tcPr>
            <w:tcW w:w="1931" w:type="dxa"/>
          </w:tcPr>
          <w:p w:rsidR="00311EE3" w:rsidRPr="00760DB6" w:rsidRDefault="00311EE3" w:rsidP="00F758FE">
            <w:pPr>
              <w:rPr>
                <w:sz w:val="15"/>
                <w:szCs w:val="15"/>
              </w:rPr>
            </w:pPr>
          </w:p>
        </w:tc>
      </w:tr>
    </w:tbl>
    <w:p w:rsidR="00311EE3" w:rsidRPr="0037086D" w:rsidRDefault="00311EE3" w:rsidP="00311EE3">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311EE3" w:rsidRPr="0037086D" w:rsidTr="00F758FE">
        <w:tc>
          <w:tcPr>
            <w:tcW w:w="624" w:type="dxa"/>
          </w:tcPr>
          <w:p w:rsidR="00311EE3" w:rsidRPr="00760DB6" w:rsidRDefault="00311EE3" w:rsidP="00F758FE">
            <w:pPr>
              <w:rPr>
                <w:sz w:val="15"/>
                <w:szCs w:val="15"/>
              </w:rPr>
            </w:pPr>
            <w:r w:rsidRPr="00760DB6">
              <w:rPr>
                <w:rFonts w:hint="eastAsia"/>
                <w:sz w:val="15"/>
                <w:szCs w:val="15"/>
              </w:rPr>
              <w:t>行号</w:t>
            </w:r>
          </w:p>
        </w:tc>
        <w:tc>
          <w:tcPr>
            <w:tcW w:w="632" w:type="dxa"/>
          </w:tcPr>
          <w:p w:rsidR="00311EE3" w:rsidRPr="00760DB6" w:rsidRDefault="00311EE3" w:rsidP="00F758FE">
            <w:pPr>
              <w:rPr>
                <w:sz w:val="15"/>
                <w:szCs w:val="15"/>
              </w:rPr>
            </w:pPr>
            <w:r w:rsidRPr="00760DB6">
              <w:rPr>
                <w:rFonts w:hint="eastAsia"/>
                <w:sz w:val="15"/>
                <w:szCs w:val="15"/>
              </w:rPr>
              <w:t>层级</w:t>
            </w:r>
          </w:p>
        </w:tc>
        <w:tc>
          <w:tcPr>
            <w:tcW w:w="900" w:type="dxa"/>
          </w:tcPr>
          <w:p w:rsidR="00311EE3" w:rsidRPr="00760DB6" w:rsidRDefault="00311EE3" w:rsidP="00F758FE">
            <w:pPr>
              <w:rPr>
                <w:sz w:val="15"/>
                <w:szCs w:val="15"/>
              </w:rPr>
            </w:pPr>
            <w:r w:rsidRPr="00760DB6">
              <w:rPr>
                <w:rFonts w:hint="eastAsia"/>
                <w:sz w:val="15"/>
                <w:szCs w:val="15"/>
              </w:rPr>
              <w:t>物料编号</w:t>
            </w:r>
          </w:p>
        </w:tc>
        <w:tc>
          <w:tcPr>
            <w:tcW w:w="1018" w:type="dxa"/>
          </w:tcPr>
          <w:p w:rsidR="00311EE3" w:rsidRPr="00760DB6" w:rsidRDefault="00311EE3" w:rsidP="00F758FE">
            <w:pPr>
              <w:rPr>
                <w:sz w:val="15"/>
                <w:szCs w:val="15"/>
              </w:rPr>
            </w:pPr>
            <w:r w:rsidRPr="00760DB6">
              <w:rPr>
                <w:rFonts w:hint="eastAsia"/>
                <w:sz w:val="15"/>
                <w:szCs w:val="15"/>
              </w:rPr>
              <w:t>物料名称</w:t>
            </w:r>
          </w:p>
        </w:tc>
        <w:tc>
          <w:tcPr>
            <w:tcW w:w="846" w:type="dxa"/>
          </w:tcPr>
          <w:p w:rsidR="00311EE3" w:rsidRPr="00760DB6" w:rsidRDefault="00311EE3" w:rsidP="00F758FE">
            <w:pPr>
              <w:rPr>
                <w:sz w:val="15"/>
                <w:szCs w:val="15"/>
              </w:rPr>
            </w:pPr>
            <w:r w:rsidRPr="00760DB6">
              <w:rPr>
                <w:rFonts w:hint="eastAsia"/>
                <w:sz w:val="15"/>
                <w:szCs w:val="15"/>
              </w:rPr>
              <w:t>计量单位</w:t>
            </w:r>
          </w:p>
        </w:tc>
        <w:tc>
          <w:tcPr>
            <w:tcW w:w="643" w:type="dxa"/>
          </w:tcPr>
          <w:p w:rsidR="00311EE3" w:rsidRPr="00760DB6" w:rsidRDefault="00311EE3" w:rsidP="00F758FE">
            <w:pPr>
              <w:rPr>
                <w:sz w:val="15"/>
                <w:szCs w:val="15"/>
              </w:rPr>
            </w:pPr>
            <w:r w:rsidRPr="00760DB6">
              <w:rPr>
                <w:rFonts w:hint="eastAsia"/>
                <w:sz w:val="15"/>
                <w:szCs w:val="15"/>
              </w:rPr>
              <w:t>数量</w:t>
            </w:r>
          </w:p>
        </w:tc>
        <w:tc>
          <w:tcPr>
            <w:tcW w:w="911"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rsidR="00311EE3" w:rsidRPr="00760DB6" w:rsidRDefault="00311EE3" w:rsidP="00F758FE">
            <w:pPr>
              <w:rPr>
                <w:sz w:val="15"/>
                <w:szCs w:val="15"/>
              </w:rPr>
            </w:pPr>
            <w:r w:rsidRPr="00760DB6">
              <w:rPr>
                <w:rFonts w:hint="eastAsia"/>
                <w:sz w:val="15"/>
                <w:szCs w:val="15"/>
              </w:rPr>
              <w:t>预计耗用量</w:t>
            </w:r>
          </w:p>
        </w:tc>
        <w:tc>
          <w:tcPr>
            <w:tcW w:w="1931" w:type="dxa"/>
          </w:tcPr>
          <w:p w:rsidR="00311EE3" w:rsidRPr="00760DB6" w:rsidRDefault="00311EE3" w:rsidP="00F758FE">
            <w:pPr>
              <w:rPr>
                <w:sz w:val="15"/>
                <w:szCs w:val="15"/>
              </w:rPr>
            </w:pPr>
            <w:r w:rsidRPr="00760DB6">
              <w:rPr>
                <w:rFonts w:hint="eastAsia"/>
                <w:sz w:val="15"/>
                <w:szCs w:val="15"/>
              </w:rPr>
              <w:t>备注</w:t>
            </w:r>
          </w:p>
        </w:tc>
      </w:tr>
      <w:tr w:rsidR="00311EE3" w:rsidRPr="0037086D" w:rsidTr="00F758FE">
        <w:tc>
          <w:tcPr>
            <w:tcW w:w="624" w:type="dxa"/>
          </w:tcPr>
          <w:p w:rsidR="00311EE3" w:rsidRPr="00760DB6" w:rsidRDefault="00311EE3" w:rsidP="00F758FE">
            <w:pPr>
              <w:rPr>
                <w:sz w:val="15"/>
                <w:szCs w:val="15"/>
              </w:rPr>
            </w:pPr>
            <w:r w:rsidRPr="00760DB6">
              <w:rPr>
                <w:sz w:val="15"/>
                <w:szCs w:val="15"/>
              </w:rPr>
              <w:t>2</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10</w:t>
            </w:r>
          </w:p>
        </w:tc>
        <w:tc>
          <w:tcPr>
            <w:tcW w:w="1018" w:type="dxa"/>
          </w:tcPr>
          <w:p w:rsidR="00311EE3" w:rsidRPr="00760DB6" w:rsidRDefault="00311EE3" w:rsidP="00F758FE">
            <w:pPr>
              <w:rPr>
                <w:sz w:val="15"/>
                <w:szCs w:val="15"/>
              </w:rPr>
            </w:pPr>
            <w:r w:rsidRPr="00760DB6">
              <w:rPr>
                <w:rFonts w:hint="eastAsia"/>
                <w:sz w:val="15"/>
                <w:szCs w:val="15"/>
              </w:rPr>
              <w:t>塑料定</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1.1</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3</w:t>
            </w:r>
          </w:p>
        </w:tc>
        <w:tc>
          <w:tcPr>
            <w:tcW w:w="632" w:type="dxa"/>
          </w:tcPr>
          <w:p w:rsidR="00311EE3" w:rsidRPr="00760DB6" w:rsidRDefault="00311EE3" w:rsidP="00F758FE">
            <w:pPr>
              <w:rPr>
                <w:sz w:val="15"/>
                <w:szCs w:val="15"/>
              </w:rPr>
            </w:pPr>
            <w:r w:rsidRPr="00760DB6">
              <w:rPr>
                <w:sz w:val="15"/>
                <w:szCs w:val="15"/>
              </w:rPr>
              <w:t>2</w:t>
            </w:r>
          </w:p>
        </w:tc>
        <w:tc>
          <w:tcPr>
            <w:tcW w:w="900" w:type="dxa"/>
          </w:tcPr>
          <w:p w:rsidR="00311EE3" w:rsidRPr="00760DB6" w:rsidRDefault="00311EE3" w:rsidP="00F758FE">
            <w:pPr>
              <w:rPr>
                <w:sz w:val="15"/>
                <w:szCs w:val="15"/>
              </w:rPr>
            </w:pPr>
            <w:r w:rsidRPr="00760DB6">
              <w:rPr>
                <w:sz w:val="15"/>
                <w:szCs w:val="15"/>
              </w:rPr>
              <w:t>KQS011</w:t>
            </w:r>
          </w:p>
        </w:tc>
        <w:tc>
          <w:tcPr>
            <w:tcW w:w="1018" w:type="dxa"/>
          </w:tcPr>
          <w:p w:rsidR="00311EE3" w:rsidRPr="00760DB6" w:rsidRDefault="00311EE3" w:rsidP="00F758FE">
            <w:pPr>
              <w:rPr>
                <w:sz w:val="15"/>
                <w:szCs w:val="15"/>
              </w:rPr>
            </w:pPr>
            <w:r w:rsidRPr="00760DB6">
              <w:rPr>
                <w:rFonts w:hint="eastAsia"/>
                <w:sz w:val="15"/>
                <w:szCs w:val="15"/>
              </w:rPr>
              <w:t>塑料原件</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2.2</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2.42</w:t>
            </w:r>
          </w:p>
        </w:tc>
        <w:tc>
          <w:tcPr>
            <w:tcW w:w="1931" w:type="dxa"/>
          </w:tcPr>
          <w:p w:rsidR="00311EE3" w:rsidRPr="00760DB6" w:rsidRDefault="00311EE3" w:rsidP="00F758FE">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rsidR="00311EE3" w:rsidRPr="0037086D" w:rsidRDefault="00311EE3" w:rsidP="00311EE3">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rsidR="00311EE3" w:rsidRPr="0037086D" w:rsidRDefault="00311EE3" w:rsidP="00311EE3">
      <w:pPr>
        <w:pStyle w:val="4"/>
        <w:rPr>
          <w:b/>
        </w:rPr>
      </w:pPr>
      <w:bookmarkStart w:id="671" w:name="_Toc161755252"/>
      <w:bookmarkStart w:id="672" w:name="_Toc162969545"/>
      <w:r w:rsidRPr="0037086D">
        <w:rPr>
          <w:rFonts w:hint="eastAsia"/>
        </w:rPr>
        <w:t>订单</w:t>
      </w:r>
      <w:r w:rsidRPr="0037086D">
        <w:t>BOM</w:t>
      </w:r>
      <w:bookmarkEnd w:id="671"/>
      <w:bookmarkEnd w:id="672"/>
    </w:p>
    <w:p w:rsidR="00C77E2B" w:rsidRPr="00E54A40" w:rsidRDefault="00C77E2B" w:rsidP="009868BD">
      <w:pPr>
        <w:rPr>
          <w:color w:val="000000"/>
        </w:rPr>
      </w:pPr>
      <w:r w:rsidRPr="00E54A40">
        <w:rPr>
          <w:noProof/>
        </w:rPr>
        <w:drawing>
          <wp:inline distT="0" distB="0" distL="0" distR="0" wp14:anchorId="491613E3" wp14:editId="6F05C860">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F917FC" w:rsidRPr="0037086D" w:rsidRDefault="00F917FC" w:rsidP="00F917FC">
      <w:bookmarkStart w:id="673" w:name="_Toc7271"/>
      <w:bookmarkStart w:id="674" w:name="_Toc26604"/>
      <w:bookmarkStart w:id="675" w:name="_Toc154395951"/>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rsidR="00F917FC" w:rsidRPr="0037086D" w:rsidRDefault="00F917FC" w:rsidP="00F917FC">
      <w:r w:rsidRPr="0037086D">
        <w:rPr>
          <w:rFonts w:hint="eastAsia"/>
        </w:rPr>
        <w:t>操作说明：</w:t>
      </w:r>
    </w:p>
    <w:p w:rsidR="00F917FC" w:rsidRPr="0037086D" w:rsidRDefault="00F917FC" w:rsidP="00F917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rsidR="00F917FC" w:rsidRPr="0037086D" w:rsidRDefault="00F917FC" w:rsidP="00F917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rsidR="00F917FC" w:rsidRPr="0037086D" w:rsidRDefault="00F917FC" w:rsidP="00F917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rsidR="00F917FC" w:rsidRPr="0037086D" w:rsidRDefault="00F917FC" w:rsidP="00F917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rsidR="00F917FC" w:rsidRPr="0037086D" w:rsidRDefault="00F917FC" w:rsidP="00F917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F917FC" w:rsidRPr="0037086D" w:rsidRDefault="00F917FC" w:rsidP="00F917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F917FC" w:rsidRPr="0037086D" w:rsidRDefault="00F917FC" w:rsidP="00F917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F917FC" w:rsidRPr="0037086D" w:rsidRDefault="00F917FC" w:rsidP="00F917FC">
      <w:r>
        <w:rPr>
          <w:rFonts w:hint="eastAsia"/>
        </w:rPr>
        <w:t>【</w:t>
      </w:r>
      <w:r w:rsidRPr="0037086D">
        <w:rPr>
          <w:rFonts w:hint="eastAsia"/>
        </w:rPr>
        <w:t>打印</w:t>
      </w:r>
      <w:r>
        <w:rPr>
          <w:rFonts w:hint="eastAsia"/>
        </w:rPr>
        <w:t>】</w:t>
      </w:r>
      <w:r w:rsidRPr="0037086D">
        <w:rPr>
          <w:rFonts w:hint="eastAsia"/>
        </w:rPr>
        <w:t>：打印的通用功能。</w:t>
      </w:r>
    </w:p>
    <w:p w:rsidR="00F917FC" w:rsidRPr="0037086D" w:rsidRDefault="00F917FC" w:rsidP="00F917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rsidR="00F917FC" w:rsidRDefault="00F917FC" w:rsidP="00F917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rsidR="00F917FC" w:rsidRPr="0037086D" w:rsidRDefault="00F917FC" w:rsidP="00F917FC">
      <w:pPr>
        <w:pStyle w:val="11"/>
      </w:pPr>
      <w:r w:rsidRPr="0037086D">
        <w:rPr>
          <w:rFonts w:hint="eastAsia"/>
        </w:rPr>
        <w:t>在订单</w:t>
      </w:r>
      <w:r w:rsidRPr="0037086D">
        <w:t>BOM</w:t>
      </w:r>
      <w:r w:rsidRPr="0037086D">
        <w:rPr>
          <w:rFonts w:hint="eastAsia"/>
        </w:rPr>
        <w:t>设置中可以引入本产成品或其他产成品的</w:t>
      </w:r>
    </w:p>
    <w:p w:rsidR="00F917FC" w:rsidRPr="0037086D" w:rsidRDefault="00F917FC" w:rsidP="00F917FC">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rsidR="00F917FC" w:rsidRPr="0037086D" w:rsidRDefault="00F917FC" w:rsidP="00F917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rsidR="00F917FC" w:rsidRPr="0037086D" w:rsidRDefault="00F917FC" w:rsidP="00F917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rsidR="00F917FC" w:rsidRPr="0037086D" w:rsidRDefault="00F917FC" w:rsidP="00F917FC">
      <w:r>
        <w:rPr>
          <w:rFonts w:hint="eastAsia"/>
        </w:rPr>
        <w:lastRenderedPageBreak/>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F917FC" w:rsidRPr="0037086D" w:rsidRDefault="00F917FC" w:rsidP="00F917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F917FC" w:rsidRPr="0037086D" w:rsidRDefault="00F917FC" w:rsidP="00F917FC">
      <w:pPr>
        <w:pStyle w:val="30"/>
        <w:ind w:left="720" w:firstLineChars="0" w:hanging="720"/>
        <w:rPr>
          <w:b/>
        </w:rPr>
      </w:pPr>
      <w:bookmarkStart w:id="676" w:name="_Toc161755257"/>
      <w:bookmarkStart w:id="677" w:name="_Toc162969546"/>
      <w:bookmarkEnd w:id="673"/>
      <w:bookmarkEnd w:id="674"/>
      <w:bookmarkEnd w:id="675"/>
      <w:r w:rsidRPr="0037086D">
        <w:rPr>
          <w:rFonts w:hint="eastAsia"/>
        </w:rPr>
        <w:t>自制生产</w:t>
      </w:r>
      <w:bookmarkEnd w:id="676"/>
      <w:bookmarkEnd w:id="677"/>
    </w:p>
    <w:p w:rsidR="00F917FC" w:rsidRPr="0037086D" w:rsidRDefault="00F917FC" w:rsidP="00F917FC">
      <w:pPr>
        <w:pStyle w:val="4"/>
        <w:rPr>
          <w:b/>
        </w:rPr>
      </w:pPr>
      <w:bookmarkStart w:id="678" w:name="_Toc161755258"/>
      <w:bookmarkStart w:id="679" w:name="_Toc162969547"/>
      <w:r w:rsidRPr="0037086D">
        <w:rPr>
          <w:rFonts w:hint="eastAsia"/>
        </w:rPr>
        <w:t>生产计划</w:t>
      </w:r>
      <w:bookmarkEnd w:id="678"/>
      <w:bookmarkEnd w:id="679"/>
    </w:p>
    <w:p w:rsidR="00C77E2B" w:rsidRPr="00E54A40" w:rsidRDefault="00C77E2B" w:rsidP="009868BD">
      <w:pPr>
        <w:rPr>
          <w:rFonts w:cs="宋体"/>
          <w:color w:val="000000"/>
        </w:rPr>
      </w:pPr>
      <w:r w:rsidRPr="00E54A40">
        <w:rPr>
          <w:noProof/>
        </w:rPr>
        <w:drawing>
          <wp:inline distT="0" distB="0" distL="0" distR="0" wp14:anchorId="4BE4EDB4" wp14:editId="288002B6">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生产计划单用于自制生产计划的制定，需要审核通过后才能被后续单据调用。</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rsidR="005E39D8" w:rsidRDefault="005E39D8" w:rsidP="005E39D8">
      <w:r>
        <w:rPr>
          <w:rFonts w:hint="eastAsia"/>
        </w:rPr>
        <w:t>【单据上、下游关联】：</w:t>
      </w:r>
    </w:p>
    <w:p w:rsidR="005E39D8" w:rsidRDefault="005E39D8" w:rsidP="005E39D8">
      <w:pPr>
        <w:pStyle w:val="11"/>
      </w:pPr>
      <w:r>
        <w:rPr>
          <w:rFonts w:hint="eastAsia"/>
        </w:rPr>
        <w:t>下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在制定的过程中需要包含车间、产成品、计划生产数量等关键信息。</w:t>
      </w:r>
    </w:p>
    <w:p w:rsidR="005E39D8" w:rsidRPr="0037086D" w:rsidRDefault="005E39D8" w:rsidP="005E39D8">
      <w:pPr>
        <w:pStyle w:val="4"/>
        <w:rPr>
          <w:b/>
        </w:rPr>
      </w:pPr>
      <w:bookmarkStart w:id="680" w:name="_Toc161755259"/>
      <w:bookmarkStart w:id="681" w:name="_Toc162969548"/>
      <w:r w:rsidRPr="0037086D">
        <w:t>MRP</w:t>
      </w:r>
      <w:r w:rsidRPr="0037086D">
        <w:rPr>
          <w:rFonts w:hint="eastAsia"/>
        </w:rPr>
        <w:t>运算</w:t>
      </w:r>
      <w:bookmarkEnd w:id="680"/>
      <w:bookmarkEnd w:id="681"/>
    </w:p>
    <w:p w:rsidR="00C77E2B" w:rsidRPr="00E54A40" w:rsidRDefault="00C77E2B" w:rsidP="009868BD">
      <w:pPr>
        <w:rPr>
          <w:rFonts w:cs="宋体"/>
          <w:color w:val="000000"/>
        </w:rPr>
      </w:pPr>
      <w:r w:rsidRPr="00E54A40">
        <w:rPr>
          <w:noProof/>
        </w:rPr>
        <w:drawing>
          <wp:inline distT="0" distB="0" distL="0" distR="0" wp14:anchorId="51F4BE4F" wp14:editId="3535AD66">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根据最终产成品所需的原材料、数量、时间、库存等信息计算后生产对应的建议。</w:t>
      </w:r>
    </w:p>
    <w:p w:rsidR="005E39D8" w:rsidRPr="0037086D" w:rsidRDefault="005E39D8" w:rsidP="005E39D8">
      <w:r w:rsidRPr="0037086D">
        <w:rPr>
          <w:rFonts w:hint="eastAsia"/>
        </w:rPr>
        <w:t>操作说明：</w:t>
      </w:r>
    </w:p>
    <w:p w:rsidR="005E39D8" w:rsidRPr="0037086D" w:rsidRDefault="005E39D8" w:rsidP="005E39D8">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rsidR="005E39D8" w:rsidRPr="0037086D" w:rsidRDefault="005E39D8" w:rsidP="005E39D8">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rsidR="005E39D8" w:rsidRPr="0037086D" w:rsidRDefault="005E39D8" w:rsidP="005E39D8">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rsidR="005E39D8" w:rsidRPr="0037086D" w:rsidRDefault="005E39D8" w:rsidP="005E39D8">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rsidR="005E39D8" w:rsidRDefault="005E39D8" w:rsidP="005E39D8">
      <w:r>
        <w:rPr>
          <w:rFonts w:hint="eastAsia"/>
        </w:rPr>
        <w:t>【</w:t>
      </w:r>
      <w:r>
        <w:t>MRP</w:t>
      </w:r>
      <w:r>
        <w:rPr>
          <w:rFonts w:hint="eastAsia"/>
        </w:rPr>
        <w:t>运算后】：</w:t>
      </w:r>
    </w:p>
    <w:p w:rsidR="005E39D8" w:rsidRPr="0037086D" w:rsidRDefault="005E39D8" w:rsidP="005E39D8">
      <w:pPr>
        <w:pStyle w:val="11"/>
      </w:pPr>
      <w:r>
        <w:rPr>
          <w:rFonts w:hint="eastAsia"/>
        </w:rPr>
        <w:t>下达建议</w:t>
      </w:r>
      <w:r w:rsidRPr="0037086D">
        <w:rPr>
          <w:rFonts w:hint="eastAsia"/>
        </w:rPr>
        <w:t>包括：自制生产建议（生产任务打单）、委外加工建议（委外加工任务单）、采购建议（请购单、采购订单、采购入库单）。</w:t>
      </w:r>
    </w:p>
    <w:p w:rsidR="005E39D8" w:rsidRPr="0037086D" w:rsidRDefault="005E39D8" w:rsidP="005E39D8">
      <w:pPr>
        <w:pStyle w:val="11"/>
      </w:pPr>
      <w:r w:rsidRPr="0037086D">
        <w:lastRenderedPageBreak/>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rsidR="005E39D8" w:rsidRPr="0037086D" w:rsidRDefault="005E39D8" w:rsidP="005E39D8">
      <w:pPr>
        <w:pStyle w:val="11"/>
      </w:pPr>
      <w:r w:rsidRPr="0037086D">
        <w:rPr>
          <w:rFonts w:hint="eastAsia"/>
        </w:rPr>
        <w:t>向上取整：适用计算出相关建议数量，当数量有小数的时候对该数据进行向上取整便于数据计算，该功能在生成、委外、采购建议中均支持。</w:t>
      </w:r>
    </w:p>
    <w:p w:rsidR="005E39D8" w:rsidRPr="0037086D" w:rsidRDefault="005E39D8" w:rsidP="005E39D8">
      <w:pPr>
        <w:pStyle w:val="11"/>
      </w:pPr>
      <w:r w:rsidRPr="0037086D">
        <w:rPr>
          <w:rFonts w:hint="eastAsia"/>
        </w:rPr>
        <w:t>最低采购量：适用计算出采购数量后，该数量未达到该商品的最低采购量，使其达到最低采购量。</w:t>
      </w:r>
    </w:p>
    <w:p w:rsidR="005E39D8" w:rsidRPr="0037086D" w:rsidRDefault="005E39D8" w:rsidP="005E39D8">
      <w:pPr>
        <w:pStyle w:val="11"/>
      </w:pPr>
      <w:r w:rsidRPr="0037086D">
        <w:rPr>
          <w:rFonts w:hint="eastAsia"/>
        </w:rPr>
        <w:t>最低采购量整数倍：即最低采购量和向上取整合计，调整数量为最低采购量的整数倍。</w:t>
      </w:r>
    </w:p>
    <w:p w:rsidR="005E39D8" w:rsidRPr="0037086D" w:rsidRDefault="005E39D8" w:rsidP="005E39D8">
      <w:pPr>
        <w:pStyle w:val="11"/>
      </w:pPr>
      <w:r w:rsidRPr="0037086D">
        <w:rPr>
          <w:rFonts w:hint="eastAsia"/>
        </w:rPr>
        <w:t>库存可以数量：车间库存、委外库存，在计算可以库存的时候数据更加精确。</w:t>
      </w:r>
    </w:p>
    <w:p w:rsidR="005E39D8" w:rsidRPr="00EA6103" w:rsidRDefault="005E39D8" w:rsidP="005E39D8">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rsidR="005E39D8" w:rsidRPr="0037086D" w:rsidRDefault="005E39D8" w:rsidP="005E39D8">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rsidR="005E39D8" w:rsidRPr="0037086D" w:rsidRDefault="005E39D8" w:rsidP="005E39D8">
      <w:pPr>
        <w:pStyle w:val="4"/>
        <w:rPr>
          <w:b/>
        </w:rPr>
      </w:pPr>
      <w:bookmarkStart w:id="682" w:name="_Toc161755260"/>
      <w:bookmarkStart w:id="683" w:name="_Toc162969549"/>
      <w:r w:rsidRPr="0037086D">
        <w:rPr>
          <w:rFonts w:hint="eastAsia"/>
        </w:rPr>
        <w:t>生产任务</w:t>
      </w:r>
      <w:bookmarkEnd w:id="682"/>
      <w:bookmarkEnd w:id="683"/>
    </w:p>
    <w:p w:rsidR="00C77E2B" w:rsidRPr="00E54A40" w:rsidRDefault="00C77E2B" w:rsidP="009868BD">
      <w:pPr>
        <w:rPr>
          <w:b/>
        </w:rPr>
      </w:pPr>
    </w:p>
    <w:p w:rsidR="00C77E2B" w:rsidRPr="00E54A40" w:rsidRDefault="00C77E2B" w:rsidP="009868BD">
      <w:r w:rsidRPr="00E54A40">
        <w:rPr>
          <w:noProof/>
        </w:rPr>
        <w:drawing>
          <wp:inline distT="0" distB="0" distL="0" distR="0" wp14:anchorId="6749ED95" wp14:editId="1A2C4A91">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生产任务单用于自制生产任务的制定，需要审核通过后才能被后续单据调用。</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rsidR="005E39D8" w:rsidRDefault="005E39D8" w:rsidP="005E39D8">
      <w:r>
        <w:rPr>
          <w:rFonts w:hint="eastAsia"/>
        </w:rPr>
        <w:t>【单据上、下游关联】：</w:t>
      </w:r>
    </w:p>
    <w:p w:rsidR="005E39D8" w:rsidRDefault="005E39D8" w:rsidP="005E39D8">
      <w:pPr>
        <w:pStyle w:val="11"/>
      </w:pPr>
      <w:r>
        <w:rPr>
          <w:rFonts w:hint="eastAsia"/>
        </w:rPr>
        <w:t>上游单据：生产计划单、销售订单。</w:t>
      </w:r>
    </w:p>
    <w:p w:rsidR="005E39D8" w:rsidRDefault="005E39D8" w:rsidP="005E39D8">
      <w:pPr>
        <w:pStyle w:val="11"/>
      </w:pPr>
      <w:r>
        <w:rPr>
          <w:rFonts w:hint="eastAsia"/>
        </w:rPr>
        <w:t>下游单据：领料单、退料单、完工验收、派工单、工票。</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5E39D8" w:rsidRPr="0037086D" w:rsidRDefault="005E39D8" w:rsidP="005E39D8">
      <w:pPr>
        <w:pStyle w:val="11"/>
      </w:pPr>
      <w:r w:rsidRPr="0037086D">
        <w:rPr>
          <w:rFonts w:hint="eastAsia"/>
        </w:rPr>
        <w:t>表头“选产成品自动带出末级物料”，手工录入产成品或引入计划单后自动在物料区带出产成品末级物料信息。</w:t>
      </w:r>
    </w:p>
    <w:p w:rsidR="005E39D8" w:rsidRPr="0037086D" w:rsidRDefault="005E39D8" w:rsidP="005E39D8">
      <w:pPr>
        <w:pStyle w:val="11"/>
      </w:pPr>
      <w:r w:rsidRPr="0037086D">
        <w:rPr>
          <w:rFonts w:hint="eastAsia"/>
        </w:rPr>
        <w:t>生产类型：支持“正常、工序加工、返工”，当为“工序加工、返工”的时候允许物料同产成品相同。</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5E39D8" w:rsidRPr="00EA6103" w:rsidRDefault="005E39D8" w:rsidP="005E39D8">
      <w:pPr>
        <w:pStyle w:val="11"/>
      </w:pPr>
      <w:r w:rsidRPr="0037086D">
        <w:rPr>
          <w:rFonts w:hint="eastAsia"/>
        </w:rPr>
        <w:lastRenderedPageBreak/>
        <w:t>物料信息区，点击替代料符号，可弹出当前物料所属替代料关系列表，快速选择替代物料。</w:t>
      </w:r>
    </w:p>
    <w:p w:rsidR="005E39D8" w:rsidRPr="0037086D" w:rsidRDefault="005E39D8" w:rsidP="005E39D8">
      <w:pPr>
        <w:pStyle w:val="11"/>
      </w:pPr>
      <w:r w:rsidRPr="0037086D">
        <w:rPr>
          <w:rFonts w:hint="eastAsia"/>
        </w:rPr>
        <w:t>产成品有“批号”、物料有“生产日期、效期至、批号”等相关列，对于产成品可以通过销售订单进行数据继承更好的适用客户的以销定采数据正确性。</w:t>
      </w:r>
    </w:p>
    <w:p w:rsidR="005E39D8" w:rsidRPr="0037086D" w:rsidRDefault="005E39D8" w:rsidP="005E39D8">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5E39D8" w:rsidRPr="0037086D" w:rsidRDefault="005E39D8" w:rsidP="005E39D8">
      <w:pPr>
        <w:pStyle w:val="11"/>
      </w:pPr>
      <w:r w:rsidRPr="0037086D">
        <w:rPr>
          <w:rFonts w:hint="eastAsia"/>
        </w:rPr>
        <w:t>任务单工序管理：选择根据</w:t>
      </w:r>
      <w:r w:rsidRPr="0037086D">
        <w:t>BOM</w:t>
      </w:r>
      <w:r w:rsidRPr="0037086D">
        <w:rPr>
          <w:rFonts w:hint="eastAsia"/>
        </w:rPr>
        <w:t>来源带出产成品工序流程管理方式与编号</w:t>
      </w:r>
    </w:p>
    <w:p w:rsidR="005E39D8" w:rsidRPr="0037086D" w:rsidRDefault="005E39D8" w:rsidP="005E39D8">
      <w:pPr>
        <w:pStyle w:val="11"/>
      </w:pPr>
      <w:r w:rsidRPr="0037086D">
        <w:rPr>
          <w:rFonts w:hint="eastAsia"/>
        </w:rPr>
        <w:t>工序流程页签：展示产成品工序流程设置数据。也可以手动添加修改。</w:t>
      </w:r>
    </w:p>
    <w:p w:rsidR="005E39D8" w:rsidRPr="0037086D" w:rsidRDefault="005E39D8" w:rsidP="005E39D8">
      <w:pPr>
        <w:pStyle w:val="11"/>
      </w:pPr>
      <w:r w:rsidRPr="0037086D">
        <w:rPr>
          <w:rFonts w:hint="eastAsia"/>
        </w:rPr>
        <w:t>物料页签：启用工序管理时，物料可以录入所属加工工序。</w:t>
      </w:r>
    </w:p>
    <w:p w:rsidR="005E39D8" w:rsidRPr="0037086D" w:rsidRDefault="005E39D8" w:rsidP="005E39D8">
      <w:pPr>
        <w:pStyle w:val="11"/>
      </w:pPr>
      <w:r w:rsidRPr="0037086D">
        <w:rPr>
          <w:rFonts w:hint="eastAsia"/>
        </w:rPr>
        <w:t>任务单生单：任务单支持手动快速生成下游单据，可生成派工单、工票。生产管理配置也可启用配置“任务单审核通过自动生成已审核派工单”</w:t>
      </w:r>
    </w:p>
    <w:p w:rsidR="005E39D8" w:rsidRPr="00EA6103" w:rsidRDefault="005E39D8" w:rsidP="005E39D8">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5E39D8" w:rsidRPr="0037086D" w:rsidRDefault="005E39D8" w:rsidP="005E39D8">
      <w:pPr>
        <w:pStyle w:val="4"/>
        <w:rPr>
          <w:b/>
        </w:rPr>
      </w:pPr>
      <w:bookmarkStart w:id="684" w:name="_Toc161755261"/>
      <w:bookmarkStart w:id="685" w:name="_Toc162969550"/>
      <w:r w:rsidRPr="0037086D">
        <w:rPr>
          <w:rFonts w:hint="eastAsia"/>
        </w:rPr>
        <w:t>领料单</w:t>
      </w:r>
      <w:bookmarkEnd w:id="684"/>
      <w:bookmarkEnd w:id="685"/>
    </w:p>
    <w:p w:rsidR="00C77E2B" w:rsidRPr="00E54A40" w:rsidRDefault="00C77E2B" w:rsidP="009868BD">
      <w:pPr>
        <w:rPr>
          <w:rFonts w:cs="宋体"/>
          <w:color w:val="000000"/>
        </w:rPr>
      </w:pPr>
      <w:r w:rsidRPr="00E54A40">
        <w:rPr>
          <w:noProof/>
        </w:rPr>
        <w:drawing>
          <wp:inline distT="0" distB="0" distL="0" distR="0" wp14:anchorId="3035638F" wp14:editId="0B393859">
            <wp:extent cx="4071600" cy="1800000"/>
            <wp:effectExtent l="0" t="0" r="571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领料单是把物料由账面库领至车间库。</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p>
    <w:p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5E39D8" w:rsidRDefault="005E39D8" w:rsidP="005E39D8">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rsidR="005E39D8" w:rsidRDefault="005E39D8" w:rsidP="005E39D8">
      <w:r>
        <w:rPr>
          <w:rFonts w:hint="eastAsia"/>
        </w:rPr>
        <w:t>【单据修改】：</w:t>
      </w:r>
    </w:p>
    <w:p w:rsidR="005E39D8" w:rsidRDefault="005E39D8" w:rsidP="005E39D8">
      <w:pPr>
        <w:pStyle w:val="11"/>
      </w:pPr>
      <w:r>
        <w:rPr>
          <w:rFonts w:hint="eastAsia"/>
        </w:rPr>
        <w:t>支持单据全面修改。</w:t>
      </w:r>
    </w:p>
    <w:p w:rsidR="005E39D8" w:rsidRDefault="005E39D8" w:rsidP="005E39D8">
      <w:r>
        <w:rPr>
          <w:rFonts w:hint="eastAsia"/>
        </w:rPr>
        <w:t>【单据上、下游关联】：</w:t>
      </w:r>
    </w:p>
    <w:p w:rsidR="005E39D8" w:rsidRDefault="005E39D8" w:rsidP="005E39D8">
      <w:pPr>
        <w:pStyle w:val="11"/>
      </w:pPr>
      <w:r>
        <w:rPr>
          <w:rFonts w:hint="eastAsia"/>
        </w:rPr>
        <w:t>上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领料套数：启用工序流程管理产成品，可以按加工工序分别领取对应物料，双击展示各工序领料套数。</w:t>
      </w:r>
    </w:p>
    <w:p w:rsidR="005E39D8" w:rsidRPr="0037086D" w:rsidRDefault="005E39D8" w:rsidP="005E39D8">
      <w:pPr>
        <w:pStyle w:val="4"/>
        <w:rPr>
          <w:b/>
        </w:rPr>
      </w:pPr>
      <w:bookmarkStart w:id="686" w:name="_Toc161755262"/>
      <w:bookmarkStart w:id="687" w:name="_Toc162969551"/>
      <w:r w:rsidRPr="0037086D">
        <w:rPr>
          <w:rFonts w:hint="eastAsia"/>
        </w:rPr>
        <w:lastRenderedPageBreak/>
        <w:t>退料单</w:t>
      </w:r>
      <w:bookmarkEnd w:id="686"/>
      <w:bookmarkEnd w:id="687"/>
    </w:p>
    <w:p w:rsidR="00C77E2B" w:rsidRPr="00E54A40" w:rsidRDefault="00C77E2B" w:rsidP="009868BD">
      <w:pPr>
        <w:rPr>
          <w:rFonts w:cs="宋体"/>
          <w:color w:val="000000"/>
        </w:rPr>
      </w:pPr>
      <w:r w:rsidRPr="00E54A40">
        <w:rPr>
          <w:noProof/>
        </w:rPr>
        <w:drawing>
          <wp:inline distT="0" distB="0" distL="0" distR="0" wp14:anchorId="2D33682E" wp14:editId="283068E1">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5E39D8" w:rsidRPr="0037086D" w:rsidRDefault="005E39D8" w:rsidP="005E39D8">
      <w:bookmarkStart w:id="688" w:name="_Toc30433"/>
      <w:bookmarkStart w:id="689" w:name="_Toc5456"/>
      <w:bookmarkStart w:id="690" w:name="_Toc154395957"/>
      <w:r w:rsidRPr="0037086D">
        <w:rPr>
          <w:rFonts w:hint="eastAsia"/>
          <w:bCs/>
        </w:rPr>
        <w:t>功能描述：</w:t>
      </w:r>
      <w:r w:rsidRPr="0037086D">
        <w:rPr>
          <w:rFonts w:hint="eastAsia"/>
        </w:rPr>
        <w:t>退料单是把物料由车间库退还至账面库。</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rsidR="005E39D8" w:rsidRDefault="005E39D8" w:rsidP="005E39D8">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rsidR="005E39D8" w:rsidRDefault="005E39D8" w:rsidP="005E39D8">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rsidR="005E39D8" w:rsidRDefault="005E39D8" w:rsidP="005E39D8">
      <w:r>
        <w:rPr>
          <w:rFonts w:hint="eastAsia"/>
        </w:rPr>
        <w:t>【单据修改】：</w:t>
      </w:r>
    </w:p>
    <w:p w:rsidR="005E39D8" w:rsidRDefault="005E39D8" w:rsidP="005E39D8">
      <w:pPr>
        <w:pStyle w:val="11"/>
      </w:pPr>
      <w:r>
        <w:rPr>
          <w:rFonts w:hint="eastAsia"/>
        </w:rPr>
        <w:t>不支持单据全面修改。</w:t>
      </w:r>
    </w:p>
    <w:p w:rsidR="005E39D8" w:rsidRDefault="005E39D8" w:rsidP="005E39D8">
      <w:pPr>
        <w:pStyle w:val="11"/>
      </w:pPr>
      <w:r>
        <w:rPr>
          <w:rFonts w:hint="eastAsia"/>
        </w:rPr>
        <w:t>支持修改“单据日期、单据编号、经手人、部门、说明、摘要”。</w:t>
      </w:r>
    </w:p>
    <w:p w:rsidR="005E39D8" w:rsidRDefault="005E39D8" w:rsidP="005E39D8">
      <w:r>
        <w:rPr>
          <w:rFonts w:hint="eastAsia"/>
        </w:rPr>
        <w:t>【单据上、下游关联】：</w:t>
      </w:r>
    </w:p>
    <w:p w:rsidR="005E39D8" w:rsidRDefault="005E39D8" w:rsidP="005E39D8">
      <w:pPr>
        <w:pStyle w:val="11"/>
      </w:pPr>
      <w:r>
        <w:rPr>
          <w:rFonts w:hint="eastAsia"/>
        </w:rPr>
        <w:t>上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退料套数：启用工序流程管理产成品，可以按加工工序分别退对应物料，双击展示各工序退料套数。</w:t>
      </w:r>
    </w:p>
    <w:p w:rsidR="00C77E2B" w:rsidRPr="00E54A40" w:rsidRDefault="00C77E2B" w:rsidP="005E39D8">
      <w:pPr>
        <w:pStyle w:val="4"/>
        <w:rPr>
          <w:b/>
        </w:rPr>
      </w:pPr>
      <w:bookmarkStart w:id="691" w:name="_Toc162969552"/>
      <w:r w:rsidRPr="00E54A40">
        <w:rPr>
          <w:rFonts w:hint="eastAsia"/>
        </w:rPr>
        <w:t>完工验收单</w:t>
      </w:r>
      <w:bookmarkEnd w:id="688"/>
      <w:bookmarkEnd w:id="689"/>
      <w:bookmarkEnd w:id="690"/>
      <w:bookmarkEnd w:id="691"/>
    </w:p>
    <w:p w:rsidR="00C77E2B" w:rsidRPr="00E54A40" w:rsidRDefault="00C77E2B" w:rsidP="009868BD">
      <w:pPr>
        <w:rPr>
          <w:rFonts w:cs="宋体"/>
          <w:color w:val="000000"/>
        </w:rPr>
      </w:pPr>
      <w:r w:rsidRPr="00E54A40">
        <w:rPr>
          <w:noProof/>
        </w:rPr>
        <w:drawing>
          <wp:inline distT="0" distB="0" distL="0" distR="0" wp14:anchorId="6434541B" wp14:editId="468B7DE1">
            <wp:extent cx="4071600" cy="1800000"/>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5E39D8" w:rsidRPr="0037086D" w:rsidRDefault="005E39D8" w:rsidP="005E39D8">
      <w:bookmarkStart w:id="692" w:name="_Toc24600"/>
      <w:bookmarkStart w:id="693" w:name="_Toc9138"/>
      <w:bookmarkStart w:id="694" w:name="_Toc154395958"/>
      <w:bookmarkStart w:id="695" w:name="_Toc28335"/>
      <w:r w:rsidRPr="0037086D">
        <w:rPr>
          <w:rFonts w:hint="eastAsia"/>
          <w:bCs/>
        </w:rPr>
        <w:t>功能描述：</w:t>
      </w:r>
      <w:r w:rsidRPr="0037086D">
        <w:rPr>
          <w:rFonts w:hint="eastAsia"/>
        </w:rPr>
        <w:t>对已完工的产成品进行验收入库，增加产成品、扣减车间库物料数据。</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rsidR="005E39D8" w:rsidRDefault="005E39D8" w:rsidP="005E39D8">
      <w:r>
        <w:rPr>
          <w:rFonts w:hint="eastAsia"/>
        </w:rPr>
        <w:lastRenderedPageBreak/>
        <w:t>【过账处理】：产成品数量、金额增加。物料数量、金额减少。</w:t>
      </w:r>
    </w:p>
    <w:p w:rsidR="005E39D8" w:rsidRDefault="005E39D8" w:rsidP="005E39D8">
      <w:r>
        <w:rPr>
          <w:rFonts w:hint="eastAsia"/>
        </w:rPr>
        <w:t>【单据修改】：</w:t>
      </w:r>
    </w:p>
    <w:p w:rsidR="005E39D8" w:rsidRDefault="005E39D8" w:rsidP="005E39D8">
      <w:pPr>
        <w:pStyle w:val="11"/>
      </w:pPr>
      <w:r>
        <w:rPr>
          <w:rFonts w:hint="eastAsia"/>
        </w:rPr>
        <w:t>支持单据全面修改。</w:t>
      </w:r>
    </w:p>
    <w:p w:rsidR="005E39D8" w:rsidRDefault="005E39D8" w:rsidP="005E39D8">
      <w:r>
        <w:rPr>
          <w:rFonts w:hint="eastAsia"/>
        </w:rPr>
        <w:t>【单据上、下游关联】：</w:t>
      </w:r>
    </w:p>
    <w:p w:rsidR="005E39D8" w:rsidRDefault="005E39D8" w:rsidP="005E39D8">
      <w:pPr>
        <w:pStyle w:val="11"/>
      </w:pPr>
      <w:r>
        <w:rPr>
          <w:rFonts w:hint="eastAsia"/>
        </w:rPr>
        <w:t>上游单据：生产任务单、派工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表头“废品不入库”勾选后，完工类型为“废品”的产成品不在计算成本，将对应的物料成本分摊到完工类型为“正品”或“次品”的产成品上。</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产成品完工验收单直接录入其他费用，便于用户将生产过程中在完工验收时候已知的费用直接录入，该部分费用会直接计入到产成品的成本中。</w:t>
      </w:r>
    </w:p>
    <w:p w:rsidR="005E39D8" w:rsidRPr="0037086D" w:rsidRDefault="005E39D8" w:rsidP="005E39D8">
      <w:pPr>
        <w:pStyle w:val="11"/>
      </w:pPr>
      <w:r w:rsidRPr="0037086D">
        <w:rPr>
          <w:rFonts w:hint="eastAsia"/>
        </w:rPr>
        <w:t>过账后产成品账面库存增加；车间物料库存减少。</w:t>
      </w:r>
    </w:p>
    <w:p w:rsidR="005E39D8" w:rsidRPr="0037086D" w:rsidRDefault="005E39D8" w:rsidP="005E39D8">
      <w:pPr>
        <w:pStyle w:val="11"/>
      </w:pPr>
      <w:r w:rsidRPr="0037086D">
        <w:rPr>
          <w:rFonts w:hint="eastAsia"/>
        </w:rPr>
        <w:t>表头的“自动生成领料单”勾选后，无需做领料，只有对应的仓库物料数量足够，就能自动生成对应的领料单。</w:t>
      </w:r>
    </w:p>
    <w:p w:rsidR="005E39D8" w:rsidRPr="0037086D" w:rsidRDefault="005E39D8" w:rsidP="005E39D8">
      <w:pPr>
        <w:pStyle w:val="11"/>
      </w:pPr>
      <w:r w:rsidRPr="0037086D">
        <w:rPr>
          <w:rFonts w:hint="eastAsia"/>
        </w:rPr>
        <w:t>支持副产成品功能：</w:t>
      </w:r>
    </w:p>
    <w:p w:rsidR="005E39D8" w:rsidRPr="0037086D" w:rsidRDefault="005E39D8" w:rsidP="005E39D8">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rsidR="005E39D8" w:rsidRPr="0037086D" w:rsidRDefault="005E39D8" w:rsidP="005E39D8">
      <w:pPr>
        <w:pStyle w:val="20"/>
      </w:pPr>
      <w:r w:rsidRPr="0037086D">
        <w:rPr>
          <w:rFonts w:hint="eastAsia"/>
        </w:rPr>
        <w:t>用户应能通过操作列中的“选择副产成品”选择出对应的副产成品的商品。</w:t>
      </w:r>
    </w:p>
    <w:p w:rsidR="005E39D8" w:rsidRPr="0037086D" w:rsidRDefault="005E39D8" w:rsidP="005E39D8">
      <w:pPr>
        <w:pStyle w:val="11"/>
      </w:pPr>
      <w:r w:rsidRPr="0037086D">
        <w:rPr>
          <w:rFonts w:hint="eastAsia"/>
        </w:rPr>
        <w:t>任务单未启用工序管理产成品使用“引入生产任务单（无工序）”进行完工验收，已启用工序管理产成品使用“引入派工单”进行完工验收。</w:t>
      </w:r>
    </w:p>
    <w:p w:rsidR="005E39D8" w:rsidRPr="0037086D" w:rsidRDefault="005E39D8" w:rsidP="005E39D8">
      <w:pPr>
        <w:pStyle w:val="11"/>
      </w:pPr>
      <w:r w:rsidRPr="0037086D">
        <w:rPr>
          <w:rFonts w:hint="eastAsia"/>
        </w:rPr>
        <w:t>严格工序管理产成品必须最后一道工序移交后才可以进行完工验收，且验收正品次品数量≤移交数量，验收废品数量≤工序累计报废数量。</w:t>
      </w:r>
    </w:p>
    <w:p w:rsidR="005E39D8" w:rsidRDefault="005E39D8" w:rsidP="005E39D8">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rsidR="005E39D8" w:rsidRPr="00EA6103" w:rsidRDefault="005E39D8" w:rsidP="005E39D8">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77E2B" w:rsidRPr="00E54A40" w:rsidRDefault="00C77E2B" w:rsidP="005E39D8">
      <w:pPr>
        <w:pStyle w:val="4"/>
        <w:rPr>
          <w:b/>
        </w:rPr>
      </w:pPr>
      <w:bookmarkStart w:id="696" w:name="_Toc162969553"/>
      <w:r w:rsidRPr="00E54A40">
        <w:rPr>
          <w:rFonts w:hint="eastAsia"/>
        </w:rPr>
        <w:t>工票</w:t>
      </w:r>
      <w:bookmarkEnd w:id="692"/>
      <w:bookmarkEnd w:id="693"/>
      <w:bookmarkEnd w:id="694"/>
      <w:bookmarkEnd w:id="696"/>
    </w:p>
    <w:p w:rsidR="00C77E2B" w:rsidRPr="00E54A40" w:rsidRDefault="00C77E2B" w:rsidP="009868BD">
      <w:pPr>
        <w:rPr>
          <w:rFonts w:cs="宋体"/>
        </w:rPr>
      </w:pPr>
      <w:r w:rsidRPr="00E54A40">
        <w:rPr>
          <w:noProof/>
        </w:rPr>
        <w:drawing>
          <wp:inline distT="0" distB="0" distL="0" distR="0" wp14:anchorId="15337015" wp14:editId="715F922B">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bookmarkEnd w:id="695"/>
    <w:p w:rsidR="005E39D8" w:rsidRPr="0037086D" w:rsidRDefault="005E39D8" w:rsidP="005E39D8">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rsidR="005E39D8" w:rsidRDefault="005E39D8" w:rsidP="005E39D8">
      <w:r>
        <w:rPr>
          <w:rFonts w:hint="eastAsia"/>
        </w:rPr>
        <w:t>【单据助手】：</w:t>
      </w:r>
      <w:r w:rsidRPr="0037086D">
        <w:rPr>
          <w:rFonts w:hint="eastAsia"/>
        </w:rPr>
        <w:t>单据操作日志</w:t>
      </w:r>
      <w:r>
        <w:rPr>
          <w:rFonts w:hint="eastAsia"/>
        </w:rPr>
        <w:t>。</w:t>
      </w:r>
    </w:p>
    <w:p w:rsidR="005E39D8" w:rsidRDefault="005E39D8" w:rsidP="005E39D8">
      <w:r>
        <w:rPr>
          <w:rFonts w:hint="eastAsia"/>
        </w:rPr>
        <w:lastRenderedPageBreak/>
        <w:t>【单据上、下游关联】：</w:t>
      </w:r>
    </w:p>
    <w:p w:rsidR="005E39D8" w:rsidRDefault="005E39D8" w:rsidP="005E39D8">
      <w:pPr>
        <w:pStyle w:val="11"/>
      </w:pPr>
      <w:r>
        <w:rPr>
          <w:rFonts w:hint="eastAsia"/>
        </w:rPr>
        <w:t>上游单据：生产任务单、派工单、工序交接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rsidR="005E39D8" w:rsidRPr="0037086D" w:rsidRDefault="005E39D8" w:rsidP="005E39D8">
      <w:pPr>
        <w:pStyle w:val="11"/>
      </w:pPr>
      <w:r w:rsidRPr="0037086D">
        <w:rPr>
          <w:rFonts w:hint="eastAsia"/>
        </w:rPr>
        <w:t>工票加工工序计价方式有两种：计时、计件。</w:t>
      </w:r>
    </w:p>
    <w:p w:rsidR="005E39D8" w:rsidRPr="0037086D" w:rsidRDefault="005E39D8" w:rsidP="005E39D8">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rsidR="005E39D8" w:rsidRPr="0037086D" w:rsidRDefault="005E39D8" w:rsidP="005E39D8">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rsidR="005E39D8" w:rsidRPr="0037086D" w:rsidRDefault="005E39D8" w:rsidP="005E39D8">
      <w:pPr>
        <w:pStyle w:val="20"/>
      </w:pPr>
      <w:r w:rsidRPr="0037086D">
        <w:rPr>
          <w:rFonts w:hint="eastAsia"/>
        </w:rPr>
        <w:t>其他工资可以录入负数。</w:t>
      </w:r>
    </w:p>
    <w:p w:rsidR="005E39D8" w:rsidRPr="0037086D" w:rsidRDefault="005E39D8" w:rsidP="005E39D8">
      <w:pPr>
        <w:pStyle w:val="11"/>
      </w:pPr>
      <w:r w:rsidRPr="0037086D">
        <w:rPr>
          <w:rFonts w:hint="eastAsia"/>
        </w:rPr>
        <w:t>工票引入工序交接单方式：按工作组、按移交人、按操作工</w:t>
      </w:r>
    </w:p>
    <w:p w:rsidR="005E39D8" w:rsidRPr="0037086D" w:rsidRDefault="005E39D8" w:rsidP="005E39D8">
      <w:pPr>
        <w:pStyle w:val="20"/>
      </w:pPr>
      <w:r w:rsidRPr="0037086D">
        <w:rPr>
          <w:rFonts w:hint="eastAsia"/>
        </w:rPr>
        <w:t>按工作组：引入工票后，工票操作工为交接单加工工序所属工作组关联操作工信息。</w:t>
      </w:r>
    </w:p>
    <w:p w:rsidR="005E39D8" w:rsidRPr="0037086D" w:rsidRDefault="005E39D8" w:rsidP="005E39D8">
      <w:pPr>
        <w:pStyle w:val="20"/>
      </w:pPr>
      <w:r w:rsidRPr="0037086D">
        <w:rPr>
          <w:rFonts w:hint="eastAsia"/>
        </w:rPr>
        <w:t>按移交人：引入工票后，工票操作工为多次移交记录列表移交人信息。</w:t>
      </w:r>
    </w:p>
    <w:p w:rsidR="005E39D8" w:rsidRPr="0037086D" w:rsidRDefault="005E39D8" w:rsidP="005E39D8">
      <w:pPr>
        <w:pStyle w:val="20"/>
      </w:pPr>
      <w:r w:rsidRPr="0037086D">
        <w:rPr>
          <w:rFonts w:hint="eastAsia"/>
        </w:rPr>
        <w:t>按操作工：引入工票后，工票操作工为多次移交记录登记操作工及加工数量信息。</w:t>
      </w:r>
    </w:p>
    <w:p w:rsidR="005E39D8" w:rsidRPr="0037086D" w:rsidRDefault="005E39D8" w:rsidP="005E39D8">
      <w:pPr>
        <w:pStyle w:val="11"/>
      </w:pPr>
      <w:r w:rsidRPr="0037086D">
        <w:rPr>
          <w:rFonts w:hint="eastAsia"/>
        </w:rPr>
        <w:t>工票单据支持启用单据审核流程。</w:t>
      </w:r>
    </w:p>
    <w:p w:rsidR="005E39D8" w:rsidRPr="0037086D" w:rsidRDefault="005E39D8" w:rsidP="005E39D8">
      <w:pPr>
        <w:pStyle w:val="11"/>
      </w:pPr>
      <w:r w:rsidRPr="0037086D">
        <w:rPr>
          <w:rFonts w:hint="eastAsia"/>
        </w:rPr>
        <w:t>工票未启用审核流程时，必须进行审核才可生效</w:t>
      </w:r>
    </w:p>
    <w:p w:rsidR="005E39D8" w:rsidRPr="0037086D" w:rsidRDefault="005E39D8" w:rsidP="005E39D8">
      <w:pPr>
        <w:pStyle w:val="4"/>
        <w:rPr>
          <w:b/>
        </w:rPr>
      </w:pPr>
      <w:bookmarkStart w:id="697" w:name="_Toc161755267"/>
      <w:bookmarkStart w:id="698" w:name="_Toc162969554"/>
      <w:r w:rsidRPr="0037086D">
        <w:rPr>
          <w:rFonts w:hint="eastAsia"/>
        </w:rPr>
        <w:t>生产费用分摊单</w:t>
      </w:r>
      <w:bookmarkEnd w:id="697"/>
      <w:bookmarkEnd w:id="698"/>
    </w:p>
    <w:p w:rsidR="00C77E2B" w:rsidRPr="00E54A40" w:rsidRDefault="00C77E2B" w:rsidP="009868BD">
      <w:r w:rsidRPr="00E54A40">
        <w:rPr>
          <w:noProof/>
        </w:rPr>
        <w:drawing>
          <wp:inline distT="0" distB="0" distL="0" distR="0" wp14:anchorId="77BE92A9" wp14:editId="650D5EB8">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把相关费用分摊到产成品上，费用为手工录入，产成品为选择完工验收单。</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等方式进行业务单据录入。</w:t>
      </w:r>
    </w:p>
    <w:p w:rsidR="005E39D8" w:rsidRDefault="005E39D8" w:rsidP="005E39D8">
      <w:r>
        <w:rPr>
          <w:rFonts w:hint="eastAsia"/>
        </w:rPr>
        <w:t>【单据助手】：</w:t>
      </w:r>
      <w:r w:rsidRPr="0037086D">
        <w:rPr>
          <w:rFonts w:hint="eastAsia"/>
        </w:rPr>
        <w:t>单据操作日志；修改单据；红字反冲。</w:t>
      </w:r>
    </w:p>
    <w:p w:rsidR="005E39D8" w:rsidRDefault="005E39D8" w:rsidP="005E39D8">
      <w:r>
        <w:rPr>
          <w:rFonts w:hint="eastAsia"/>
        </w:rPr>
        <w:t>【其他】：</w:t>
      </w:r>
    </w:p>
    <w:p w:rsidR="005E39D8" w:rsidRPr="0037086D" w:rsidRDefault="005E39D8" w:rsidP="005E39D8">
      <w:pPr>
        <w:pStyle w:val="11"/>
      </w:pPr>
      <w:r w:rsidRPr="0037086D">
        <w:rPr>
          <w:rFonts w:hint="eastAsia"/>
        </w:rPr>
        <w:t>可以按“按实际工时分摊、按定额工时分摊、按验收数量分摊、按材料金额分摊”等方式进行费用分摊。</w:t>
      </w:r>
    </w:p>
    <w:p w:rsidR="005E39D8" w:rsidRPr="0037086D" w:rsidRDefault="005E39D8" w:rsidP="005E39D8">
      <w:pPr>
        <w:pStyle w:val="4"/>
        <w:rPr>
          <w:b/>
        </w:rPr>
      </w:pPr>
      <w:bookmarkStart w:id="699" w:name="_Toc161755268"/>
      <w:bookmarkStart w:id="700" w:name="_Toc162969555"/>
      <w:r w:rsidRPr="0037086D">
        <w:rPr>
          <w:rFonts w:hint="eastAsia"/>
        </w:rPr>
        <w:t>车间库存盘点</w:t>
      </w:r>
      <w:bookmarkEnd w:id="699"/>
      <w:bookmarkEnd w:id="700"/>
    </w:p>
    <w:p w:rsidR="00C77E2B" w:rsidRPr="00E54A40" w:rsidRDefault="00C77E2B" w:rsidP="009868BD">
      <w:r>
        <w:rPr>
          <w:noProof/>
        </w:rPr>
        <w:drawing>
          <wp:inline distT="0" distB="0" distL="0" distR="0" wp14:anchorId="4CF7A650" wp14:editId="53B4335D">
            <wp:extent cx="4071600" cy="1800000"/>
            <wp:effectExtent l="0" t="0" r="5715"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rsidR="005E39D8" w:rsidRPr="0037086D" w:rsidRDefault="005E39D8" w:rsidP="005E39D8">
      <w:r w:rsidRPr="0037086D">
        <w:rPr>
          <w:rFonts w:hint="eastAsia"/>
        </w:rPr>
        <w:lastRenderedPageBreak/>
        <w:t>操作说明：</w:t>
      </w:r>
    </w:p>
    <w:p w:rsidR="005E39D8" w:rsidRPr="0037086D" w:rsidRDefault="005E39D8" w:rsidP="005E39D8">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rsidR="005E39D8" w:rsidRDefault="005E39D8" w:rsidP="005E39D8">
      <w:r>
        <w:rPr>
          <w:rFonts w:hint="eastAsia"/>
        </w:rPr>
        <w:t>【</w:t>
      </w:r>
      <w:r w:rsidRPr="0037086D">
        <w:rPr>
          <w:rFonts w:hint="eastAsia"/>
        </w:rPr>
        <w:t>未盘点商品查询</w:t>
      </w:r>
      <w:r>
        <w:rPr>
          <w:rFonts w:hint="eastAsia"/>
        </w:rPr>
        <w:t>】：</w:t>
      </w:r>
    </w:p>
    <w:p w:rsidR="005E39D8" w:rsidRDefault="005E39D8" w:rsidP="005E39D8">
      <w:pPr>
        <w:pStyle w:val="11"/>
      </w:pPr>
      <w:r w:rsidRPr="00583D0F">
        <w:rPr>
          <w:rFonts w:hint="eastAsia"/>
        </w:rPr>
        <w:t>可以按车间查询出未盘点的商品，并支持转换为车间盘点单。</w:t>
      </w:r>
    </w:p>
    <w:p w:rsidR="005E39D8" w:rsidRPr="00583D0F" w:rsidRDefault="005E39D8" w:rsidP="005E39D8">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rsidR="005E39D8" w:rsidRPr="0037086D" w:rsidRDefault="005E39D8" w:rsidP="005E39D8">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rsidR="005E39D8" w:rsidRPr="0037086D" w:rsidRDefault="005E39D8" w:rsidP="005E39D8">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rsidR="005E39D8" w:rsidRPr="0037086D" w:rsidRDefault="005E39D8" w:rsidP="005E39D8">
      <w:pPr>
        <w:pStyle w:val="11"/>
      </w:pPr>
      <w:r w:rsidRPr="0037086D">
        <w:rPr>
          <w:rFonts w:hint="eastAsia"/>
        </w:rPr>
        <w:t>筛选物料：可以模糊输入商品名称和编号，筛选出部分商品进行盘点。</w:t>
      </w:r>
    </w:p>
    <w:p w:rsidR="005E39D8" w:rsidRPr="0037086D" w:rsidRDefault="005E39D8" w:rsidP="005E39D8">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rsidR="005E39D8" w:rsidRPr="0037086D" w:rsidRDefault="005E39D8" w:rsidP="005E39D8">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rsidR="005E39D8" w:rsidRPr="0037086D" w:rsidRDefault="005E39D8" w:rsidP="005E39D8">
      <w:r>
        <w:rPr>
          <w:rFonts w:hint="eastAsia"/>
        </w:rPr>
        <w:t>【</w:t>
      </w:r>
      <w:r w:rsidRPr="0037086D">
        <w:rPr>
          <w:rFonts w:hint="eastAsia"/>
        </w:rPr>
        <w:t>批量删除单据</w:t>
      </w:r>
      <w:r>
        <w:rPr>
          <w:rFonts w:hint="eastAsia"/>
        </w:rPr>
        <w:t>】</w:t>
      </w:r>
      <w:r w:rsidRPr="0037086D">
        <w:rPr>
          <w:rFonts w:hint="eastAsia"/>
        </w:rPr>
        <w:t>：批量删除勾选的车间盘点单单据。</w:t>
      </w:r>
    </w:p>
    <w:p w:rsidR="005E39D8" w:rsidRDefault="005E39D8" w:rsidP="005E39D8">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rsidR="005E39D8" w:rsidRPr="00583D0F" w:rsidRDefault="005E39D8" w:rsidP="005E39D8">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rsidR="005E39D8" w:rsidRPr="0037086D" w:rsidRDefault="005E39D8" w:rsidP="005E39D8">
      <w:pPr>
        <w:pStyle w:val="4"/>
        <w:rPr>
          <w:b/>
        </w:rPr>
      </w:pPr>
      <w:bookmarkStart w:id="701" w:name="_Toc161755269"/>
      <w:bookmarkStart w:id="702" w:name="_Toc162969556"/>
      <w:r w:rsidRPr="0037086D">
        <w:rPr>
          <w:rFonts w:hint="eastAsia"/>
        </w:rPr>
        <w:t>车间报损单</w:t>
      </w:r>
      <w:bookmarkEnd w:id="701"/>
      <w:bookmarkEnd w:id="702"/>
    </w:p>
    <w:p w:rsidR="00C77E2B" w:rsidRPr="00E54A40" w:rsidRDefault="00C77E2B" w:rsidP="009868BD">
      <w:r w:rsidRPr="00E54A40">
        <w:rPr>
          <w:noProof/>
        </w:rPr>
        <w:drawing>
          <wp:inline distT="0" distB="0" distL="0" distR="0" wp14:anchorId="43234AA1" wp14:editId="3BF2E625">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5E39D8" w:rsidRPr="0037086D" w:rsidRDefault="005E39D8" w:rsidP="005E39D8">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rsidR="005E39D8" w:rsidRPr="0037086D" w:rsidRDefault="005E39D8" w:rsidP="005E39D8">
      <w:r w:rsidRPr="0037086D">
        <w:rPr>
          <w:rFonts w:hint="eastAsia"/>
        </w:rPr>
        <w:t>操作说明：</w:t>
      </w:r>
    </w:p>
    <w:p w:rsidR="005E39D8" w:rsidRDefault="005E39D8" w:rsidP="005E39D8">
      <w:r>
        <w:rPr>
          <w:rFonts w:hint="eastAsia"/>
        </w:rPr>
        <w:t>【录入方式】：提供“手工录入</w:t>
      </w:r>
      <w:r>
        <w:t>”</w:t>
      </w:r>
      <w:r>
        <w:rPr>
          <w:rFonts w:hint="eastAsia"/>
        </w:rPr>
        <w:t>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E39D8" w:rsidRDefault="005E39D8" w:rsidP="005E39D8">
      <w:r>
        <w:rPr>
          <w:rFonts w:hint="eastAsia"/>
        </w:rPr>
        <w:t>【过账处理】：车间物料数量、金额减少。</w:t>
      </w:r>
    </w:p>
    <w:p w:rsidR="005E39D8" w:rsidRDefault="005E39D8" w:rsidP="005E39D8">
      <w:r>
        <w:rPr>
          <w:rFonts w:hint="eastAsia"/>
        </w:rPr>
        <w:t>【其他】：</w:t>
      </w:r>
    </w:p>
    <w:p w:rsidR="005E39D8" w:rsidRPr="00EA6103" w:rsidRDefault="005E39D8" w:rsidP="005E39D8">
      <w:pPr>
        <w:pStyle w:val="11"/>
      </w:pPr>
      <w:r>
        <w:rPr>
          <w:rFonts w:hint="eastAsia"/>
        </w:rPr>
        <w:t>允许只报损浮动单位数量。</w:t>
      </w:r>
    </w:p>
    <w:p w:rsidR="005E39D8" w:rsidRPr="0037086D" w:rsidRDefault="005E39D8" w:rsidP="005E39D8">
      <w:pPr>
        <w:pStyle w:val="4"/>
        <w:rPr>
          <w:b/>
        </w:rPr>
      </w:pPr>
      <w:bookmarkStart w:id="703" w:name="_Toc161755270"/>
      <w:bookmarkStart w:id="704" w:name="_Toc162969557"/>
      <w:r w:rsidRPr="0037086D">
        <w:rPr>
          <w:rFonts w:hint="eastAsia"/>
        </w:rPr>
        <w:lastRenderedPageBreak/>
        <w:t>车间报溢单</w:t>
      </w:r>
      <w:bookmarkEnd w:id="703"/>
      <w:bookmarkEnd w:id="704"/>
    </w:p>
    <w:p w:rsidR="00C77E2B" w:rsidRPr="00E54A40" w:rsidRDefault="00C77E2B" w:rsidP="009868BD">
      <w:r w:rsidRPr="00E54A40">
        <w:rPr>
          <w:noProof/>
        </w:rPr>
        <w:drawing>
          <wp:inline distT="0" distB="0" distL="0" distR="0" wp14:anchorId="7073E33E" wp14:editId="28E1BE81">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通过车间报溢单对车间中的物料数量及金额进行调整，使账实相符。</w:t>
      </w:r>
    </w:p>
    <w:p w:rsidR="0037581F" w:rsidRPr="0037086D" w:rsidRDefault="0037581F" w:rsidP="0037581F">
      <w:r w:rsidRPr="0037086D">
        <w:rPr>
          <w:rFonts w:hint="eastAsia"/>
        </w:rPr>
        <w:t>操作说明：</w:t>
      </w:r>
    </w:p>
    <w:p w:rsidR="0037581F" w:rsidRDefault="0037581F" w:rsidP="0037581F">
      <w:r>
        <w:rPr>
          <w:rFonts w:hint="eastAsia"/>
        </w:rPr>
        <w:t>【录入方式】：提供“手工录入</w:t>
      </w:r>
      <w:r>
        <w:t>”</w:t>
      </w:r>
      <w:r>
        <w:rPr>
          <w:rFonts w:hint="eastAsia"/>
        </w:rP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37581F" w:rsidRDefault="0037581F" w:rsidP="0037581F">
      <w:r>
        <w:rPr>
          <w:rFonts w:hint="eastAsia"/>
        </w:rPr>
        <w:t>【过账处理】：车间物料数量、金额增加。</w:t>
      </w:r>
    </w:p>
    <w:p w:rsidR="0037581F" w:rsidRDefault="0037581F" w:rsidP="0037581F">
      <w:r>
        <w:rPr>
          <w:rFonts w:hint="eastAsia"/>
        </w:rPr>
        <w:t>【其他】：</w:t>
      </w:r>
    </w:p>
    <w:p w:rsidR="0037581F" w:rsidRPr="0037086D" w:rsidRDefault="0037581F" w:rsidP="0037581F">
      <w:pPr>
        <w:pStyle w:val="11"/>
      </w:pPr>
      <w:r w:rsidRPr="0037086D">
        <w:rPr>
          <w:rFonts w:hint="eastAsia"/>
        </w:rPr>
        <w:t>选择商品会自动带出对应成本金额。</w:t>
      </w:r>
    </w:p>
    <w:p w:rsidR="0037581F" w:rsidRPr="00EA6103" w:rsidRDefault="0037581F" w:rsidP="0037581F">
      <w:pPr>
        <w:pStyle w:val="11"/>
      </w:pPr>
      <w:r>
        <w:rPr>
          <w:rFonts w:hint="eastAsia"/>
        </w:rPr>
        <w:t>允许只报溢浮动单位数量。</w:t>
      </w:r>
    </w:p>
    <w:p w:rsidR="0037581F" w:rsidRPr="0037086D" w:rsidRDefault="0037581F" w:rsidP="0037581F">
      <w:pPr>
        <w:pStyle w:val="30"/>
        <w:ind w:left="720" w:firstLineChars="0" w:hanging="720"/>
        <w:rPr>
          <w:b/>
        </w:rPr>
      </w:pPr>
      <w:bookmarkStart w:id="705" w:name="_Toc161755271"/>
      <w:bookmarkStart w:id="706" w:name="_Toc162969558"/>
      <w:r w:rsidRPr="0037086D">
        <w:rPr>
          <w:rFonts w:hint="eastAsia"/>
        </w:rPr>
        <w:t>自制生产报表</w:t>
      </w:r>
      <w:bookmarkEnd w:id="705"/>
      <w:bookmarkEnd w:id="706"/>
    </w:p>
    <w:p w:rsidR="0037581F" w:rsidRPr="0037086D" w:rsidRDefault="0037581F" w:rsidP="0037581F">
      <w:pPr>
        <w:pStyle w:val="4"/>
        <w:rPr>
          <w:b/>
        </w:rPr>
      </w:pPr>
      <w:bookmarkStart w:id="707" w:name="_Toc161755272"/>
      <w:bookmarkStart w:id="708" w:name="_Toc162969559"/>
      <w:r w:rsidRPr="0037086D">
        <w:rPr>
          <w:rFonts w:hint="eastAsia"/>
        </w:rPr>
        <w:t>销售订单生产情况跟踪</w:t>
      </w:r>
      <w:bookmarkEnd w:id="707"/>
      <w:bookmarkEnd w:id="708"/>
    </w:p>
    <w:p w:rsidR="00C77E2B" w:rsidRPr="00E54A40" w:rsidRDefault="00C77E2B" w:rsidP="009868BD">
      <w:pPr>
        <w:rPr>
          <w:rFonts w:cs="宋体"/>
          <w:color w:val="000000"/>
        </w:rPr>
      </w:pPr>
      <w:r w:rsidRPr="00E54A40">
        <w:rPr>
          <w:noProof/>
        </w:rPr>
        <w:drawing>
          <wp:inline distT="0" distB="0" distL="0" distR="0" wp14:anchorId="775633CD" wp14:editId="410E309D">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销售订单为业务发起源统计在“销售、生产、委外、采购、请购”中的情况统计。</w:t>
      </w:r>
    </w:p>
    <w:p w:rsidR="0037581F" w:rsidRPr="0037086D" w:rsidRDefault="0037581F" w:rsidP="0037581F">
      <w:r w:rsidRPr="0037086D">
        <w:rPr>
          <w:rFonts w:hint="eastAsia"/>
        </w:rPr>
        <w:t>操作说明：</w:t>
      </w:r>
    </w:p>
    <w:p w:rsidR="0037581F" w:rsidRDefault="0037581F" w:rsidP="0037581F">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rsidR="0037581F" w:rsidRPr="00FE1DC7" w:rsidRDefault="0037581F" w:rsidP="0037581F">
      <w:r>
        <w:rPr>
          <w:rFonts w:hint="eastAsia"/>
        </w:rPr>
        <w:t>【选项卡】：切换各选项卡后，选项卡对应数据会变化。</w:t>
      </w:r>
    </w:p>
    <w:p w:rsidR="0037581F" w:rsidRPr="0037086D" w:rsidRDefault="0037581F" w:rsidP="0037581F">
      <w:pPr>
        <w:pStyle w:val="4"/>
        <w:rPr>
          <w:b/>
        </w:rPr>
      </w:pPr>
      <w:bookmarkStart w:id="709" w:name="_Toc161755273"/>
      <w:bookmarkStart w:id="710" w:name="_Toc162969560"/>
      <w:r w:rsidRPr="0037086D">
        <w:rPr>
          <w:rFonts w:hint="eastAsia"/>
        </w:rPr>
        <w:lastRenderedPageBreak/>
        <w:t>生产计划汇总表</w:t>
      </w:r>
      <w:bookmarkEnd w:id="709"/>
      <w:bookmarkEnd w:id="710"/>
    </w:p>
    <w:p w:rsidR="00C77E2B" w:rsidRPr="00E54A40" w:rsidRDefault="00C77E2B" w:rsidP="009868BD">
      <w:r w:rsidRPr="00E54A40">
        <w:rPr>
          <w:noProof/>
        </w:rPr>
        <w:drawing>
          <wp:inline distT="0" distB="0" distL="0" distR="0" wp14:anchorId="586BDB83" wp14:editId="3CD120AF">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生产计划汇总表统计生产计划的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生产计划汇总表的线性报表。</w:t>
      </w:r>
    </w:p>
    <w:p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生产计划汇总表的明细账本。</w:t>
      </w:r>
    </w:p>
    <w:p w:rsidR="0037581F" w:rsidRPr="0037086D" w:rsidRDefault="0037581F" w:rsidP="0037581F">
      <w:pPr>
        <w:pStyle w:val="4"/>
        <w:rPr>
          <w:b/>
        </w:rPr>
      </w:pPr>
      <w:bookmarkStart w:id="711" w:name="_Toc161755274"/>
      <w:bookmarkStart w:id="712" w:name="_Toc162969561"/>
      <w:r w:rsidRPr="0037086D">
        <w:rPr>
          <w:rFonts w:hint="eastAsia"/>
        </w:rPr>
        <w:t>生产计划明细表</w:t>
      </w:r>
      <w:bookmarkEnd w:id="711"/>
      <w:bookmarkEnd w:id="712"/>
    </w:p>
    <w:p w:rsidR="00C77E2B" w:rsidRPr="00E54A40" w:rsidRDefault="00C77E2B" w:rsidP="009868BD">
      <w:r w:rsidRPr="00E54A40">
        <w:rPr>
          <w:noProof/>
        </w:rPr>
        <w:drawing>
          <wp:inline distT="0" distB="0" distL="0" distR="0" wp14:anchorId="3DDFA939" wp14:editId="486BCCC5">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生产计划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37581F" w:rsidRPr="0037086D" w:rsidRDefault="0037581F" w:rsidP="0037581F">
      <w:pPr>
        <w:pStyle w:val="4"/>
        <w:rPr>
          <w:b/>
        </w:rPr>
      </w:pPr>
      <w:bookmarkStart w:id="713" w:name="_Toc161755275"/>
      <w:bookmarkStart w:id="714" w:name="_Toc162969562"/>
      <w:r w:rsidRPr="0037086D">
        <w:rPr>
          <w:rFonts w:hint="eastAsia"/>
        </w:rPr>
        <w:t>生产任务明细表</w:t>
      </w:r>
      <w:bookmarkEnd w:id="713"/>
      <w:bookmarkEnd w:id="714"/>
    </w:p>
    <w:p w:rsidR="00C77E2B" w:rsidRPr="00E54A40" w:rsidRDefault="00C77E2B" w:rsidP="009868BD">
      <w:pPr>
        <w:rPr>
          <w:rFonts w:cs="宋体"/>
          <w:color w:val="000000"/>
        </w:rPr>
      </w:pPr>
      <w:r w:rsidRPr="00E54A40">
        <w:rPr>
          <w:noProof/>
        </w:rPr>
        <w:drawing>
          <wp:inline distT="0" distB="0" distL="0" distR="0" wp14:anchorId="6A9B6BF8" wp14:editId="6789F118">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71600" cy="1800000"/>
                    </a:xfrm>
                    <a:prstGeom prst="rect">
                      <a:avLst/>
                    </a:prstGeom>
                  </pic:spPr>
                </pic:pic>
              </a:graphicData>
            </a:graphic>
          </wp:inline>
        </w:drawing>
      </w:r>
    </w:p>
    <w:p w:rsidR="0037581F" w:rsidRPr="0037086D" w:rsidRDefault="0037581F" w:rsidP="0037581F">
      <w:bookmarkStart w:id="715" w:name="_Toc18470"/>
      <w:r w:rsidRPr="0037086D">
        <w:rPr>
          <w:rFonts w:hint="eastAsia"/>
          <w:bCs/>
        </w:rPr>
        <w:t>功能描述：</w:t>
      </w:r>
      <w:r w:rsidRPr="0037086D">
        <w:rPr>
          <w:rFonts w:hint="eastAsia"/>
        </w:rPr>
        <w:t>生产任务明细表统计生产任务的明细数据。</w:t>
      </w:r>
    </w:p>
    <w:p w:rsidR="0037581F" w:rsidRPr="0037086D" w:rsidRDefault="0037581F" w:rsidP="0037581F">
      <w:r w:rsidRPr="0037086D">
        <w:rPr>
          <w:rFonts w:hint="eastAsia"/>
        </w:rPr>
        <w:t>操作说明：</w:t>
      </w:r>
    </w:p>
    <w:p w:rsidR="0037581F" w:rsidRPr="0037086D" w:rsidRDefault="0037581F" w:rsidP="0037581F">
      <w:r>
        <w:rPr>
          <w:rFonts w:hint="eastAsia"/>
        </w:rPr>
        <w:lastRenderedPageBreak/>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rsidR="0037581F" w:rsidRPr="0037086D" w:rsidRDefault="0037581F" w:rsidP="0037581F">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rsidR="0037581F" w:rsidRDefault="0037581F" w:rsidP="0037581F">
      <w:r>
        <w:rPr>
          <w:rFonts w:hint="eastAsia"/>
        </w:rPr>
        <w:t>【</w:t>
      </w:r>
      <w:r w:rsidRPr="0037086D">
        <w:rPr>
          <w:rFonts w:hint="eastAsia"/>
        </w:rPr>
        <w:t>生单</w:t>
      </w:r>
      <w:r>
        <w:rPr>
          <w:rFonts w:hint="eastAsia"/>
        </w:rPr>
        <w:t>】</w:t>
      </w:r>
      <w:r w:rsidRPr="0037086D">
        <w:rPr>
          <w:rFonts w:hint="eastAsia"/>
        </w:rPr>
        <w:t>：针对已勾选单据行生成下游派工单、工票单据。</w:t>
      </w:r>
    </w:p>
    <w:p w:rsidR="0037581F" w:rsidRPr="0037086D" w:rsidRDefault="0037581F" w:rsidP="0037581F">
      <w:pPr>
        <w:pStyle w:val="4"/>
        <w:rPr>
          <w:b/>
        </w:rPr>
      </w:pPr>
      <w:bookmarkStart w:id="716" w:name="_Toc161755276"/>
      <w:bookmarkStart w:id="717" w:name="_Toc162969563"/>
      <w:r>
        <w:rPr>
          <w:rFonts w:hint="eastAsia"/>
        </w:rPr>
        <w:t>生产任务缺料统计</w:t>
      </w:r>
      <w:bookmarkEnd w:id="716"/>
      <w:bookmarkEnd w:id="717"/>
    </w:p>
    <w:p w:rsidR="00C77E2B" w:rsidRDefault="00C77E2B" w:rsidP="009868BD">
      <w:pPr>
        <w:rPr>
          <w:rFonts w:cstheme="minorEastAsia"/>
        </w:rPr>
      </w:pPr>
      <w:r>
        <w:rPr>
          <w:noProof/>
        </w:rPr>
        <w:drawing>
          <wp:inline distT="0" distB="0" distL="0" distR="0" wp14:anchorId="4CFA6281" wp14:editId="3CA1D4FE">
            <wp:extent cx="4071600" cy="1800000"/>
            <wp:effectExtent l="0" t="0" r="5715"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bookmarkEnd w:id="715"/>
    <w:p w:rsidR="0037581F" w:rsidRPr="0037086D" w:rsidRDefault="0037581F" w:rsidP="0037581F">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37581F" w:rsidRPr="0037086D" w:rsidRDefault="0037581F" w:rsidP="0037581F">
      <w:r w:rsidRPr="0037086D">
        <w:rPr>
          <w:rFonts w:hint="eastAsia"/>
        </w:rPr>
        <w:t>操作说明：</w:t>
      </w:r>
    </w:p>
    <w:p w:rsidR="0037581F" w:rsidRDefault="0037581F" w:rsidP="0037581F">
      <w:bookmarkStart w:id="718" w:name="_Toc137544368"/>
      <w:bookmarkStart w:id="719"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37581F" w:rsidRPr="002B100A" w:rsidRDefault="0037581F" w:rsidP="0037581F">
      <w:r>
        <w:rPr>
          <w:rFonts w:hint="eastAsia"/>
        </w:rPr>
        <w:t>【批量领料</w:t>
      </w:r>
      <w:r w:rsidRPr="008D1CD7">
        <w:rPr>
          <w:rFonts w:hint="eastAsia"/>
        </w:rPr>
        <w:t>▼</w:t>
      </w:r>
      <w:r>
        <w:rPr>
          <w:rFonts w:hint="eastAsia"/>
        </w:rPr>
        <w:t>】：支持直接领料、合并领料。</w:t>
      </w:r>
    </w:p>
    <w:p w:rsidR="0037581F" w:rsidRPr="0037086D" w:rsidRDefault="0037581F" w:rsidP="0037581F">
      <w:pPr>
        <w:pStyle w:val="4"/>
        <w:rPr>
          <w:b/>
        </w:rPr>
      </w:pPr>
      <w:bookmarkStart w:id="720" w:name="_Toc161755277"/>
      <w:bookmarkStart w:id="721" w:name="_Toc162969564"/>
      <w:bookmarkEnd w:id="718"/>
      <w:bookmarkEnd w:id="719"/>
      <w:r w:rsidRPr="0037086D">
        <w:rPr>
          <w:rFonts w:hint="eastAsia"/>
        </w:rPr>
        <w:t>完工产品成本汇总表</w:t>
      </w:r>
      <w:bookmarkEnd w:id="720"/>
      <w:bookmarkEnd w:id="721"/>
    </w:p>
    <w:p w:rsidR="00C77E2B" w:rsidRPr="00E54A40" w:rsidRDefault="00C77E2B" w:rsidP="009868BD">
      <w:r w:rsidRPr="00E54A40">
        <w:rPr>
          <w:noProof/>
        </w:rPr>
        <w:drawing>
          <wp:inline distT="0" distB="0" distL="0" distR="0" wp14:anchorId="437D9897" wp14:editId="4453BD8F">
            <wp:extent cx="4071600" cy="1800000"/>
            <wp:effectExtent l="0" t="0" r="571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完工验收单＋费用分摊单进行了完工验收和费用分摊的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37581F" w:rsidRPr="0037086D" w:rsidRDefault="0037581F" w:rsidP="0037581F">
      <w:pPr>
        <w:pStyle w:val="4"/>
        <w:rPr>
          <w:b/>
        </w:rPr>
      </w:pPr>
      <w:bookmarkStart w:id="722" w:name="_Toc161755278"/>
      <w:bookmarkStart w:id="723" w:name="_Toc162969565"/>
      <w:r w:rsidRPr="0037086D">
        <w:rPr>
          <w:rFonts w:hint="eastAsia"/>
        </w:rPr>
        <w:t>完工验收明细表</w:t>
      </w:r>
      <w:bookmarkEnd w:id="722"/>
      <w:bookmarkEnd w:id="723"/>
    </w:p>
    <w:p w:rsidR="00C77E2B" w:rsidRPr="00E54A40" w:rsidRDefault="00C77E2B" w:rsidP="009868BD">
      <w:r w:rsidRPr="00E54A40">
        <w:rPr>
          <w:noProof/>
        </w:rPr>
        <w:drawing>
          <wp:inline distT="0" distB="0" distL="0" distR="0" wp14:anchorId="5B9BF595" wp14:editId="09293EC8">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lastRenderedPageBreak/>
        <w:t>功能描述：</w:t>
      </w:r>
      <w:r w:rsidRPr="0037086D">
        <w:rPr>
          <w:rFonts w:hint="eastAsia"/>
        </w:rPr>
        <w:t>统计完工验收＋费用分摊单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rsidR="0037581F" w:rsidRDefault="0037581F" w:rsidP="0037581F">
      <w:pPr>
        <w:pStyle w:val="4"/>
      </w:pPr>
      <w:bookmarkStart w:id="724" w:name="_Toc161755279"/>
      <w:bookmarkStart w:id="725" w:name="_Toc162969566"/>
      <w:r w:rsidRPr="0037086D">
        <w:rPr>
          <w:rFonts w:hint="eastAsia"/>
        </w:rPr>
        <w:t>车间物料</w:t>
      </w:r>
      <w:r>
        <w:rPr>
          <w:rFonts w:hint="eastAsia"/>
        </w:rPr>
        <w:t>汇总表</w:t>
      </w:r>
      <w:bookmarkEnd w:id="724"/>
      <w:bookmarkEnd w:id="725"/>
    </w:p>
    <w:p w:rsidR="00C77E2B" w:rsidRDefault="00C77E2B" w:rsidP="009868BD">
      <w:r>
        <w:rPr>
          <w:noProof/>
        </w:rPr>
        <w:drawing>
          <wp:inline distT="0" distB="0" distL="0" distR="0" wp14:anchorId="0E5A367B" wp14:editId="35E8CC86">
            <wp:extent cx="4071600" cy="1800000"/>
            <wp:effectExtent l="0" t="0" r="5715"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37581F" w:rsidRPr="0037086D" w:rsidRDefault="0037581F" w:rsidP="0037581F">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37581F" w:rsidRPr="0037086D" w:rsidRDefault="0037581F" w:rsidP="0037581F">
      <w:r w:rsidRPr="0037086D">
        <w:rPr>
          <w:rFonts w:hint="eastAsia"/>
        </w:rPr>
        <w:t>操作说明：</w:t>
      </w:r>
    </w:p>
    <w:p w:rsidR="0037581F" w:rsidRDefault="0037581F" w:rsidP="0037581F">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Pr="0037086D">
        <w:rPr>
          <w:rFonts w:hint="eastAsia"/>
        </w:rPr>
        <w:t>：查询操作员权限范围内的车间信息、查询操作员权限内＋车间查询条件内的车间信息。</w:t>
      </w:r>
    </w:p>
    <w:p w:rsidR="0037581F" w:rsidRPr="00EA6103" w:rsidRDefault="0037581F" w:rsidP="0037581F">
      <w:r>
        <w:rPr>
          <w:rFonts w:hint="eastAsia"/>
        </w:rPr>
        <w:t>【</w:t>
      </w:r>
      <w:r w:rsidRPr="00EA6103">
        <w:rPr>
          <w:rFonts w:hint="eastAsia"/>
        </w:rPr>
        <w:t>统计单据</w:t>
      </w:r>
      <w:r>
        <w:rPr>
          <w:rFonts w:hint="eastAsia"/>
        </w:rPr>
        <w:t>】</w:t>
      </w:r>
      <w:r w:rsidRPr="00EA6103">
        <w:rPr>
          <w:rFonts w:hint="eastAsia"/>
        </w:rPr>
        <w:t>：</w:t>
      </w:r>
      <w:r w:rsidRPr="00EE575B">
        <w:rPr>
          <w:rFonts w:hint="eastAsia"/>
        </w:rPr>
        <w:t>领退料单、验收单、报损单</w:t>
      </w:r>
      <w:r>
        <w:rPr>
          <w:rFonts w:hint="eastAsia"/>
        </w:rPr>
        <w:t>、</w:t>
      </w:r>
      <w:r w:rsidRPr="00EE575B">
        <w:rPr>
          <w:rFonts w:hint="eastAsia"/>
        </w:rPr>
        <w:t>报溢单</w:t>
      </w:r>
    </w:p>
    <w:p w:rsidR="0037581F" w:rsidRPr="00EA6103" w:rsidRDefault="0037581F" w:rsidP="0037581F">
      <w:r>
        <w:rPr>
          <w:rFonts w:hint="eastAsia"/>
        </w:rPr>
        <w:t>【</w:t>
      </w:r>
      <w:r w:rsidRPr="00EE575B">
        <w:rPr>
          <w:rFonts w:hint="eastAsia"/>
        </w:rPr>
        <w:t>车间物料</w:t>
      </w:r>
      <w:r>
        <w:rPr>
          <w:rFonts w:hint="eastAsia"/>
        </w:rPr>
        <w:t>汇总</w:t>
      </w:r>
      <w:r w:rsidRPr="00EE575B">
        <w:rPr>
          <w:rFonts w:hint="eastAsia"/>
        </w:rPr>
        <w:t>明细表</w:t>
      </w:r>
      <w:r>
        <w:rPr>
          <w:rFonts w:hint="eastAsia"/>
        </w:rPr>
        <w:t>】：通过明细账本按钮打开报表页签，统计</w:t>
      </w:r>
      <w:r w:rsidRPr="00EA6103">
        <w:rPr>
          <w:rFonts w:hint="eastAsia"/>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37581F" w:rsidRPr="0037086D" w:rsidRDefault="0037581F" w:rsidP="0037581F">
      <w:pPr>
        <w:pStyle w:val="4"/>
        <w:rPr>
          <w:b/>
        </w:rPr>
      </w:pPr>
      <w:bookmarkStart w:id="726" w:name="_Toc161755280"/>
      <w:bookmarkStart w:id="727" w:name="_Toc162969567"/>
      <w:r w:rsidRPr="0037086D">
        <w:rPr>
          <w:rFonts w:hint="eastAsia"/>
        </w:rPr>
        <w:t>车间物料</w:t>
      </w:r>
      <w:r>
        <w:rPr>
          <w:rFonts w:hint="eastAsia"/>
        </w:rPr>
        <w:t>库存状况表</w:t>
      </w:r>
      <w:bookmarkEnd w:id="726"/>
      <w:bookmarkEnd w:id="727"/>
    </w:p>
    <w:p w:rsidR="00C77E2B" w:rsidRPr="00E54A40" w:rsidRDefault="00C77E2B" w:rsidP="009868BD">
      <w:r>
        <w:rPr>
          <w:noProof/>
        </w:rPr>
        <w:drawing>
          <wp:inline distT="0" distB="0" distL="0" distR="0" wp14:anchorId="3EFB013A" wp14:editId="3E6AF206">
            <wp:extent cx="4071600" cy="1800000"/>
            <wp:effectExtent l="0" t="0" r="5715"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车间中还存在多少物料。</w:t>
      </w:r>
    </w:p>
    <w:p w:rsidR="0037581F" w:rsidRPr="0037086D" w:rsidRDefault="0037581F" w:rsidP="0037581F">
      <w:r w:rsidRPr="0037086D">
        <w:rPr>
          <w:rFonts w:hint="eastAsia"/>
        </w:rPr>
        <w:t>操作说明：</w:t>
      </w:r>
    </w:p>
    <w:p w:rsidR="0037581F" w:rsidRPr="0060267E" w:rsidRDefault="0037581F" w:rsidP="0037581F">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Pr="0060267E">
        <w:rPr>
          <w:rFonts w:hint="eastAsia"/>
        </w:rPr>
        <w:t>：查询操作员权限范围内的车间信息、查询操作员权限内＋车间查询条件内的车间信息。</w:t>
      </w:r>
    </w:p>
    <w:p w:rsidR="0037581F" w:rsidRPr="0060267E" w:rsidRDefault="0037581F" w:rsidP="0037581F">
      <w:r>
        <w:rPr>
          <w:rFonts w:hint="eastAsia"/>
        </w:rPr>
        <w:t>【</w:t>
      </w:r>
      <w:r w:rsidRPr="0037086D">
        <w:rPr>
          <w:rFonts w:hint="eastAsia"/>
        </w:rPr>
        <w:t>列“自定义辅助数量”</w:t>
      </w:r>
      <w:r>
        <w:rPr>
          <w:rFonts w:hint="eastAsia"/>
        </w:rPr>
        <w:t>】：</w:t>
      </w:r>
      <w:r w:rsidRPr="0037086D">
        <w:rPr>
          <w:rFonts w:hint="eastAsia"/>
        </w:rPr>
        <w:t>不支持点击排序的功能。</w:t>
      </w:r>
    </w:p>
    <w:p w:rsidR="0037581F" w:rsidRPr="00BC64C9" w:rsidRDefault="0037581F" w:rsidP="0037581F">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r>
        <w:rPr>
          <w:rFonts w:hint="eastAsia"/>
        </w:rPr>
        <w:t>。</w:t>
      </w:r>
    </w:p>
    <w:p w:rsidR="0037581F" w:rsidRPr="0060267E" w:rsidRDefault="0037581F" w:rsidP="0037581F">
      <w:r>
        <w:rPr>
          <w:rFonts w:hint="eastAsia"/>
        </w:rPr>
        <w:t>【自由项明细】：快速查询车间物料</w:t>
      </w:r>
      <w:r w:rsidRPr="00910C30">
        <w:rPr>
          <w:rFonts w:hint="eastAsia"/>
        </w:rPr>
        <w:t>自由项明细</w:t>
      </w:r>
      <w:r>
        <w:rPr>
          <w:rFonts w:hint="eastAsia"/>
        </w:rPr>
        <w:t>表</w:t>
      </w:r>
      <w:r w:rsidRPr="00910C30">
        <w:rPr>
          <w:rFonts w:hint="eastAsia"/>
        </w:rPr>
        <w:t>的报表数据</w:t>
      </w:r>
    </w:p>
    <w:p w:rsidR="0037581F" w:rsidRPr="0037086D" w:rsidRDefault="0037581F" w:rsidP="0037581F">
      <w:pPr>
        <w:pStyle w:val="4"/>
        <w:rPr>
          <w:b/>
        </w:rPr>
      </w:pPr>
      <w:bookmarkStart w:id="728" w:name="_Toc161755281"/>
      <w:bookmarkStart w:id="729" w:name="_Toc162969568"/>
      <w:r w:rsidRPr="0037086D">
        <w:rPr>
          <w:rFonts w:hint="eastAsia"/>
        </w:rPr>
        <w:lastRenderedPageBreak/>
        <w:t>车间物料</w:t>
      </w:r>
      <w:r>
        <w:rPr>
          <w:rFonts w:hint="eastAsia"/>
        </w:rPr>
        <w:t>库存状况</w:t>
      </w:r>
      <w:r w:rsidRPr="0037086D">
        <w:rPr>
          <w:rFonts w:hint="eastAsia"/>
        </w:rPr>
        <w:t>明细表</w:t>
      </w:r>
      <w:bookmarkEnd w:id="728"/>
      <w:bookmarkEnd w:id="729"/>
    </w:p>
    <w:p w:rsidR="00C77E2B" w:rsidRPr="00E54A40" w:rsidRDefault="00C77E2B" w:rsidP="009868BD">
      <w:r w:rsidRPr="00E54A40">
        <w:rPr>
          <w:noProof/>
        </w:rPr>
        <w:drawing>
          <wp:inline distT="0" distB="0" distL="0" distR="0" wp14:anchorId="27D3B5DC" wp14:editId="7FF47F0D">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37581F" w:rsidRPr="0037086D" w:rsidRDefault="0037581F" w:rsidP="0037581F">
      <w:bookmarkStart w:id="730" w:name="_Toc5889"/>
      <w:r w:rsidRPr="0037086D">
        <w:rPr>
          <w:rFonts w:hint="eastAsia"/>
          <w:bCs/>
        </w:rPr>
        <w:t>功能描述：</w:t>
      </w:r>
      <w:r w:rsidRPr="0037086D">
        <w:rPr>
          <w:rFonts w:hint="eastAsia"/>
        </w:rPr>
        <w:t>统计车间领退料、报损报溢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打开方式】：</w:t>
      </w:r>
      <w:r w:rsidRPr="0037086D">
        <w:rPr>
          <w:rFonts w:hint="eastAsia"/>
        </w:rPr>
        <w:t>该报表可以通过菜单直接打开，也能通过车间物料统计中的明细账本打开。</w:t>
      </w:r>
    </w:p>
    <w:p w:rsidR="0037581F" w:rsidRPr="0037086D" w:rsidRDefault="0037581F" w:rsidP="0037581F">
      <w:pPr>
        <w:pStyle w:val="4"/>
        <w:rPr>
          <w:b/>
        </w:rPr>
      </w:pPr>
      <w:bookmarkStart w:id="731" w:name="_Toc161755282"/>
      <w:bookmarkStart w:id="732" w:name="_Toc162969569"/>
      <w:bookmarkEnd w:id="730"/>
      <w:r w:rsidRPr="0037086D">
        <w:rPr>
          <w:rFonts w:hint="eastAsia"/>
        </w:rPr>
        <w:t>车间自由项明细表</w:t>
      </w:r>
      <w:bookmarkEnd w:id="731"/>
      <w:bookmarkEnd w:id="732"/>
    </w:p>
    <w:p w:rsidR="00C77E2B" w:rsidRPr="00E54A40" w:rsidRDefault="00C77E2B" w:rsidP="009868BD">
      <w:r w:rsidRPr="00E54A40">
        <w:rPr>
          <w:noProof/>
        </w:rPr>
        <w:drawing>
          <wp:inline distT="0" distB="0" distL="0" distR="0" wp14:anchorId="61BB1686" wp14:editId="615BF5CF">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车间自由项明细表是以“物料＋自由项”为维度查询所在车间库存数据的报表。</w:t>
      </w:r>
    </w:p>
    <w:p w:rsidR="00C77E2B" w:rsidRPr="00E54A40" w:rsidRDefault="00C77E2B" w:rsidP="0037581F">
      <w:pPr>
        <w:pStyle w:val="4"/>
        <w:rPr>
          <w:b/>
        </w:rPr>
      </w:pPr>
      <w:bookmarkStart w:id="733" w:name="_Toc1949"/>
      <w:bookmarkStart w:id="734" w:name="_Toc6661"/>
      <w:bookmarkStart w:id="735" w:name="_Toc154395975"/>
      <w:bookmarkStart w:id="736" w:name="_Toc162969570"/>
      <w:r w:rsidRPr="00E54A40">
        <w:rPr>
          <w:rFonts w:hint="eastAsia"/>
        </w:rPr>
        <w:t>生产成本统计</w:t>
      </w:r>
      <w:bookmarkEnd w:id="733"/>
      <w:bookmarkEnd w:id="734"/>
      <w:bookmarkEnd w:id="735"/>
      <w:bookmarkEnd w:id="736"/>
    </w:p>
    <w:p w:rsidR="00C77E2B" w:rsidRPr="00E54A40" w:rsidRDefault="00C77E2B" w:rsidP="009868BD">
      <w:pPr>
        <w:rPr>
          <w:rFonts w:cs="宋体"/>
          <w:color w:val="000000"/>
        </w:rPr>
      </w:pPr>
      <w:r w:rsidRPr="00E54A40">
        <w:rPr>
          <w:noProof/>
        </w:rPr>
        <w:drawing>
          <wp:inline distT="0" distB="0" distL="0" distR="0" wp14:anchorId="1FF1EBF4" wp14:editId="1EF5BCBF">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期初在产、返工领出、本期投入、本期完工、期末在产对应数据。</w:t>
      </w:r>
    </w:p>
    <w:p w:rsidR="00C77E2B" w:rsidRPr="00E54A40" w:rsidRDefault="00C77E2B" w:rsidP="0037581F">
      <w:pPr>
        <w:pStyle w:val="4"/>
        <w:rPr>
          <w:b/>
        </w:rPr>
      </w:pPr>
      <w:bookmarkStart w:id="737" w:name="_Toc5765"/>
      <w:bookmarkStart w:id="738" w:name="_Toc11373"/>
      <w:bookmarkStart w:id="739" w:name="_Toc154395976"/>
      <w:bookmarkStart w:id="740" w:name="_Toc162969571"/>
      <w:r w:rsidRPr="00E54A40">
        <w:rPr>
          <w:rFonts w:hint="eastAsia"/>
        </w:rPr>
        <w:lastRenderedPageBreak/>
        <w:t>物料耗用统计</w:t>
      </w:r>
      <w:bookmarkEnd w:id="737"/>
      <w:bookmarkEnd w:id="738"/>
      <w:bookmarkEnd w:id="739"/>
      <w:bookmarkEnd w:id="740"/>
    </w:p>
    <w:p w:rsidR="00C77E2B" w:rsidRPr="00E54A40" w:rsidRDefault="00C77E2B" w:rsidP="009868BD">
      <w:r w:rsidRPr="00E54A40">
        <w:rPr>
          <w:noProof/>
        </w:rPr>
        <w:drawing>
          <wp:inline distT="0" distB="0" distL="0" distR="0" wp14:anchorId="54569B57" wp14:editId="19923C0A">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37581F" w:rsidRPr="0037086D" w:rsidRDefault="0037581F" w:rsidP="0037581F">
      <w:bookmarkStart w:id="741" w:name="_Toc12191"/>
      <w:bookmarkStart w:id="742" w:name="_Toc27081"/>
      <w:bookmarkStart w:id="743" w:name="_Toc154395977"/>
      <w:r w:rsidRPr="0037086D">
        <w:rPr>
          <w:rFonts w:hint="eastAsia"/>
          <w:bCs/>
        </w:rPr>
        <w:t>功能描述：</w:t>
      </w:r>
      <w:r w:rsidRPr="0037086D">
        <w:rPr>
          <w:rFonts w:hint="eastAsia"/>
        </w:rPr>
        <w:t>统计在生成过程中物料是节约还是损耗的数据报表。</w:t>
      </w:r>
    </w:p>
    <w:p w:rsidR="0037581F" w:rsidRPr="0037086D" w:rsidRDefault="0037581F" w:rsidP="0037581F">
      <w:r w:rsidRPr="0037086D">
        <w:rPr>
          <w:rFonts w:hint="eastAsia"/>
        </w:rPr>
        <w:t>操作说明：</w:t>
      </w:r>
    </w:p>
    <w:p w:rsidR="0037581F" w:rsidRPr="0037086D" w:rsidRDefault="0037581F" w:rsidP="0037581F">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rsidR="0037581F" w:rsidRPr="0037086D" w:rsidRDefault="0037581F" w:rsidP="0037581F">
      <w:pPr>
        <w:pStyle w:val="11"/>
      </w:pPr>
      <w:r w:rsidRPr="0037086D">
        <w:rPr>
          <w:rFonts w:hint="eastAsia"/>
        </w:rPr>
        <w:t>查询条件提供了“标准用量统计”规则，可以选择正品、次品、废品等完工验收状态中对应的完工类型来进行统计。</w:t>
      </w:r>
    </w:p>
    <w:p w:rsidR="0037581F" w:rsidRPr="0037086D" w:rsidRDefault="0037581F" w:rsidP="0037581F">
      <w:pPr>
        <w:pStyle w:val="11"/>
      </w:pPr>
      <w:r w:rsidRPr="0037086D">
        <w:rPr>
          <w:rFonts w:hint="eastAsia"/>
        </w:rPr>
        <w:t>当不统计一种完工验收状态的时候，该状态对应使用的物料会计算损耗</w:t>
      </w:r>
    </w:p>
    <w:p w:rsidR="0037581F" w:rsidRPr="0037086D" w:rsidRDefault="0037581F" w:rsidP="0037581F">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8"/>
        <w:tblW w:w="0" w:type="auto"/>
        <w:tblLook w:val="04A0" w:firstRow="1" w:lastRow="0" w:firstColumn="1" w:lastColumn="0" w:noHBand="0" w:noVBand="1"/>
      </w:tblPr>
      <w:tblGrid>
        <w:gridCol w:w="2034"/>
        <w:gridCol w:w="1925"/>
        <w:gridCol w:w="1134"/>
        <w:gridCol w:w="1094"/>
        <w:gridCol w:w="1142"/>
        <w:gridCol w:w="1193"/>
      </w:tblGrid>
      <w:tr w:rsidR="0037581F" w:rsidRPr="0037086D" w:rsidTr="00F758FE">
        <w:tc>
          <w:tcPr>
            <w:tcW w:w="2051" w:type="dxa"/>
          </w:tcPr>
          <w:p w:rsidR="0037581F" w:rsidRPr="0037086D" w:rsidRDefault="0037581F" w:rsidP="00F758FE">
            <w:r w:rsidRPr="0037086D">
              <w:rPr>
                <w:rFonts w:hint="eastAsia"/>
              </w:rPr>
              <w:t>产成品名称</w:t>
            </w:r>
          </w:p>
        </w:tc>
        <w:tc>
          <w:tcPr>
            <w:tcW w:w="1940" w:type="dxa"/>
          </w:tcPr>
          <w:p w:rsidR="0037581F" w:rsidRPr="0037086D" w:rsidRDefault="0037581F" w:rsidP="00F758FE">
            <w:r w:rsidRPr="0037086D">
              <w:rPr>
                <w:rFonts w:hint="eastAsia"/>
              </w:rPr>
              <w:t>物料名称</w:t>
            </w:r>
          </w:p>
        </w:tc>
        <w:tc>
          <w:tcPr>
            <w:tcW w:w="1140" w:type="dxa"/>
          </w:tcPr>
          <w:p w:rsidR="0037581F" w:rsidRPr="0037086D" w:rsidRDefault="0037581F" w:rsidP="00F758FE">
            <w:r w:rsidRPr="0037086D">
              <w:rPr>
                <w:rFonts w:hint="eastAsia"/>
              </w:rPr>
              <w:t>标准用量</w:t>
            </w:r>
          </w:p>
        </w:tc>
        <w:tc>
          <w:tcPr>
            <w:tcW w:w="1100" w:type="dxa"/>
          </w:tcPr>
          <w:p w:rsidR="0037581F" w:rsidRPr="0037086D" w:rsidRDefault="0037581F" w:rsidP="00F758FE">
            <w:r w:rsidRPr="0037086D">
              <w:rPr>
                <w:rFonts w:hint="eastAsia"/>
              </w:rPr>
              <w:t>实际耗用</w:t>
            </w:r>
          </w:p>
        </w:tc>
        <w:tc>
          <w:tcPr>
            <w:tcW w:w="1150" w:type="dxa"/>
          </w:tcPr>
          <w:p w:rsidR="0037581F" w:rsidRPr="0037086D" w:rsidRDefault="0037581F" w:rsidP="00F758FE">
            <w:r w:rsidRPr="0037086D">
              <w:rPr>
                <w:rFonts w:hint="eastAsia"/>
              </w:rPr>
              <w:t>损耗数量</w:t>
            </w:r>
          </w:p>
        </w:tc>
        <w:tc>
          <w:tcPr>
            <w:tcW w:w="1139" w:type="dxa"/>
          </w:tcPr>
          <w:p w:rsidR="0037581F" w:rsidRPr="0037086D" w:rsidRDefault="0037581F" w:rsidP="00F758FE">
            <w:r w:rsidRPr="0037086D">
              <w:rPr>
                <w:rFonts w:hint="eastAsia"/>
              </w:rPr>
              <w:t>损耗率</w:t>
            </w:r>
            <w:r w:rsidRPr="0037086D">
              <w:t>(%)</w:t>
            </w:r>
          </w:p>
        </w:tc>
      </w:tr>
      <w:tr w:rsidR="0037581F" w:rsidRPr="0037086D" w:rsidTr="00F758FE">
        <w:tc>
          <w:tcPr>
            <w:tcW w:w="2051" w:type="dxa"/>
          </w:tcPr>
          <w:p w:rsidR="0037581F" w:rsidRPr="0037086D" w:rsidRDefault="0037581F" w:rsidP="00F758FE">
            <w:r w:rsidRPr="0037086D">
              <w:t>6000</w:t>
            </w:r>
            <w:r w:rsidRPr="0037086D">
              <w:rPr>
                <w:rFonts w:hint="eastAsia"/>
              </w:rPr>
              <w:t>毫安充电宝</w:t>
            </w:r>
          </w:p>
        </w:tc>
        <w:tc>
          <w:tcPr>
            <w:tcW w:w="1940" w:type="dxa"/>
          </w:tcPr>
          <w:p w:rsidR="0037581F" w:rsidRPr="0037086D" w:rsidRDefault="0037581F" w:rsidP="00F758FE">
            <w:r w:rsidRPr="0037086D">
              <w:t>2000</w:t>
            </w:r>
            <w:r w:rsidRPr="0037086D">
              <w:rPr>
                <w:rFonts w:hint="eastAsia"/>
              </w:rPr>
              <w:t>毫安电芯</w:t>
            </w:r>
          </w:p>
        </w:tc>
        <w:tc>
          <w:tcPr>
            <w:tcW w:w="1140" w:type="dxa"/>
          </w:tcPr>
          <w:p w:rsidR="0037581F" w:rsidRPr="0037086D" w:rsidRDefault="0037581F" w:rsidP="00F758FE">
            <w:r w:rsidRPr="0037086D">
              <w:t>36</w:t>
            </w:r>
          </w:p>
        </w:tc>
        <w:tc>
          <w:tcPr>
            <w:tcW w:w="1100" w:type="dxa"/>
          </w:tcPr>
          <w:p w:rsidR="0037581F" w:rsidRPr="0037086D" w:rsidRDefault="0037581F" w:rsidP="00F758FE">
            <w:r w:rsidRPr="0037086D">
              <w:t>39</w:t>
            </w:r>
          </w:p>
        </w:tc>
        <w:tc>
          <w:tcPr>
            <w:tcW w:w="1150" w:type="dxa"/>
          </w:tcPr>
          <w:p w:rsidR="0037581F" w:rsidRPr="0037086D" w:rsidRDefault="0037581F" w:rsidP="00F758FE">
            <w:r w:rsidRPr="0037086D">
              <w:t>3</w:t>
            </w:r>
          </w:p>
        </w:tc>
        <w:tc>
          <w:tcPr>
            <w:tcW w:w="1139" w:type="dxa"/>
          </w:tcPr>
          <w:p w:rsidR="0037581F" w:rsidRPr="0037086D" w:rsidRDefault="0037581F" w:rsidP="00F758FE">
            <w:r w:rsidRPr="0037086D">
              <w:t>8.3333%</w:t>
            </w:r>
          </w:p>
        </w:tc>
      </w:tr>
      <w:tr w:rsidR="0037581F" w:rsidRPr="0037086D" w:rsidTr="00F758FE">
        <w:tc>
          <w:tcPr>
            <w:tcW w:w="2051" w:type="dxa"/>
          </w:tcPr>
          <w:p w:rsidR="0037581F" w:rsidRPr="0037086D" w:rsidRDefault="0037581F" w:rsidP="00F758FE">
            <w:r w:rsidRPr="0037086D">
              <w:t>6000</w:t>
            </w:r>
            <w:r w:rsidRPr="0037086D">
              <w:rPr>
                <w:rFonts w:hint="eastAsia"/>
              </w:rPr>
              <w:t>毫安充电宝</w:t>
            </w:r>
          </w:p>
        </w:tc>
        <w:tc>
          <w:tcPr>
            <w:tcW w:w="1940" w:type="dxa"/>
          </w:tcPr>
          <w:p w:rsidR="0037581F" w:rsidRPr="0037086D" w:rsidRDefault="0037581F" w:rsidP="00F758FE">
            <w:r w:rsidRPr="0037086D">
              <w:rPr>
                <w:rFonts w:hint="eastAsia"/>
              </w:rPr>
              <w:t>外壳涂料</w:t>
            </w:r>
          </w:p>
        </w:tc>
        <w:tc>
          <w:tcPr>
            <w:tcW w:w="1140" w:type="dxa"/>
          </w:tcPr>
          <w:p w:rsidR="0037581F" w:rsidRPr="0037086D" w:rsidRDefault="0037581F" w:rsidP="00F758FE">
            <w:r w:rsidRPr="0037086D">
              <w:t>25.2</w:t>
            </w:r>
          </w:p>
        </w:tc>
        <w:tc>
          <w:tcPr>
            <w:tcW w:w="1100" w:type="dxa"/>
          </w:tcPr>
          <w:p w:rsidR="0037581F" w:rsidRPr="0037086D" w:rsidRDefault="0037581F" w:rsidP="00F758FE">
            <w:r w:rsidRPr="0037086D">
              <w:t>29.3</w:t>
            </w:r>
          </w:p>
        </w:tc>
        <w:tc>
          <w:tcPr>
            <w:tcW w:w="1150" w:type="dxa"/>
          </w:tcPr>
          <w:p w:rsidR="0037581F" w:rsidRPr="0037086D" w:rsidRDefault="0037581F" w:rsidP="00F758FE">
            <w:r w:rsidRPr="0037086D">
              <w:t>4.1</w:t>
            </w:r>
          </w:p>
        </w:tc>
        <w:tc>
          <w:tcPr>
            <w:tcW w:w="1139" w:type="dxa"/>
          </w:tcPr>
          <w:p w:rsidR="0037581F" w:rsidRPr="0037086D" w:rsidRDefault="0037581F" w:rsidP="00F758FE">
            <w:r w:rsidRPr="0037086D">
              <w:t>16.2698%</w:t>
            </w:r>
          </w:p>
        </w:tc>
      </w:tr>
    </w:tbl>
    <w:p w:rsidR="0037581F" w:rsidRPr="0037086D" w:rsidRDefault="0037581F" w:rsidP="0037581F">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rsidR="0037581F" w:rsidRDefault="0037581F" w:rsidP="0037581F">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rsidR="0037581F" w:rsidRPr="0037086D" w:rsidRDefault="0037581F" w:rsidP="0037581F">
      <w:pPr>
        <w:pStyle w:val="11"/>
      </w:pPr>
      <w:r>
        <w:rPr>
          <w:rFonts w:hint="eastAsia"/>
        </w:rPr>
        <w:t>物料耗用统计明细表展示产成品、物料验收过账时成本单价与成本金额。</w:t>
      </w:r>
    </w:p>
    <w:p w:rsidR="00C77E2B" w:rsidRPr="00E54A40" w:rsidRDefault="00C77E2B" w:rsidP="0037581F">
      <w:pPr>
        <w:pStyle w:val="4"/>
        <w:rPr>
          <w:b/>
        </w:rPr>
      </w:pPr>
      <w:bookmarkStart w:id="744" w:name="_Toc162969572"/>
      <w:r w:rsidRPr="00E54A40">
        <w:rPr>
          <w:rFonts w:hint="eastAsia"/>
        </w:rPr>
        <w:t>工票明细表</w:t>
      </w:r>
      <w:bookmarkEnd w:id="741"/>
      <w:bookmarkEnd w:id="742"/>
      <w:bookmarkEnd w:id="743"/>
      <w:bookmarkEnd w:id="744"/>
    </w:p>
    <w:p w:rsidR="00C77E2B" w:rsidRPr="00E54A40" w:rsidRDefault="00C77E2B" w:rsidP="009868BD">
      <w:r w:rsidRPr="00E54A40">
        <w:rPr>
          <w:noProof/>
        </w:rPr>
        <w:drawing>
          <wp:inline distT="0" distB="0" distL="0" distR="0" wp14:anchorId="1A160089" wp14:editId="591F4463">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生产工票单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37581F" w:rsidRPr="0037086D" w:rsidRDefault="0037581F" w:rsidP="0037581F">
      <w:r>
        <w:rPr>
          <w:rFonts w:hint="eastAsia"/>
        </w:rPr>
        <w:t>【</w:t>
      </w:r>
      <w:r w:rsidRPr="0037086D">
        <w:rPr>
          <w:rFonts w:hint="eastAsia"/>
        </w:rPr>
        <w:t>启用审核流程</w:t>
      </w:r>
      <w:r>
        <w:rPr>
          <w:rFonts w:hint="eastAsia"/>
        </w:rPr>
        <w:t>】</w:t>
      </w:r>
      <w:r w:rsidRPr="0037086D">
        <w:rPr>
          <w:rFonts w:hint="eastAsia"/>
        </w:rPr>
        <w:t>：点击“审核”按钮，工票单据提交审核，状态为（无需审核、待审核）；点击“反审核”按钮，工票单据状态为原始单据；</w:t>
      </w:r>
    </w:p>
    <w:p w:rsidR="0037581F" w:rsidRPr="0037086D" w:rsidRDefault="0037581F" w:rsidP="0037581F">
      <w:r>
        <w:rPr>
          <w:rFonts w:hint="eastAsia"/>
        </w:rPr>
        <w:t>【</w:t>
      </w:r>
      <w:r w:rsidRPr="0037086D">
        <w:rPr>
          <w:rFonts w:hint="eastAsia"/>
        </w:rPr>
        <w:t>未启用审核流程</w:t>
      </w:r>
      <w:r>
        <w:rPr>
          <w:rFonts w:hint="eastAsia"/>
        </w:rPr>
        <w:t>】</w:t>
      </w:r>
      <w:r w:rsidRPr="0037086D">
        <w:rPr>
          <w:rFonts w:hint="eastAsia"/>
        </w:rPr>
        <w:t>：点击“审核”按钮，工票单据状态为审核通过；点击“反审核”按钮，工票单据状态为原始单据；</w:t>
      </w:r>
    </w:p>
    <w:p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rsidR="0037581F" w:rsidRPr="0037086D" w:rsidRDefault="0037581F" w:rsidP="0037581F">
      <w:pPr>
        <w:pStyle w:val="4"/>
        <w:rPr>
          <w:b/>
        </w:rPr>
      </w:pPr>
      <w:bookmarkStart w:id="745" w:name="_Toc161755290"/>
      <w:bookmarkStart w:id="746" w:name="_Toc162969573"/>
      <w:r w:rsidRPr="0037086D">
        <w:rPr>
          <w:rFonts w:hint="eastAsia"/>
        </w:rPr>
        <w:lastRenderedPageBreak/>
        <w:t>工票汇总表</w:t>
      </w:r>
      <w:bookmarkEnd w:id="745"/>
      <w:bookmarkEnd w:id="746"/>
    </w:p>
    <w:p w:rsidR="00C77E2B" w:rsidRPr="00E54A40" w:rsidRDefault="00C77E2B" w:rsidP="009868BD">
      <w:r w:rsidRPr="00E54A40">
        <w:rPr>
          <w:noProof/>
        </w:rPr>
        <w:drawing>
          <wp:inline distT="0" distB="0" distL="0" distR="0" wp14:anchorId="1F8F61C8" wp14:editId="5AA70B00">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通过多种维度汇总统计生产报工数量、工时以及报工工资。</w:t>
      </w:r>
    </w:p>
    <w:p w:rsidR="0037581F" w:rsidRPr="0037086D" w:rsidRDefault="0037581F" w:rsidP="0037581F">
      <w:r w:rsidRPr="0037086D">
        <w:rPr>
          <w:rFonts w:hint="eastAsia"/>
        </w:rPr>
        <w:t>操作说明：</w:t>
      </w:r>
    </w:p>
    <w:p w:rsidR="0037581F" w:rsidRPr="00EA6103" w:rsidRDefault="0037581F" w:rsidP="0037581F">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rsidR="0037581F" w:rsidRPr="0037086D" w:rsidRDefault="0037581F" w:rsidP="0037581F">
      <w:r w:rsidRPr="0037086D">
        <w:rPr>
          <w:rFonts w:hint="eastAsia"/>
        </w:rPr>
        <w:t>【工票明细表】</w:t>
      </w:r>
      <w:r>
        <w:rPr>
          <w:rFonts w:hint="eastAsia"/>
        </w:rPr>
        <w:t>：</w:t>
      </w:r>
      <w:r w:rsidRPr="0037086D">
        <w:rPr>
          <w:rFonts w:hint="eastAsia"/>
        </w:rPr>
        <w:t>以页签形式打开工票明细表查看汇总数据单据明细</w:t>
      </w:r>
    </w:p>
    <w:p w:rsidR="0037581F" w:rsidRPr="0037086D" w:rsidRDefault="0037581F" w:rsidP="0037581F">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rsidR="0037581F" w:rsidRPr="0037086D" w:rsidRDefault="0037581F" w:rsidP="0037581F">
      <w:pPr>
        <w:pStyle w:val="30"/>
        <w:ind w:left="720" w:firstLineChars="0" w:hanging="720"/>
        <w:rPr>
          <w:b/>
        </w:rPr>
      </w:pPr>
      <w:bookmarkStart w:id="747" w:name="_Toc161755291"/>
      <w:bookmarkStart w:id="748" w:name="_Toc162969574"/>
      <w:r w:rsidRPr="0037086D">
        <w:rPr>
          <w:rFonts w:hint="eastAsia"/>
        </w:rPr>
        <w:t>委外加工</w:t>
      </w:r>
      <w:bookmarkEnd w:id="747"/>
      <w:bookmarkEnd w:id="748"/>
    </w:p>
    <w:p w:rsidR="0037581F" w:rsidRPr="0037086D" w:rsidRDefault="0037581F" w:rsidP="0037581F">
      <w:pPr>
        <w:pStyle w:val="4"/>
        <w:rPr>
          <w:b/>
        </w:rPr>
      </w:pPr>
      <w:bookmarkStart w:id="749" w:name="_Toc161755292"/>
      <w:bookmarkStart w:id="750" w:name="_Toc162969575"/>
      <w:r w:rsidRPr="0037086D">
        <w:rPr>
          <w:rFonts w:hint="eastAsia"/>
        </w:rPr>
        <w:t>委外加工计划</w:t>
      </w:r>
      <w:bookmarkEnd w:id="749"/>
      <w:bookmarkEnd w:id="750"/>
    </w:p>
    <w:p w:rsidR="00C77E2B" w:rsidRPr="00E54A40" w:rsidRDefault="00C77E2B" w:rsidP="009868BD">
      <w:r w:rsidRPr="00E54A40">
        <w:rPr>
          <w:noProof/>
        </w:rPr>
        <w:drawing>
          <wp:inline distT="0" distB="0" distL="0" distR="0" wp14:anchorId="555DD491" wp14:editId="0BB0A927">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用于委托第三方进行生产计划的制定，需要审核通过后才能被后续单据调用。</w:t>
      </w:r>
    </w:p>
    <w:p w:rsidR="0037581F" w:rsidRPr="0037086D" w:rsidRDefault="0037581F" w:rsidP="0037581F">
      <w:r w:rsidRPr="0037086D">
        <w:rPr>
          <w:rFonts w:hint="eastAsia"/>
        </w:rPr>
        <w:t>操作说明：</w:t>
      </w:r>
    </w:p>
    <w:p w:rsidR="0037581F" w:rsidRDefault="0037581F" w:rsidP="0037581F">
      <w:r>
        <w:rPr>
          <w:rFonts w:hint="eastAsia"/>
        </w:rPr>
        <w:t>【录入方式】：提供“</w:t>
      </w:r>
      <w:r w:rsidRPr="0037086D">
        <w:rPr>
          <w:rFonts w:hint="eastAsia"/>
        </w:rPr>
        <w:t>手工录入</w:t>
      </w:r>
      <w: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w:t>
      </w:r>
    </w:p>
    <w:p w:rsidR="0037581F" w:rsidRDefault="0037581F" w:rsidP="0037581F">
      <w:r>
        <w:rPr>
          <w:rFonts w:hint="eastAsia"/>
        </w:rPr>
        <w:t>【单据上、下游关联】：</w:t>
      </w:r>
    </w:p>
    <w:p w:rsidR="0037581F" w:rsidRDefault="0037581F" w:rsidP="0037581F">
      <w:pPr>
        <w:pStyle w:val="11"/>
      </w:pPr>
      <w:r>
        <w:rPr>
          <w:rFonts w:hint="eastAsia"/>
        </w:rPr>
        <w:t>下游单据：委外加工任务单。</w:t>
      </w:r>
    </w:p>
    <w:p w:rsidR="0037581F" w:rsidRDefault="0037581F" w:rsidP="0037581F">
      <w:r>
        <w:rPr>
          <w:rFonts w:hint="eastAsia"/>
        </w:rPr>
        <w:t>【其他】：</w:t>
      </w:r>
    </w:p>
    <w:p w:rsidR="0037581F" w:rsidRPr="0037086D" w:rsidRDefault="0037581F" w:rsidP="0037581F">
      <w:pPr>
        <w:pStyle w:val="11"/>
      </w:pPr>
      <w:r w:rsidRPr="0037086D">
        <w:rPr>
          <w:rFonts w:hint="eastAsia"/>
        </w:rPr>
        <w:t>在制定的过程中需要包含车间、产成品、计划生产数量等关键信息。</w:t>
      </w:r>
    </w:p>
    <w:p w:rsidR="0037581F" w:rsidRPr="0037086D" w:rsidRDefault="0037581F" w:rsidP="0037581F">
      <w:pPr>
        <w:pStyle w:val="4"/>
        <w:rPr>
          <w:b/>
        </w:rPr>
      </w:pPr>
      <w:bookmarkStart w:id="751" w:name="_Toc161755293"/>
      <w:bookmarkStart w:id="752" w:name="_Toc162969576"/>
      <w:r w:rsidRPr="0037086D">
        <w:rPr>
          <w:rFonts w:hint="eastAsia"/>
        </w:rPr>
        <w:lastRenderedPageBreak/>
        <w:t>委外加工任务</w:t>
      </w:r>
      <w:bookmarkEnd w:id="751"/>
      <w:bookmarkEnd w:id="752"/>
    </w:p>
    <w:p w:rsidR="00C77E2B" w:rsidRPr="00E54A40" w:rsidRDefault="00C77E2B" w:rsidP="009868BD">
      <w:r w:rsidRPr="00E54A40">
        <w:rPr>
          <w:noProof/>
        </w:rPr>
        <w:drawing>
          <wp:inline distT="0" distB="0" distL="0" distR="0" wp14:anchorId="1355F4EB" wp14:editId="63A1943D">
            <wp:extent cx="4071600" cy="1800000"/>
            <wp:effectExtent l="0" t="0" r="5715"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用于委外第三方生产任务的制定，需要审核通过后才能被后续单据调用。</w:t>
      </w:r>
    </w:p>
    <w:p w:rsidR="0037581F" w:rsidRPr="0037086D" w:rsidRDefault="0037581F" w:rsidP="0037581F">
      <w:r w:rsidRPr="0037086D">
        <w:rPr>
          <w:rFonts w:hint="eastAsia"/>
        </w:rPr>
        <w:t>操作说明：</w:t>
      </w:r>
    </w:p>
    <w:p w:rsidR="0037581F" w:rsidRDefault="0037581F" w:rsidP="0037581F">
      <w:r>
        <w:rPr>
          <w:rFonts w:hint="eastAsia"/>
        </w:rPr>
        <w:t>【录入方式】：提供“</w:t>
      </w:r>
      <w:r w:rsidRPr="0037086D">
        <w:rPr>
          <w:rFonts w:hint="eastAsia"/>
        </w:rPr>
        <w:t>手工录入、引入生产计划单、引入销售订单</w:t>
      </w:r>
      <w: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汇率。</w:t>
      </w:r>
    </w:p>
    <w:p w:rsidR="0037581F" w:rsidRDefault="0037581F" w:rsidP="0037581F">
      <w:r>
        <w:rPr>
          <w:rFonts w:hint="eastAsia"/>
        </w:rPr>
        <w:t>【单据上、下游关联】：</w:t>
      </w:r>
    </w:p>
    <w:p w:rsidR="0037581F" w:rsidRDefault="0037581F" w:rsidP="0037581F">
      <w:pPr>
        <w:pStyle w:val="11"/>
      </w:pPr>
      <w:r>
        <w:rPr>
          <w:rFonts w:hint="eastAsia"/>
        </w:rPr>
        <w:t>上游单据：委外加工计划单、销售订单、委外加工任务单(返工)。</w:t>
      </w:r>
    </w:p>
    <w:p w:rsidR="0037581F" w:rsidRDefault="0037581F" w:rsidP="0037581F">
      <w:pPr>
        <w:pStyle w:val="11"/>
      </w:pPr>
      <w:r>
        <w:rPr>
          <w:rFonts w:hint="eastAsia"/>
        </w:rPr>
        <w:t>下游单据：委外加工发料单、委外加工退料单、委外完工验收单。</w:t>
      </w:r>
    </w:p>
    <w:p w:rsidR="0037581F" w:rsidRDefault="0037581F" w:rsidP="0037581F">
      <w:r>
        <w:rPr>
          <w:rFonts w:hint="eastAsia"/>
        </w:rPr>
        <w:t>【其他】：</w:t>
      </w:r>
    </w:p>
    <w:p w:rsidR="0037581F" w:rsidRPr="0037086D" w:rsidRDefault="0037581F" w:rsidP="0037581F">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37581F" w:rsidRPr="0037086D" w:rsidRDefault="0037581F" w:rsidP="0037581F">
      <w:pPr>
        <w:pStyle w:val="11"/>
      </w:pPr>
      <w:r w:rsidRPr="0037086D">
        <w:rPr>
          <w:rFonts w:hint="eastAsia"/>
        </w:rPr>
        <w:t>生产类型：支持“正常、工序加工、返工”，当为“工序加工、返工”的时候允许物料同产成品相同。</w:t>
      </w:r>
    </w:p>
    <w:p w:rsidR="0037581F" w:rsidRPr="0037086D" w:rsidRDefault="0037581F" w:rsidP="0037581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37581F" w:rsidRPr="00EA6103" w:rsidRDefault="0037581F" w:rsidP="0037581F">
      <w:pPr>
        <w:pStyle w:val="11"/>
      </w:pPr>
      <w:r w:rsidRPr="0037086D">
        <w:rPr>
          <w:rFonts w:hint="eastAsia"/>
        </w:rPr>
        <w:t>物料信息区，点击替代料符号，可弹出当前物料所属替代料关系列表，快速选择替代物料。</w:t>
      </w:r>
    </w:p>
    <w:p w:rsidR="0037581F" w:rsidRPr="0037086D" w:rsidRDefault="0037581F" w:rsidP="0037581F">
      <w:pPr>
        <w:pStyle w:val="11"/>
      </w:pPr>
      <w:r w:rsidRPr="0037086D">
        <w:rPr>
          <w:rFonts w:hint="eastAsia"/>
        </w:rPr>
        <w:t>产成品有“批号”、物料有“生产日期、效期至、批号”等相关列，对于产成品可以通过销售订单进行数据继承更好的适用客户的以销定采数据正确性。</w:t>
      </w:r>
    </w:p>
    <w:p w:rsidR="0037581F" w:rsidRPr="0037086D" w:rsidRDefault="0037581F" w:rsidP="0037581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37581F" w:rsidRPr="00EA6103" w:rsidRDefault="0037581F" w:rsidP="0037581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37581F" w:rsidRPr="0037086D" w:rsidRDefault="0037581F" w:rsidP="0037581F">
      <w:pPr>
        <w:pStyle w:val="11"/>
      </w:pPr>
      <w:r w:rsidRPr="0037086D">
        <w:rPr>
          <w:rFonts w:hint="eastAsia"/>
        </w:rPr>
        <w:t>加工单价支持进行价格跟踪。</w:t>
      </w:r>
    </w:p>
    <w:p w:rsidR="0037581F" w:rsidRPr="0037086D" w:rsidRDefault="0037581F" w:rsidP="0037581F">
      <w:pPr>
        <w:pStyle w:val="4"/>
        <w:rPr>
          <w:b/>
        </w:rPr>
      </w:pPr>
      <w:bookmarkStart w:id="753" w:name="_Toc161755294"/>
      <w:bookmarkStart w:id="754" w:name="_Toc162969577"/>
      <w:r w:rsidRPr="0037086D">
        <w:rPr>
          <w:rFonts w:hint="eastAsia"/>
        </w:rPr>
        <w:lastRenderedPageBreak/>
        <w:t>委外加工发料单</w:t>
      </w:r>
      <w:bookmarkEnd w:id="753"/>
      <w:bookmarkEnd w:id="754"/>
    </w:p>
    <w:p w:rsidR="00C77E2B" w:rsidRPr="00E54A40" w:rsidRDefault="00C77E2B" w:rsidP="009868BD">
      <w:pPr>
        <w:rPr>
          <w:rFonts w:cs="宋体"/>
          <w:color w:val="000000"/>
        </w:rPr>
      </w:pPr>
      <w:r w:rsidRPr="00E54A40">
        <w:rPr>
          <w:noProof/>
        </w:rPr>
        <w:drawing>
          <wp:inline distT="0" distB="0" distL="0" distR="0" wp14:anchorId="48C0E331" wp14:editId="2AD8B262">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47216E" w:rsidRPr="0037086D" w:rsidRDefault="0047216E" w:rsidP="0047216E">
      <w:r w:rsidRPr="0037086D">
        <w:rPr>
          <w:rFonts w:hint="eastAsia"/>
          <w:bCs/>
        </w:rPr>
        <w:t>功能描述：</w:t>
      </w:r>
      <w:r w:rsidRPr="0037086D">
        <w:rPr>
          <w:rFonts w:hint="eastAsia"/>
        </w:rPr>
        <w:t>委外加工发料单是把物料由账面库发送至委外加工单位仓库。</w:t>
      </w:r>
    </w:p>
    <w:p w:rsidR="0047216E" w:rsidRPr="0037086D" w:rsidRDefault="0047216E" w:rsidP="0047216E">
      <w:r w:rsidRPr="0037086D">
        <w:rPr>
          <w:rFonts w:hint="eastAsia"/>
        </w:rPr>
        <w:t>操作说明：</w:t>
      </w:r>
    </w:p>
    <w:p w:rsidR="0047216E" w:rsidRDefault="0047216E" w:rsidP="0047216E">
      <w:r>
        <w:rPr>
          <w:rFonts w:hint="eastAsia"/>
        </w:rPr>
        <w:t>【录入方式】：提供“</w:t>
      </w:r>
      <w:r w:rsidRPr="0037086D">
        <w:rPr>
          <w:rFonts w:hint="eastAsia"/>
        </w:rPr>
        <w:t>手工录入、引入任务单</w:t>
      </w:r>
      <w:r>
        <w:t>”等方式进行业务单据录入。</w:t>
      </w:r>
    </w:p>
    <w:p w:rsidR="0047216E" w:rsidRDefault="0047216E" w:rsidP="0047216E">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47216E" w:rsidRDefault="0047216E" w:rsidP="0047216E">
      <w:r>
        <w:rPr>
          <w:rFonts w:hint="eastAsia"/>
        </w:rPr>
        <w:t>【过账处理】：账面库存数量、金额减少。委外加工数量、金额增加。</w:t>
      </w:r>
    </w:p>
    <w:p w:rsidR="0047216E" w:rsidRDefault="0047216E" w:rsidP="0047216E">
      <w:r>
        <w:rPr>
          <w:rFonts w:hint="eastAsia"/>
        </w:rPr>
        <w:t>【单据修改】：</w:t>
      </w:r>
    </w:p>
    <w:p w:rsidR="0047216E" w:rsidRDefault="0047216E" w:rsidP="0047216E">
      <w:pPr>
        <w:pStyle w:val="11"/>
      </w:pPr>
      <w:r>
        <w:rPr>
          <w:rFonts w:hint="eastAsia"/>
        </w:rPr>
        <w:t>支持单据全面修改。</w:t>
      </w:r>
    </w:p>
    <w:p w:rsidR="0047216E" w:rsidRDefault="0047216E" w:rsidP="0047216E">
      <w:r>
        <w:rPr>
          <w:rFonts w:hint="eastAsia"/>
        </w:rPr>
        <w:t>【单据上、下游关联】：</w:t>
      </w:r>
    </w:p>
    <w:p w:rsidR="0047216E" w:rsidRDefault="0047216E" w:rsidP="0047216E">
      <w:pPr>
        <w:pStyle w:val="11"/>
      </w:pPr>
      <w:r>
        <w:rPr>
          <w:rFonts w:hint="eastAsia"/>
        </w:rPr>
        <w:t>上游单据：委外加工任务单。</w:t>
      </w:r>
    </w:p>
    <w:p w:rsidR="0047216E" w:rsidRDefault="0047216E" w:rsidP="0047216E">
      <w:r>
        <w:rPr>
          <w:rFonts w:hint="eastAsia"/>
        </w:rPr>
        <w:t>【其他】：</w:t>
      </w:r>
    </w:p>
    <w:p w:rsidR="0047216E" w:rsidRPr="0037086D" w:rsidRDefault="0047216E" w:rsidP="0047216E">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47216E" w:rsidRPr="0037086D" w:rsidRDefault="0047216E" w:rsidP="0047216E">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47216E" w:rsidRPr="0037086D" w:rsidRDefault="0047216E" w:rsidP="0047216E">
      <w:pPr>
        <w:pStyle w:val="4"/>
        <w:rPr>
          <w:b/>
        </w:rPr>
      </w:pPr>
      <w:bookmarkStart w:id="755" w:name="_Toc161755295"/>
      <w:bookmarkStart w:id="756" w:name="_Toc162969578"/>
      <w:r w:rsidRPr="0037086D">
        <w:rPr>
          <w:rFonts w:hint="eastAsia"/>
        </w:rPr>
        <w:t>委外加工退料单</w:t>
      </w:r>
      <w:bookmarkEnd w:id="755"/>
      <w:bookmarkEnd w:id="756"/>
    </w:p>
    <w:p w:rsidR="00C77E2B" w:rsidRPr="00E54A40" w:rsidRDefault="00C77E2B" w:rsidP="009868BD">
      <w:pPr>
        <w:rPr>
          <w:rFonts w:cs="宋体"/>
          <w:color w:val="000000"/>
        </w:rPr>
      </w:pPr>
      <w:r w:rsidRPr="00E54A40">
        <w:rPr>
          <w:noProof/>
        </w:rPr>
        <w:drawing>
          <wp:inline distT="0" distB="0" distL="0" distR="0" wp14:anchorId="56401C70" wp14:editId="748FCF6C">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加工退料单是把委外加工单位仓库退还至账面库。</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引入任务单</w:t>
      </w:r>
      <w:r>
        <w:t>”等方式进行业务单据录入。</w:t>
      </w:r>
    </w:p>
    <w:p w:rsidR="0062650A" w:rsidRDefault="0062650A" w:rsidP="0062650A">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rsidR="0062650A" w:rsidRDefault="0062650A" w:rsidP="0062650A">
      <w:r>
        <w:rPr>
          <w:rFonts w:hint="eastAsia"/>
        </w:rPr>
        <w:t>【过账处理】：账面库存数量、金额增加。委外加工数量、金额减少。</w:t>
      </w:r>
    </w:p>
    <w:p w:rsidR="0062650A" w:rsidRDefault="0062650A" w:rsidP="0062650A">
      <w:r>
        <w:rPr>
          <w:rFonts w:hint="eastAsia"/>
        </w:rPr>
        <w:t>【单据修改】：</w:t>
      </w:r>
    </w:p>
    <w:p w:rsidR="0062650A" w:rsidRDefault="0062650A" w:rsidP="0062650A">
      <w:pPr>
        <w:pStyle w:val="11"/>
      </w:pPr>
      <w:r>
        <w:rPr>
          <w:rFonts w:hint="eastAsia"/>
        </w:rPr>
        <w:t>不支持单据全面修改。</w:t>
      </w:r>
    </w:p>
    <w:p w:rsidR="0062650A" w:rsidRDefault="0062650A" w:rsidP="0062650A">
      <w:pPr>
        <w:pStyle w:val="11"/>
      </w:pPr>
      <w:r>
        <w:rPr>
          <w:rFonts w:hint="eastAsia"/>
        </w:rPr>
        <w:t>支持修改“单据日期、单据编号、经手人、部门、说明、摘要”。</w:t>
      </w:r>
    </w:p>
    <w:p w:rsidR="0062650A" w:rsidRDefault="0062650A" w:rsidP="0062650A">
      <w:r>
        <w:rPr>
          <w:rFonts w:hint="eastAsia"/>
        </w:rPr>
        <w:lastRenderedPageBreak/>
        <w:t>【单据上、下游关联】：</w:t>
      </w:r>
    </w:p>
    <w:p w:rsidR="0062650A" w:rsidRDefault="0062650A" w:rsidP="0062650A">
      <w:pPr>
        <w:pStyle w:val="11"/>
      </w:pPr>
      <w:r>
        <w:rPr>
          <w:rFonts w:hint="eastAsia"/>
        </w:rPr>
        <w:t>上游单据：委外加工任务单。</w:t>
      </w:r>
    </w:p>
    <w:p w:rsidR="0062650A" w:rsidRDefault="0062650A" w:rsidP="0062650A">
      <w:r>
        <w:rPr>
          <w:rFonts w:hint="eastAsia"/>
        </w:rPr>
        <w:t>【其他】：</w:t>
      </w:r>
    </w:p>
    <w:p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2650A" w:rsidRPr="0037086D" w:rsidRDefault="0062650A" w:rsidP="0062650A">
      <w:pPr>
        <w:pStyle w:val="4"/>
        <w:rPr>
          <w:b/>
        </w:rPr>
      </w:pPr>
      <w:bookmarkStart w:id="757" w:name="_Toc161755296"/>
      <w:bookmarkStart w:id="758" w:name="_Toc162969579"/>
      <w:r w:rsidRPr="0037086D">
        <w:rPr>
          <w:rFonts w:hint="eastAsia"/>
        </w:rPr>
        <w:t>委外完工验收单</w:t>
      </w:r>
      <w:bookmarkEnd w:id="757"/>
      <w:bookmarkEnd w:id="758"/>
    </w:p>
    <w:p w:rsidR="00C77E2B" w:rsidRPr="00E54A40" w:rsidRDefault="00C77E2B" w:rsidP="009868BD">
      <w:pPr>
        <w:rPr>
          <w:rFonts w:cs="宋体"/>
          <w:color w:val="000000"/>
        </w:rPr>
      </w:pPr>
      <w:r w:rsidRPr="00E54A40">
        <w:rPr>
          <w:noProof/>
        </w:rPr>
        <w:drawing>
          <wp:inline distT="0" distB="0" distL="0" distR="0" wp14:anchorId="4C15612A" wp14:editId="6B3D568E">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完工验收单是对委外加工单位已完工的产成品进行验收入库。</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引入任务单</w:t>
      </w:r>
      <w:r>
        <w:t>”等方式进行业务单据录入。</w:t>
      </w:r>
    </w:p>
    <w:p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62650A" w:rsidRDefault="0062650A" w:rsidP="0062650A">
      <w:r>
        <w:rPr>
          <w:rFonts w:hint="eastAsia"/>
        </w:rPr>
        <w:t>【过账处理】：产成品数量、金额增加。物料数量、金额减少。</w:t>
      </w:r>
    </w:p>
    <w:p w:rsidR="0062650A" w:rsidRDefault="0062650A" w:rsidP="0062650A">
      <w:r>
        <w:rPr>
          <w:rFonts w:hint="eastAsia"/>
        </w:rPr>
        <w:t>【单据修改】：</w:t>
      </w:r>
    </w:p>
    <w:p w:rsidR="0062650A" w:rsidRDefault="0062650A" w:rsidP="0062650A">
      <w:pPr>
        <w:pStyle w:val="11"/>
      </w:pPr>
      <w:r>
        <w:rPr>
          <w:rFonts w:hint="eastAsia"/>
        </w:rPr>
        <w:t>支持单据全面修改。</w:t>
      </w:r>
    </w:p>
    <w:p w:rsidR="0062650A" w:rsidRDefault="0062650A" w:rsidP="0062650A">
      <w:r>
        <w:rPr>
          <w:rFonts w:hint="eastAsia"/>
        </w:rPr>
        <w:t>【单据上、下游关联】：</w:t>
      </w:r>
    </w:p>
    <w:p w:rsidR="0062650A" w:rsidRDefault="0062650A" w:rsidP="0062650A">
      <w:pPr>
        <w:pStyle w:val="11"/>
      </w:pPr>
      <w:r>
        <w:rPr>
          <w:rFonts w:hint="eastAsia"/>
        </w:rPr>
        <w:t>上游单据：委外加工任务单。</w:t>
      </w:r>
    </w:p>
    <w:p w:rsidR="0062650A" w:rsidRDefault="0062650A" w:rsidP="0062650A">
      <w:pPr>
        <w:pStyle w:val="11"/>
      </w:pPr>
      <w:r>
        <w:rPr>
          <w:rFonts w:hint="eastAsia"/>
        </w:rPr>
        <w:t>下游单据：委外完工退货单。</w:t>
      </w:r>
    </w:p>
    <w:p w:rsidR="0062650A" w:rsidRDefault="0062650A" w:rsidP="0062650A">
      <w:r>
        <w:rPr>
          <w:rFonts w:hint="eastAsia"/>
        </w:rPr>
        <w:t>【其他】：</w:t>
      </w:r>
    </w:p>
    <w:p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62650A" w:rsidRPr="0037086D" w:rsidRDefault="0062650A" w:rsidP="0062650A">
      <w:pPr>
        <w:pStyle w:val="11"/>
      </w:pPr>
      <w:r w:rsidRPr="0037086D">
        <w:rPr>
          <w:rFonts w:hint="eastAsia"/>
        </w:rPr>
        <w:t>表头“废品不入库”勾选后，完工类型为“废品”的产成品不在计算成本，将对应的物料成本分摊到完工类型为“正品”或“次品”的产成品上。</w:t>
      </w:r>
    </w:p>
    <w:p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2650A" w:rsidRPr="0037086D" w:rsidRDefault="0062650A" w:rsidP="0062650A">
      <w:pPr>
        <w:pStyle w:val="11"/>
      </w:pPr>
      <w:r w:rsidRPr="0037086D">
        <w:rPr>
          <w:rFonts w:hint="eastAsia"/>
        </w:rPr>
        <w:t>加工单价支持进行价格跟踪。</w:t>
      </w:r>
    </w:p>
    <w:p w:rsidR="0062650A" w:rsidRPr="0037086D" w:rsidRDefault="0062650A" w:rsidP="0062650A">
      <w:pPr>
        <w:pStyle w:val="11"/>
      </w:pPr>
      <w:r w:rsidRPr="0037086D">
        <w:rPr>
          <w:rFonts w:hint="eastAsia"/>
        </w:rPr>
        <w:t>过账后产成品增加；委外加工单位物料减少。</w:t>
      </w:r>
    </w:p>
    <w:p w:rsidR="0062650A" w:rsidRPr="0037086D" w:rsidRDefault="0062650A" w:rsidP="0062650A">
      <w:pPr>
        <w:pStyle w:val="11"/>
      </w:pPr>
      <w:r w:rsidRPr="0037086D">
        <w:rPr>
          <w:rFonts w:hint="eastAsia"/>
        </w:rPr>
        <w:t>表头的“自动生成发料单”勾选后，无需做发料，只有对应的仓库物料数量足够，就能自动生成对应的发料单。</w:t>
      </w:r>
    </w:p>
    <w:p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2650A" w:rsidRPr="0037086D" w:rsidRDefault="0062650A" w:rsidP="0062650A">
      <w:pPr>
        <w:pStyle w:val="11"/>
      </w:pPr>
      <w:r w:rsidRPr="0037086D">
        <w:rPr>
          <w:rFonts w:hint="eastAsia"/>
        </w:rPr>
        <w:t>支持副产成品功能：</w:t>
      </w:r>
    </w:p>
    <w:p w:rsidR="0062650A" w:rsidRPr="0037086D" w:rsidRDefault="0062650A" w:rsidP="0062650A">
      <w:pPr>
        <w:pStyle w:val="11"/>
      </w:pPr>
      <w:r w:rsidRPr="0037086D">
        <w:rPr>
          <w:rFonts w:hint="eastAsia"/>
        </w:rPr>
        <w:lastRenderedPageBreak/>
        <w:t>当选择了产成品后，该产成品对应的</w:t>
      </w:r>
      <w:r w:rsidRPr="0037086D">
        <w:t>BOM</w:t>
      </w:r>
      <w:r w:rsidRPr="0037086D">
        <w:rPr>
          <w:rFonts w:hint="eastAsia"/>
        </w:rPr>
        <w:t>一旦设置了对应的副产成品会自动带出，用户也可以删除该副产成品。</w:t>
      </w:r>
    </w:p>
    <w:p w:rsidR="0062650A" w:rsidRDefault="0062650A" w:rsidP="0062650A">
      <w:pPr>
        <w:pStyle w:val="11"/>
      </w:pPr>
      <w:r w:rsidRPr="0037086D">
        <w:rPr>
          <w:rFonts w:hint="eastAsia"/>
        </w:rPr>
        <w:t>用户应能通过操作列中的“选择副产成品”选择出对应的副产成品的商品。</w:t>
      </w:r>
    </w:p>
    <w:p w:rsidR="0062650A" w:rsidRPr="00EA6103" w:rsidRDefault="0062650A" w:rsidP="0062650A">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2650A" w:rsidRPr="0037086D" w:rsidRDefault="0062650A" w:rsidP="0062650A">
      <w:pPr>
        <w:pStyle w:val="4"/>
        <w:rPr>
          <w:b/>
        </w:rPr>
      </w:pPr>
      <w:bookmarkStart w:id="759" w:name="_Toc161755297"/>
      <w:bookmarkStart w:id="760" w:name="_Toc162969580"/>
      <w:r w:rsidRPr="0037086D">
        <w:rPr>
          <w:rFonts w:hint="eastAsia"/>
        </w:rPr>
        <w:t>委外完工退货单</w:t>
      </w:r>
      <w:bookmarkEnd w:id="759"/>
      <w:bookmarkEnd w:id="760"/>
    </w:p>
    <w:p w:rsidR="00C77E2B" w:rsidRPr="00E54A40" w:rsidRDefault="00C77E2B" w:rsidP="009868BD">
      <w:r w:rsidRPr="00E54A40">
        <w:rPr>
          <w:noProof/>
        </w:rPr>
        <w:drawing>
          <wp:inline distT="0" distB="0" distL="0" distR="0" wp14:anchorId="2B2E7EAC" wp14:editId="31BE5458">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完工退货单是对委外加工单位已完工的产成品进行退货。</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引入委外完工验收单</w:t>
      </w:r>
      <w:r>
        <w:t>”等方式进行业务单据录入。</w:t>
      </w:r>
    </w:p>
    <w:p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62650A" w:rsidRDefault="0062650A" w:rsidP="0062650A">
      <w:r>
        <w:rPr>
          <w:rFonts w:hint="eastAsia"/>
        </w:rPr>
        <w:t>【过账处理】：产成品数量、金额减少。物料数量、金额增加。</w:t>
      </w:r>
    </w:p>
    <w:p w:rsidR="0062650A" w:rsidRDefault="0062650A" w:rsidP="0062650A">
      <w:r>
        <w:rPr>
          <w:rFonts w:hint="eastAsia"/>
        </w:rPr>
        <w:t>【单据修改】：</w:t>
      </w:r>
    </w:p>
    <w:p w:rsidR="0062650A" w:rsidRDefault="0062650A" w:rsidP="0062650A">
      <w:pPr>
        <w:pStyle w:val="11"/>
      </w:pPr>
      <w:r>
        <w:rPr>
          <w:rFonts w:hint="eastAsia"/>
        </w:rPr>
        <w:t>支持单据全面修改。</w:t>
      </w:r>
    </w:p>
    <w:p w:rsidR="0062650A" w:rsidRDefault="0062650A" w:rsidP="0062650A">
      <w:r>
        <w:rPr>
          <w:rFonts w:hint="eastAsia"/>
        </w:rPr>
        <w:t>【单据上、下游关联】：</w:t>
      </w:r>
    </w:p>
    <w:p w:rsidR="0062650A" w:rsidRDefault="0062650A" w:rsidP="0062650A">
      <w:pPr>
        <w:pStyle w:val="11"/>
      </w:pPr>
      <w:r>
        <w:rPr>
          <w:rFonts w:hint="eastAsia"/>
        </w:rPr>
        <w:t>上游单据：委外完工验收单。</w:t>
      </w:r>
    </w:p>
    <w:p w:rsidR="0062650A" w:rsidRDefault="0062650A" w:rsidP="0062650A">
      <w:r>
        <w:rPr>
          <w:rFonts w:hint="eastAsia"/>
        </w:rPr>
        <w:t>【其他】：</w:t>
      </w:r>
    </w:p>
    <w:p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2650A" w:rsidRPr="0037086D" w:rsidRDefault="0062650A" w:rsidP="0062650A">
      <w:pPr>
        <w:pStyle w:val="4"/>
        <w:rPr>
          <w:b/>
        </w:rPr>
      </w:pPr>
      <w:bookmarkStart w:id="761" w:name="_Toc161755298"/>
      <w:bookmarkStart w:id="762" w:name="_Toc162969581"/>
      <w:r w:rsidRPr="0037086D">
        <w:rPr>
          <w:rFonts w:hint="eastAsia"/>
        </w:rPr>
        <w:t>委外加工费用单</w:t>
      </w:r>
      <w:bookmarkEnd w:id="761"/>
      <w:bookmarkEnd w:id="762"/>
    </w:p>
    <w:p w:rsidR="00C77E2B" w:rsidRPr="00E54A40" w:rsidRDefault="00C77E2B" w:rsidP="009868BD">
      <w:r w:rsidRPr="00E54A40">
        <w:rPr>
          <w:noProof/>
        </w:rPr>
        <w:drawing>
          <wp:inline distT="0" distB="0" distL="0" distR="0" wp14:anchorId="6DB66EDC" wp14:editId="0AC7E549">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加工过程中产生的费用，费用会产生应付往来，也能被委外费用分摊单调用。</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w:t>
      </w:r>
      <w:r>
        <w:t>”等方式进行业务单据录入。</w:t>
      </w:r>
    </w:p>
    <w:p w:rsidR="0062650A" w:rsidRDefault="0062650A" w:rsidP="0062650A">
      <w:r>
        <w:rPr>
          <w:rFonts w:hint="eastAsia"/>
        </w:rPr>
        <w:t>【单据助手】：</w:t>
      </w:r>
      <w:r w:rsidRPr="0037086D">
        <w:rPr>
          <w:rFonts w:hint="eastAsia"/>
        </w:rPr>
        <w:t>单据操作日志；修改单据；红字反冲。</w:t>
      </w:r>
    </w:p>
    <w:p w:rsidR="0062650A" w:rsidRDefault="0062650A" w:rsidP="0062650A">
      <w:r>
        <w:rPr>
          <w:rFonts w:hint="eastAsia"/>
        </w:rPr>
        <w:t>【过账处理】：费用金额增加。账户金额减少。</w:t>
      </w:r>
    </w:p>
    <w:p w:rsidR="0062650A" w:rsidRDefault="0062650A" w:rsidP="0062650A">
      <w:r>
        <w:rPr>
          <w:rFonts w:hint="eastAsia"/>
        </w:rPr>
        <w:t>【单据修改】：</w:t>
      </w:r>
    </w:p>
    <w:p w:rsidR="0062650A" w:rsidRDefault="0062650A" w:rsidP="0062650A">
      <w:pPr>
        <w:pStyle w:val="11"/>
      </w:pPr>
      <w:r>
        <w:rPr>
          <w:rFonts w:hint="eastAsia"/>
        </w:rPr>
        <w:lastRenderedPageBreak/>
        <w:t>支持单据全面修改。</w:t>
      </w:r>
    </w:p>
    <w:p w:rsidR="0062650A" w:rsidRPr="0037086D" w:rsidRDefault="0062650A" w:rsidP="0062650A">
      <w:pPr>
        <w:pStyle w:val="4"/>
        <w:rPr>
          <w:b/>
        </w:rPr>
      </w:pPr>
      <w:bookmarkStart w:id="763" w:name="_Toc161755299"/>
      <w:bookmarkStart w:id="764" w:name="_Toc162969582"/>
      <w:r w:rsidRPr="0037086D">
        <w:rPr>
          <w:rFonts w:hint="eastAsia"/>
        </w:rPr>
        <w:t>委外费用分摊单</w:t>
      </w:r>
      <w:bookmarkEnd w:id="763"/>
      <w:bookmarkEnd w:id="764"/>
    </w:p>
    <w:p w:rsidR="00C77E2B" w:rsidRPr="00E54A40" w:rsidRDefault="00C77E2B" w:rsidP="009868BD">
      <w:pPr>
        <w:rPr>
          <w:rFonts w:cs="宋体"/>
          <w:color w:val="000000"/>
        </w:rPr>
      </w:pPr>
      <w:r w:rsidRPr="00E54A40">
        <w:rPr>
          <w:noProof/>
        </w:rPr>
        <w:drawing>
          <wp:inline distT="0" distB="0" distL="0" distR="0" wp14:anchorId="31B3E2A2" wp14:editId="5D0A34C5">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把相关费用分摊到产成品上。</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w:t>
      </w:r>
      <w:r>
        <w:t>”等方式进行业务单据录入。</w:t>
      </w:r>
    </w:p>
    <w:p w:rsidR="0062650A" w:rsidRDefault="0062650A" w:rsidP="0062650A">
      <w:r>
        <w:rPr>
          <w:rFonts w:hint="eastAsia"/>
        </w:rPr>
        <w:t>【单据助手】：</w:t>
      </w:r>
      <w:r w:rsidRPr="0037086D">
        <w:rPr>
          <w:rFonts w:hint="eastAsia"/>
        </w:rPr>
        <w:t>单据操作日志；修改单据；红字反冲；刷新汇率。</w:t>
      </w:r>
    </w:p>
    <w:p w:rsidR="0062650A" w:rsidRDefault="0062650A" w:rsidP="0062650A">
      <w:r>
        <w:rPr>
          <w:rFonts w:hint="eastAsia"/>
        </w:rPr>
        <w:t>【过账处理】：费用项目余额减少。产成品成本增加。</w:t>
      </w:r>
    </w:p>
    <w:p w:rsidR="0062650A" w:rsidRDefault="0062650A" w:rsidP="0062650A">
      <w:r>
        <w:rPr>
          <w:rFonts w:hint="eastAsia"/>
        </w:rPr>
        <w:t>【单据修改】：</w:t>
      </w:r>
    </w:p>
    <w:p w:rsidR="0062650A" w:rsidRDefault="0062650A" w:rsidP="0062650A">
      <w:pPr>
        <w:pStyle w:val="11"/>
      </w:pPr>
      <w:r>
        <w:rPr>
          <w:rFonts w:hint="eastAsia"/>
        </w:rPr>
        <w:t>不支持单据全面修改。</w:t>
      </w:r>
    </w:p>
    <w:p w:rsidR="0062650A" w:rsidRDefault="0062650A" w:rsidP="0062650A">
      <w:pPr>
        <w:pStyle w:val="11"/>
      </w:pPr>
      <w:r>
        <w:rPr>
          <w:rFonts w:hint="eastAsia"/>
        </w:rPr>
        <w:t>支持修改“单据日期、单据编号、经手人、部门、说明、摘要”。</w:t>
      </w:r>
    </w:p>
    <w:p w:rsidR="0062650A" w:rsidRDefault="0062650A" w:rsidP="0062650A">
      <w:r>
        <w:rPr>
          <w:rFonts w:hint="eastAsia"/>
        </w:rPr>
        <w:t>【其他】：</w:t>
      </w:r>
    </w:p>
    <w:p w:rsidR="0062650A" w:rsidRPr="0037086D" w:rsidRDefault="0062650A" w:rsidP="0062650A">
      <w:pPr>
        <w:pStyle w:val="11"/>
      </w:pPr>
      <w:r w:rsidRPr="0037086D">
        <w:rPr>
          <w:rFonts w:hint="eastAsia"/>
        </w:rPr>
        <w:t>可以按“按实际工时分摊、按定额工时分摊、按验收数量分摊、按材料金额分摊”等方式进行费用分摊。</w:t>
      </w:r>
    </w:p>
    <w:p w:rsidR="0062650A" w:rsidRPr="0037086D" w:rsidRDefault="0062650A" w:rsidP="0062650A">
      <w:pPr>
        <w:pStyle w:val="11"/>
      </w:pPr>
      <w:r w:rsidRPr="0037086D">
        <w:rPr>
          <w:rFonts w:hint="eastAsia"/>
        </w:rPr>
        <w:t>委外费用分摊单是把相关费用分摊到产成品上，费用来源为委外加工费用单，产成品为选择委外完工验收单。</w:t>
      </w:r>
    </w:p>
    <w:p w:rsidR="0062650A" w:rsidRPr="0037086D" w:rsidRDefault="0062650A" w:rsidP="0062650A">
      <w:pPr>
        <w:pStyle w:val="4"/>
        <w:rPr>
          <w:b/>
        </w:rPr>
      </w:pPr>
      <w:bookmarkStart w:id="765" w:name="_Toc161755300"/>
      <w:bookmarkStart w:id="766" w:name="_Toc162969583"/>
      <w:r w:rsidRPr="0037086D">
        <w:rPr>
          <w:rFonts w:hint="eastAsia"/>
        </w:rPr>
        <w:t>委外库存盘点</w:t>
      </w:r>
      <w:bookmarkEnd w:id="765"/>
      <w:bookmarkEnd w:id="766"/>
    </w:p>
    <w:p w:rsidR="00C77E2B" w:rsidRPr="00E54A40" w:rsidRDefault="00C77E2B" w:rsidP="009868BD">
      <w:r>
        <w:rPr>
          <w:noProof/>
        </w:rPr>
        <w:drawing>
          <wp:inline distT="0" distB="0" distL="0" distR="0" wp14:anchorId="6B975430" wp14:editId="2785A17C">
            <wp:extent cx="4071600" cy="1800000"/>
            <wp:effectExtent l="0" t="0" r="5715"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5C2A05" w:rsidRPr="0037086D" w:rsidRDefault="005C2A05" w:rsidP="005C2A05">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rsidR="005C2A05" w:rsidRPr="0037086D" w:rsidRDefault="005C2A05" w:rsidP="005C2A05">
      <w:r w:rsidRPr="0037086D">
        <w:rPr>
          <w:rFonts w:hint="eastAsia"/>
        </w:rPr>
        <w:t>操作说明：</w:t>
      </w:r>
    </w:p>
    <w:p w:rsidR="005C2A05" w:rsidRDefault="005C2A05" w:rsidP="005C2A05">
      <w:r>
        <w:rPr>
          <w:rFonts w:hint="eastAsia"/>
        </w:rPr>
        <w:t>【录入方式】：提供“手工录入、Excel明细导入</w:t>
      </w:r>
      <w:r>
        <w:t>”等方式进行业务单据录入。</w:t>
      </w:r>
    </w:p>
    <w:p w:rsidR="005C2A05" w:rsidRDefault="005C2A05" w:rsidP="005C2A05">
      <w:r>
        <w:rPr>
          <w:rFonts w:hint="eastAsia"/>
        </w:rPr>
        <w:t>【单据助手】：单据操作日志、</w:t>
      </w:r>
      <w:r>
        <w:t>Excel明细导入Alt+E、</w:t>
      </w:r>
      <w:r>
        <w:rPr>
          <w:rFonts w:hint="eastAsia"/>
        </w:rPr>
        <w:t>清除数量为</w:t>
      </w:r>
      <w:r>
        <w:t>0的商品、</w:t>
      </w:r>
      <w:r>
        <w:rPr>
          <w:rFonts w:hint="eastAsia"/>
        </w:rPr>
        <w:t>快速录入商品</w:t>
      </w:r>
      <w:r>
        <w:t>Alt+V。</w:t>
      </w:r>
    </w:p>
    <w:p w:rsidR="005C2A05" w:rsidRDefault="005C2A05" w:rsidP="005C2A05">
      <w:r>
        <w:rPr>
          <w:rFonts w:hint="eastAsia"/>
        </w:rPr>
        <w:t>【其他】：</w:t>
      </w:r>
    </w:p>
    <w:p w:rsidR="005C2A05" w:rsidRPr="0037086D" w:rsidRDefault="005C2A05" w:rsidP="005C2A05">
      <w:pPr>
        <w:pStyle w:val="11"/>
      </w:pPr>
      <w:r w:rsidRPr="0037086D">
        <w:rPr>
          <w:rFonts w:hint="eastAsia"/>
        </w:rPr>
        <w:t>填入“盘点委外加工单位”和“物料信息”后会自动显示账面的“委外库存数量”，仓管填入“盘点数量”后，系统自动计算“盈亏数量”。</w:t>
      </w:r>
    </w:p>
    <w:p w:rsidR="005C2A05" w:rsidRDefault="005C2A05" w:rsidP="005C2A05">
      <w:pPr>
        <w:pStyle w:val="11"/>
      </w:pPr>
      <w:r w:rsidRPr="0037086D">
        <w:rPr>
          <w:rFonts w:hint="eastAsia"/>
        </w:rPr>
        <w:t>未盘点商品查询</w:t>
      </w:r>
      <w:r w:rsidRPr="0037086D">
        <w:t>:</w:t>
      </w:r>
    </w:p>
    <w:p w:rsidR="005C2A05" w:rsidRDefault="005C2A05" w:rsidP="005C2A05">
      <w:pPr>
        <w:pStyle w:val="20"/>
      </w:pPr>
      <w:r w:rsidRPr="00583D0F">
        <w:rPr>
          <w:rFonts w:hint="eastAsia"/>
        </w:rPr>
        <w:lastRenderedPageBreak/>
        <w:t>可以按委外加工单位查询出未盘点的商品，并支持转换为委外盘点单。</w:t>
      </w:r>
    </w:p>
    <w:p w:rsidR="005C2A05" w:rsidRPr="00546CE8" w:rsidRDefault="005C2A05" w:rsidP="005C2A05">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rsidR="005C2A05" w:rsidRPr="0037086D" w:rsidRDefault="005C2A05" w:rsidP="005C2A05">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rsidR="005C2A05" w:rsidRPr="0037086D" w:rsidRDefault="005C2A05" w:rsidP="005C2A05">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rsidR="005C2A05" w:rsidRPr="0037086D" w:rsidRDefault="005C2A05" w:rsidP="005C2A05">
      <w:pPr>
        <w:pStyle w:val="20"/>
      </w:pPr>
      <w:r w:rsidRPr="0037086D">
        <w:rPr>
          <w:rFonts w:hint="eastAsia"/>
        </w:rPr>
        <w:t>筛选物料：可以模糊输入商品名称和编号，筛选出部分商品进行盘点。</w:t>
      </w:r>
    </w:p>
    <w:p w:rsidR="005C2A05" w:rsidRPr="0037086D" w:rsidRDefault="005C2A05" w:rsidP="005C2A05">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rsidR="005C2A05" w:rsidRPr="0037086D" w:rsidRDefault="005C2A05" w:rsidP="005C2A05">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rsidR="005C2A05" w:rsidRPr="0037086D" w:rsidRDefault="005C2A05" w:rsidP="005C2A05">
      <w:pPr>
        <w:pStyle w:val="11"/>
      </w:pPr>
      <w:r w:rsidRPr="0037086D">
        <w:rPr>
          <w:rFonts w:hint="eastAsia"/>
        </w:rPr>
        <w:t>批量删除单据：批量删除勾选的委外盘点单单据。</w:t>
      </w:r>
    </w:p>
    <w:p w:rsidR="005C2A05" w:rsidRDefault="005C2A05" w:rsidP="005C2A05">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rsidR="005C2A05" w:rsidRPr="0037086D" w:rsidRDefault="005C2A05" w:rsidP="005C2A05">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rsidR="005C2A05" w:rsidRPr="0037086D" w:rsidRDefault="005C2A05" w:rsidP="005C2A05">
      <w:pPr>
        <w:pStyle w:val="4"/>
        <w:rPr>
          <w:b/>
        </w:rPr>
      </w:pPr>
      <w:bookmarkStart w:id="767" w:name="_Toc161755301"/>
      <w:bookmarkStart w:id="768" w:name="_Toc162969584"/>
      <w:r w:rsidRPr="0037086D">
        <w:rPr>
          <w:rFonts w:hint="eastAsia"/>
        </w:rPr>
        <w:t>委外加工报损单</w:t>
      </w:r>
      <w:bookmarkEnd w:id="767"/>
      <w:bookmarkEnd w:id="768"/>
    </w:p>
    <w:p w:rsidR="00C77E2B" w:rsidRPr="00E54A40" w:rsidRDefault="00C77E2B" w:rsidP="009868BD">
      <w:pPr>
        <w:rPr>
          <w:rFonts w:cs="宋体"/>
        </w:rPr>
      </w:pPr>
      <w:r w:rsidRPr="00E54A40">
        <w:rPr>
          <w:noProof/>
        </w:rPr>
        <w:drawing>
          <wp:inline distT="0" distB="0" distL="0" distR="0" wp14:anchorId="4C90E90A" wp14:editId="6E48FA0C">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5C2A05" w:rsidRPr="0037086D" w:rsidRDefault="005C2A05" w:rsidP="005C2A05">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rsidR="005C2A05" w:rsidRPr="0037086D" w:rsidRDefault="005C2A05" w:rsidP="005C2A05">
      <w:r w:rsidRPr="0037086D">
        <w:rPr>
          <w:rFonts w:hint="eastAsia"/>
        </w:rPr>
        <w:t>操作说明：</w:t>
      </w:r>
    </w:p>
    <w:p w:rsidR="005C2A05" w:rsidRDefault="005C2A05" w:rsidP="005C2A05">
      <w:r>
        <w:rPr>
          <w:rFonts w:hint="eastAsia"/>
        </w:rPr>
        <w:t>【录入方式】：提供“手工录入</w:t>
      </w:r>
      <w:r>
        <w:t>”等方式进行业务单据录入。</w:t>
      </w:r>
    </w:p>
    <w:p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C2A05" w:rsidRDefault="005C2A05" w:rsidP="005C2A05">
      <w:r>
        <w:rPr>
          <w:rFonts w:hint="eastAsia"/>
        </w:rPr>
        <w:t>【过账处理】：</w:t>
      </w:r>
      <w:r w:rsidRPr="0037086D">
        <w:rPr>
          <w:rFonts w:hint="eastAsia"/>
        </w:rPr>
        <w:t>委外加工单位材料成本、物料库存数量同时减少。</w:t>
      </w:r>
    </w:p>
    <w:p w:rsidR="005C2A05" w:rsidRDefault="005C2A05" w:rsidP="005C2A05">
      <w:r>
        <w:rPr>
          <w:rFonts w:hint="eastAsia"/>
        </w:rPr>
        <w:t>【单据修改】：</w:t>
      </w:r>
    </w:p>
    <w:p w:rsidR="005C2A05" w:rsidRDefault="005C2A05" w:rsidP="005C2A05">
      <w:pPr>
        <w:pStyle w:val="11"/>
      </w:pPr>
      <w:r>
        <w:rPr>
          <w:rFonts w:hint="eastAsia"/>
        </w:rPr>
        <w:t>不支持单据全面修改。</w:t>
      </w:r>
    </w:p>
    <w:p w:rsidR="005C2A05" w:rsidRDefault="005C2A05" w:rsidP="005C2A05">
      <w:pPr>
        <w:pStyle w:val="11"/>
      </w:pPr>
      <w:r>
        <w:rPr>
          <w:rFonts w:hint="eastAsia"/>
        </w:rPr>
        <w:t>支持修改“单据日期、单据编号、经手人、部门、说明、摘要”。</w:t>
      </w:r>
    </w:p>
    <w:p w:rsidR="005C2A05" w:rsidRDefault="005C2A05" w:rsidP="005C2A05">
      <w:r>
        <w:rPr>
          <w:rFonts w:hint="eastAsia"/>
        </w:rPr>
        <w:t>【其他】：</w:t>
      </w:r>
    </w:p>
    <w:p w:rsidR="005C2A05" w:rsidRPr="00EA6103" w:rsidRDefault="005C2A05" w:rsidP="005C2A05">
      <w:pPr>
        <w:pStyle w:val="11"/>
      </w:pPr>
      <w:r>
        <w:rPr>
          <w:rFonts w:hint="eastAsia"/>
        </w:rPr>
        <w:t>允许只报损浮动单位数量</w:t>
      </w:r>
    </w:p>
    <w:p w:rsidR="005C2A05" w:rsidRPr="0037086D" w:rsidRDefault="005C2A05" w:rsidP="005C2A05">
      <w:pPr>
        <w:pStyle w:val="4"/>
        <w:rPr>
          <w:b/>
        </w:rPr>
      </w:pPr>
      <w:bookmarkStart w:id="769" w:name="_Toc161755302"/>
      <w:bookmarkStart w:id="770" w:name="_Toc162969585"/>
      <w:r w:rsidRPr="0037086D">
        <w:rPr>
          <w:rFonts w:hint="eastAsia"/>
        </w:rPr>
        <w:lastRenderedPageBreak/>
        <w:t>委外加工报溢单</w:t>
      </w:r>
      <w:bookmarkEnd w:id="769"/>
      <w:bookmarkEnd w:id="770"/>
    </w:p>
    <w:p w:rsidR="00C77E2B" w:rsidRPr="00E54A40" w:rsidRDefault="00C77E2B" w:rsidP="009868BD">
      <w:r w:rsidRPr="00E54A40">
        <w:rPr>
          <w:noProof/>
        </w:rPr>
        <w:drawing>
          <wp:inline distT="0" distB="0" distL="0" distR="0" wp14:anchorId="00ADA143" wp14:editId="20104768">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5C2A05" w:rsidRPr="0037086D" w:rsidRDefault="005C2A05" w:rsidP="005C2A05">
      <w:r w:rsidRPr="0037086D">
        <w:rPr>
          <w:rFonts w:hint="eastAsia"/>
          <w:bCs/>
        </w:rPr>
        <w:t>功能描述：</w:t>
      </w:r>
      <w:r w:rsidRPr="0037086D">
        <w:rPr>
          <w:rFonts w:hint="eastAsia"/>
        </w:rPr>
        <w:t>通过委外报溢单对委外加工单位中的物料数量及金额进行调整，使账实相符。</w:t>
      </w:r>
    </w:p>
    <w:p w:rsidR="005C2A05" w:rsidRPr="0037086D" w:rsidRDefault="005C2A05" w:rsidP="005C2A05">
      <w:r w:rsidRPr="0037086D">
        <w:rPr>
          <w:rFonts w:hint="eastAsia"/>
        </w:rPr>
        <w:t>操作说明：</w:t>
      </w:r>
    </w:p>
    <w:p w:rsidR="005C2A05" w:rsidRDefault="005C2A05" w:rsidP="005C2A05">
      <w:r>
        <w:rPr>
          <w:rFonts w:hint="eastAsia"/>
        </w:rPr>
        <w:t>【录入方式】：提供“手工录入</w:t>
      </w:r>
      <w:r>
        <w:t>”等方式进行业务单据录入。</w:t>
      </w:r>
    </w:p>
    <w:p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C2A05" w:rsidRDefault="005C2A05" w:rsidP="005C2A05">
      <w:r>
        <w:rPr>
          <w:rFonts w:hint="eastAsia"/>
        </w:rPr>
        <w:t>【过账处理】：委外加工单位材料成本、物料库存数量同时增加</w:t>
      </w:r>
      <w:r w:rsidRPr="0037086D">
        <w:rPr>
          <w:rFonts w:hint="eastAsia"/>
        </w:rPr>
        <w:t>。</w:t>
      </w:r>
    </w:p>
    <w:p w:rsidR="005C2A05" w:rsidRDefault="005C2A05" w:rsidP="005C2A05">
      <w:r>
        <w:rPr>
          <w:rFonts w:hint="eastAsia"/>
        </w:rPr>
        <w:t>【单据修改】：</w:t>
      </w:r>
    </w:p>
    <w:p w:rsidR="005C2A05" w:rsidRDefault="005C2A05" w:rsidP="005C2A05">
      <w:pPr>
        <w:pStyle w:val="11"/>
      </w:pPr>
      <w:r>
        <w:rPr>
          <w:rFonts w:hint="eastAsia"/>
        </w:rPr>
        <w:t>不支持单据全面修改。</w:t>
      </w:r>
    </w:p>
    <w:p w:rsidR="005C2A05" w:rsidRDefault="005C2A05" w:rsidP="005C2A05">
      <w:pPr>
        <w:pStyle w:val="11"/>
      </w:pPr>
      <w:r>
        <w:rPr>
          <w:rFonts w:hint="eastAsia"/>
        </w:rPr>
        <w:t>支持修改“单据日期、单据编号、经手人、部门、说明、摘要”。</w:t>
      </w:r>
    </w:p>
    <w:p w:rsidR="005C2A05" w:rsidRDefault="005C2A05" w:rsidP="005C2A05">
      <w:r>
        <w:rPr>
          <w:rFonts w:hint="eastAsia"/>
        </w:rPr>
        <w:t>【其他】：</w:t>
      </w:r>
    </w:p>
    <w:p w:rsidR="005C2A05" w:rsidRPr="00EA6103" w:rsidRDefault="005C2A05" w:rsidP="005C2A05">
      <w:pPr>
        <w:pStyle w:val="11"/>
      </w:pPr>
      <w:r>
        <w:rPr>
          <w:rFonts w:hint="eastAsia"/>
        </w:rPr>
        <w:t>允许只报溢浮动单位数量</w:t>
      </w:r>
    </w:p>
    <w:p w:rsidR="005C2A05" w:rsidRPr="0037086D" w:rsidRDefault="005C2A05" w:rsidP="005C2A05">
      <w:pPr>
        <w:pStyle w:val="30"/>
        <w:ind w:left="720" w:firstLineChars="0" w:hanging="720"/>
        <w:rPr>
          <w:b/>
        </w:rPr>
      </w:pPr>
      <w:bookmarkStart w:id="771" w:name="_Toc161755303"/>
      <w:bookmarkStart w:id="772" w:name="_Toc162969586"/>
      <w:r w:rsidRPr="0037086D">
        <w:rPr>
          <w:rFonts w:hint="eastAsia"/>
        </w:rPr>
        <w:t>委外加工报表</w:t>
      </w:r>
      <w:bookmarkEnd w:id="771"/>
      <w:bookmarkEnd w:id="772"/>
    </w:p>
    <w:p w:rsidR="005C2A05" w:rsidRPr="0037086D" w:rsidRDefault="005C2A05" w:rsidP="005C2A05">
      <w:pPr>
        <w:pStyle w:val="4"/>
        <w:rPr>
          <w:b/>
        </w:rPr>
      </w:pPr>
      <w:bookmarkStart w:id="773" w:name="_Toc161755304"/>
      <w:bookmarkStart w:id="774" w:name="_Toc162969587"/>
      <w:r w:rsidRPr="0037086D">
        <w:rPr>
          <w:rFonts w:hint="eastAsia"/>
        </w:rPr>
        <w:t>委外加工计划汇总表</w:t>
      </w:r>
      <w:bookmarkEnd w:id="773"/>
      <w:bookmarkEnd w:id="774"/>
    </w:p>
    <w:p w:rsidR="00C77E2B" w:rsidRPr="00E54A40" w:rsidRDefault="00C77E2B" w:rsidP="009868BD">
      <w:r w:rsidRPr="00E54A40">
        <w:rPr>
          <w:noProof/>
        </w:rPr>
        <w:drawing>
          <wp:inline distT="0" distB="0" distL="0" distR="0" wp14:anchorId="2B901FE0" wp14:editId="5323911B">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5C2A05" w:rsidRPr="0037086D" w:rsidRDefault="005C2A05" w:rsidP="005C2A05">
      <w:bookmarkStart w:id="775" w:name="_Toc22954"/>
      <w:bookmarkStart w:id="776" w:name="_Toc17294"/>
      <w:bookmarkStart w:id="777" w:name="_Toc154395993"/>
      <w:r w:rsidRPr="0037086D">
        <w:rPr>
          <w:rFonts w:hint="eastAsia"/>
          <w:bCs/>
        </w:rPr>
        <w:t>功能描述：</w:t>
      </w:r>
      <w:r w:rsidRPr="0037086D">
        <w:rPr>
          <w:rFonts w:hint="eastAsia"/>
        </w:rPr>
        <w:t>委外加工计划汇总表统计委外加工计划的数据。</w:t>
      </w:r>
    </w:p>
    <w:p w:rsidR="005C2A05" w:rsidRPr="0037086D" w:rsidRDefault="005C2A05" w:rsidP="005C2A05">
      <w:r w:rsidRPr="0037086D">
        <w:rPr>
          <w:rFonts w:hint="eastAsia"/>
        </w:rPr>
        <w:t>操作说明：</w:t>
      </w:r>
    </w:p>
    <w:p w:rsidR="005C2A05" w:rsidRPr="0037086D" w:rsidRDefault="005C2A05" w:rsidP="005C2A05">
      <w:r>
        <w:rPr>
          <w:rFonts w:hint="eastAsia"/>
        </w:rPr>
        <w:t>【</w:t>
      </w:r>
      <w:r w:rsidRPr="0037086D">
        <w:rPr>
          <w:rFonts w:hint="eastAsia"/>
        </w:rPr>
        <w:t>线性列表</w:t>
      </w:r>
      <w:r>
        <w:rPr>
          <w:rFonts w:hint="eastAsia"/>
        </w:rPr>
        <w:t>】</w:t>
      </w:r>
      <w:r w:rsidRPr="0037086D">
        <w:rPr>
          <w:rFonts w:hint="eastAsia"/>
        </w:rPr>
        <w:t>：进入生产计划汇总表的线性报表。</w:t>
      </w:r>
    </w:p>
    <w:p w:rsidR="005C2A05" w:rsidRPr="0037086D" w:rsidRDefault="005C2A05" w:rsidP="005C2A05">
      <w:r>
        <w:rPr>
          <w:rFonts w:hint="eastAsia"/>
        </w:rPr>
        <w:t>【</w:t>
      </w:r>
      <w:r w:rsidRPr="0037086D">
        <w:rPr>
          <w:rFonts w:hint="eastAsia"/>
        </w:rPr>
        <w:t>明细账本</w:t>
      </w:r>
      <w:r>
        <w:rPr>
          <w:rFonts w:hint="eastAsia"/>
        </w:rPr>
        <w:t>】</w:t>
      </w:r>
      <w:r w:rsidRPr="0037086D">
        <w:rPr>
          <w:rFonts w:hint="eastAsia"/>
        </w:rPr>
        <w:t>：进入生产计划汇总表的明细账本。</w:t>
      </w:r>
    </w:p>
    <w:p w:rsidR="00C77E2B" w:rsidRPr="00E54A40" w:rsidRDefault="00C77E2B" w:rsidP="005C2A05">
      <w:pPr>
        <w:pStyle w:val="4"/>
        <w:rPr>
          <w:b/>
        </w:rPr>
      </w:pPr>
      <w:bookmarkStart w:id="778" w:name="_Toc162969588"/>
      <w:r w:rsidRPr="00E54A40">
        <w:rPr>
          <w:rFonts w:hint="eastAsia"/>
        </w:rPr>
        <w:lastRenderedPageBreak/>
        <w:t>委外加工计划明细表</w:t>
      </w:r>
      <w:bookmarkEnd w:id="775"/>
      <w:bookmarkEnd w:id="776"/>
      <w:bookmarkEnd w:id="777"/>
      <w:bookmarkEnd w:id="778"/>
    </w:p>
    <w:p w:rsidR="00C77E2B" w:rsidRPr="00E54A40" w:rsidRDefault="00C77E2B" w:rsidP="009868BD">
      <w:r w:rsidRPr="00E54A40">
        <w:rPr>
          <w:noProof/>
        </w:rPr>
        <w:drawing>
          <wp:inline distT="0" distB="0" distL="0" distR="0" wp14:anchorId="168287E6" wp14:editId="28A43E93">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5C2A05" w:rsidRPr="0037086D" w:rsidRDefault="005C2A05" w:rsidP="005C2A05">
      <w:r w:rsidRPr="0037086D">
        <w:rPr>
          <w:rFonts w:hint="eastAsia"/>
          <w:bCs/>
        </w:rPr>
        <w:t>功能描述：</w:t>
      </w:r>
      <w:r w:rsidRPr="0037086D">
        <w:rPr>
          <w:rFonts w:hint="eastAsia"/>
        </w:rPr>
        <w:t>委外技工计划明细表统计委外计划的明细数据。</w:t>
      </w:r>
    </w:p>
    <w:p w:rsidR="005C2A05" w:rsidRPr="0037086D" w:rsidRDefault="005C2A05" w:rsidP="005C2A05">
      <w:r w:rsidRPr="0037086D">
        <w:rPr>
          <w:rFonts w:hint="eastAsia"/>
        </w:rPr>
        <w:t>操作说明：</w:t>
      </w:r>
    </w:p>
    <w:p w:rsidR="005C2A05" w:rsidRPr="0037086D" w:rsidRDefault="005C2A05" w:rsidP="005C2A05">
      <w:r>
        <w:rPr>
          <w:rFonts w:hint="eastAsia"/>
        </w:rPr>
        <w:t>【打开方式】：</w:t>
      </w:r>
      <w:r w:rsidRPr="0037086D">
        <w:rPr>
          <w:rFonts w:hint="eastAsia"/>
        </w:rPr>
        <w:t>该报表可以通过菜单直接打开，也能通过生产计划汇总表中的明细账本打开。</w:t>
      </w:r>
    </w:p>
    <w:p w:rsidR="005C2A05" w:rsidRPr="0037086D" w:rsidRDefault="005C2A05" w:rsidP="005C2A05">
      <w:r>
        <w:rPr>
          <w:rFonts w:hint="eastAsia"/>
        </w:rPr>
        <w:t>【</w:t>
      </w:r>
      <w:r w:rsidRPr="0037086D">
        <w:rPr>
          <w:rFonts w:hint="eastAsia"/>
        </w:rPr>
        <w:t>整单展示</w:t>
      </w:r>
      <w:r w:rsidRPr="0037086D">
        <w:t>/</w:t>
      </w:r>
      <w:r w:rsidRPr="0037086D">
        <w:rPr>
          <w:rFonts w:hint="eastAsia"/>
        </w:rPr>
        <w:t>明细展示</w:t>
      </w:r>
      <w:r>
        <w:rPr>
          <w:rFonts w:hint="eastAsia"/>
        </w:rPr>
        <w:t>】</w:t>
      </w:r>
      <w:r w:rsidRPr="0037086D">
        <w:rPr>
          <w:rFonts w:hint="eastAsia"/>
        </w:rPr>
        <w:t>：在整单展示和明细展示方式中进行切换。</w:t>
      </w:r>
    </w:p>
    <w:p w:rsidR="005C2A05" w:rsidRPr="0037086D" w:rsidRDefault="005C2A05" w:rsidP="005C2A05">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5C2A05" w:rsidRPr="0037086D" w:rsidRDefault="005C2A05" w:rsidP="005C2A05">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5C2A05" w:rsidRPr="0037086D" w:rsidRDefault="005C2A05" w:rsidP="005C2A05">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5C2A05" w:rsidRPr="0037086D" w:rsidRDefault="005C2A05" w:rsidP="005C2A05">
      <w:pPr>
        <w:pStyle w:val="4"/>
        <w:rPr>
          <w:b/>
        </w:rPr>
      </w:pPr>
      <w:bookmarkStart w:id="779" w:name="_Toc161755306"/>
      <w:bookmarkStart w:id="780" w:name="_Toc162969589"/>
      <w:r w:rsidRPr="0037086D">
        <w:rPr>
          <w:rFonts w:hint="eastAsia"/>
        </w:rPr>
        <w:t>委外加工任务明细表</w:t>
      </w:r>
      <w:bookmarkEnd w:id="779"/>
      <w:bookmarkEnd w:id="780"/>
    </w:p>
    <w:p w:rsidR="00C77E2B" w:rsidRPr="00E54A40" w:rsidRDefault="00C77E2B" w:rsidP="009868BD">
      <w:r w:rsidRPr="00E54A40">
        <w:rPr>
          <w:noProof/>
        </w:rPr>
        <w:drawing>
          <wp:inline distT="0" distB="0" distL="0" distR="0" wp14:anchorId="400153D6" wp14:editId="0DFA08B2">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委外加工任务明细表统计委外加工任务的明细数据。</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474840" w:rsidRPr="0037086D" w:rsidRDefault="00474840" w:rsidP="00474840">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474840" w:rsidRDefault="00474840" w:rsidP="00474840">
      <w:r>
        <w:rPr>
          <w:rFonts w:hint="eastAsia"/>
        </w:rPr>
        <w:t>【</w:t>
      </w:r>
      <w:r w:rsidRPr="0037086D">
        <w:rPr>
          <w:rFonts w:hint="eastAsia"/>
        </w:rPr>
        <w:t>批量删除</w:t>
      </w:r>
      <w:r>
        <w:rPr>
          <w:rFonts w:hint="eastAsia"/>
        </w:rPr>
        <w:t>】</w:t>
      </w:r>
      <w:r w:rsidRPr="0037086D">
        <w:rPr>
          <w:rFonts w:hint="eastAsia"/>
        </w:rPr>
        <w:t>：对单据进行批量删除操作。</w:t>
      </w:r>
    </w:p>
    <w:p w:rsidR="00474840" w:rsidRPr="0037086D" w:rsidRDefault="00474840" w:rsidP="00474840">
      <w:pPr>
        <w:pStyle w:val="4"/>
        <w:rPr>
          <w:b/>
        </w:rPr>
      </w:pPr>
      <w:bookmarkStart w:id="781" w:name="_Toc161755307"/>
      <w:bookmarkStart w:id="782" w:name="_Toc162969590"/>
      <w:r>
        <w:rPr>
          <w:rFonts w:hint="eastAsia"/>
        </w:rPr>
        <w:t>委外加工任务缺料统计</w:t>
      </w:r>
      <w:bookmarkEnd w:id="781"/>
      <w:bookmarkEnd w:id="782"/>
    </w:p>
    <w:p w:rsidR="00C77E2B" w:rsidRDefault="00C77E2B" w:rsidP="009868BD">
      <w:pPr>
        <w:rPr>
          <w:rFonts w:cstheme="minorEastAsia"/>
        </w:rPr>
      </w:pPr>
      <w:r>
        <w:rPr>
          <w:noProof/>
        </w:rPr>
        <w:drawing>
          <wp:inline distT="0" distB="0" distL="0" distR="0" wp14:anchorId="4C2C40DF" wp14:editId="58C18B4B">
            <wp:extent cx="4071600" cy="1800000"/>
            <wp:effectExtent l="0" t="0" r="5715"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474840" w:rsidRPr="0037086D" w:rsidRDefault="00474840" w:rsidP="00474840">
      <w:pPr>
        <w:rPr>
          <w:rFonts w:cstheme="minorEastAsia"/>
        </w:rPr>
      </w:pPr>
      <w:bookmarkStart w:id="783" w:name="_Toc12942"/>
      <w:bookmarkStart w:id="784" w:name="_Toc11808"/>
      <w:r w:rsidRPr="0037086D">
        <w:rPr>
          <w:rFonts w:cstheme="minorEastAsia" w:hint="eastAsia"/>
          <w:bCs/>
        </w:rPr>
        <w:t>功能描述：</w:t>
      </w:r>
      <w:r>
        <w:rPr>
          <w:rFonts w:hint="eastAsia"/>
        </w:rPr>
        <w:t>查询任务单产成品关联物料已领、未领、超领明细数据，以及物料当前库存数量。</w:t>
      </w:r>
    </w:p>
    <w:p w:rsidR="00474840" w:rsidRPr="0037086D" w:rsidRDefault="00474840" w:rsidP="00474840">
      <w:r w:rsidRPr="0037086D">
        <w:rPr>
          <w:rFonts w:hint="eastAsia"/>
        </w:rPr>
        <w:lastRenderedPageBreak/>
        <w:t>操作说明：</w:t>
      </w:r>
    </w:p>
    <w:p w:rsidR="00474840" w:rsidRDefault="00474840" w:rsidP="00474840">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474840" w:rsidRPr="00B1045C" w:rsidRDefault="00474840" w:rsidP="00474840">
      <w:r>
        <w:rPr>
          <w:rFonts w:hint="eastAsia"/>
        </w:rPr>
        <w:t>【批量领料】：支持直接领料、合并领料。</w:t>
      </w:r>
    </w:p>
    <w:p w:rsidR="00474840" w:rsidRPr="0037086D" w:rsidRDefault="00474840" w:rsidP="00474840">
      <w:pPr>
        <w:pStyle w:val="4"/>
        <w:rPr>
          <w:b/>
        </w:rPr>
      </w:pPr>
      <w:bookmarkStart w:id="785" w:name="_Toc161755308"/>
      <w:bookmarkStart w:id="786" w:name="_Toc162969591"/>
      <w:r w:rsidRPr="0037086D">
        <w:rPr>
          <w:rFonts w:hint="eastAsia"/>
        </w:rPr>
        <w:t>委外产品成本汇总表</w:t>
      </w:r>
      <w:bookmarkEnd w:id="785"/>
      <w:bookmarkEnd w:id="786"/>
    </w:p>
    <w:p w:rsidR="00C77E2B" w:rsidRPr="00E54A40" w:rsidRDefault="00C77E2B" w:rsidP="009868BD">
      <w:r w:rsidRPr="00E54A40">
        <w:rPr>
          <w:noProof/>
        </w:rPr>
        <w:drawing>
          <wp:inline distT="0" distB="0" distL="0" distR="0" wp14:anchorId="35ACF8CD" wp14:editId="47D1B207">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委外完工验收单＋委外费用分摊单进行了完工验收和费用分摊的数据。</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474840" w:rsidRPr="0037086D" w:rsidRDefault="00474840" w:rsidP="00474840">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474840" w:rsidRPr="0037086D" w:rsidRDefault="00474840" w:rsidP="00474840">
      <w:pPr>
        <w:pStyle w:val="4"/>
        <w:rPr>
          <w:b/>
        </w:rPr>
      </w:pPr>
      <w:bookmarkStart w:id="787" w:name="_Toc161755309"/>
      <w:bookmarkStart w:id="788" w:name="_Toc162969592"/>
      <w:r w:rsidRPr="0037086D">
        <w:rPr>
          <w:rFonts w:hint="eastAsia"/>
        </w:rPr>
        <w:t>委外完工验收明细表</w:t>
      </w:r>
      <w:bookmarkEnd w:id="787"/>
      <w:bookmarkEnd w:id="788"/>
    </w:p>
    <w:p w:rsidR="00C77E2B" w:rsidRPr="00E54A40" w:rsidRDefault="00C77E2B" w:rsidP="009868BD">
      <w:r w:rsidRPr="00E54A40">
        <w:rPr>
          <w:noProof/>
        </w:rPr>
        <w:drawing>
          <wp:inline distT="0" distB="0" distL="0" distR="0" wp14:anchorId="52A7A36A" wp14:editId="0434F06E">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的是委外完工验收单＋委外费用分摊单进行了完工验收和费用分摊的数据。</w:t>
      </w:r>
    </w:p>
    <w:p w:rsidR="00474840" w:rsidRPr="0037086D" w:rsidRDefault="00474840" w:rsidP="00474840">
      <w:r w:rsidRPr="0037086D">
        <w:rPr>
          <w:rFonts w:hint="eastAsia"/>
        </w:rPr>
        <w:t>操作说明：</w:t>
      </w:r>
    </w:p>
    <w:p w:rsidR="00474840" w:rsidRDefault="00474840" w:rsidP="00474840">
      <w:r>
        <w:rPr>
          <w:rFonts w:hint="eastAsia"/>
        </w:rPr>
        <w:t>【打开方式】：</w:t>
      </w:r>
      <w:r w:rsidRPr="0037086D">
        <w:rPr>
          <w:rFonts w:hint="eastAsia"/>
        </w:rPr>
        <w:t>该报表可以通过菜单直接打开，也能通过委外完工产品成本汇总表中的明细账本打开。</w:t>
      </w:r>
    </w:p>
    <w:p w:rsidR="00474840" w:rsidRDefault="00474840" w:rsidP="00474840">
      <w:pPr>
        <w:pStyle w:val="4"/>
      </w:pPr>
      <w:bookmarkStart w:id="789" w:name="_Toc161755310"/>
      <w:bookmarkStart w:id="790" w:name="_Toc162969593"/>
      <w:r>
        <w:rPr>
          <w:rFonts w:hint="eastAsia"/>
        </w:rPr>
        <w:t>委外</w:t>
      </w:r>
      <w:r w:rsidRPr="0037086D">
        <w:rPr>
          <w:rFonts w:hint="eastAsia"/>
        </w:rPr>
        <w:t>物料</w:t>
      </w:r>
      <w:r>
        <w:rPr>
          <w:rFonts w:hint="eastAsia"/>
        </w:rPr>
        <w:t>汇总表</w:t>
      </w:r>
      <w:bookmarkEnd w:id="789"/>
      <w:bookmarkEnd w:id="790"/>
    </w:p>
    <w:p w:rsidR="00C77E2B" w:rsidRDefault="00C77E2B" w:rsidP="009868BD">
      <w:r>
        <w:rPr>
          <w:noProof/>
        </w:rPr>
        <w:drawing>
          <wp:inline distT="0" distB="0" distL="0" distR="0" wp14:anchorId="7DF8540B" wp14:editId="3ABD3104">
            <wp:extent cx="4071600" cy="1800000"/>
            <wp:effectExtent l="0" t="0" r="5715"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bookmarkEnd w:id="783"/>
    <w:bookmarkEnd w:id="784"/>
    <w:p w:rsidR="00474840" w:rsidRPr="0037086D" w:rsidRDefault="00474840" w:rsidP="00474840">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474840" w:rsidRPr="0037086D" w:rsidRDefault="00474840" w:rsidP="00474840">
      <w:r w:rsidRPr="0037086D">
        <w:rPr>
          <w:rFonts w:hint="eastAsia"/>
        </w:rPr>
        <w:t>操作说明：</w:t>
      </w:r>
    </w:p>
    <w:p w:rsidR="00474840" w:rsidRPr="0084788E" w:rsidRDefault="00474840" w:rsidP="00474840">
      <w:r w:rsidRPr="0057762B">
        <w:rPr>
          <w:rFonts w:hint="eastAsia"/>
        </w:rPr>
        <w:lastRenderedPageBreak/>
        <w:t>【统计内容】：</w:t>
      </w:r>
      <w:r w:rsidRPr="0084788E">
        <w:rPr>
          <w:rFonts w:hint="eastAsia"/>
        </w:rPr>
        <w:t>查询所辖委外加工单位</w:t>
      </w:r>
      <w:r w:rsidRPr="0084788E">
        <w:t>/</w:t>
      </w:r>
      <w:r w:rsidRPr="0084788E">
        <w:rPr>
          <w:rFonts w:hint="eastAsia"/>
        </w:rPr>
        <w:t>查询当前委外加工单位：查询操作员权限范围内的委外加工单位信息、查询操作员权限内＋委外加工单位查询条件内的委外加工单位信息。</w:t>
      </w:r>
    </w:p>
    <w:p w:rsidR="00474840" w:rsidRPr="0084788E" w:rsidRDefault="00474840" w:rsidP="00474840">
      <w:r>
        <w:rPr>
          <w:rFonts w:hint="eastAsia"/>
        </w:rPr>
        <w:t>【</w:t>
      </w:r>
      <w:r w:rsidRPr="0084788E">
        <w:rPr>
          <w:rFonts w:hint="eastAsia"/>
        </w:rPr>
        <w:t>统计单据</w:t>
      </w:r>
      <w:r>
        <w:rPr>
          <w:rFonts w:hint="eastAsia"/>
        </w:rPr>
        <w:t>】</w:t>
      </w:r>
      <w:r w:rsidRPr="0084788E">
        <w:rPr>
          <w:rFonts w:hint="eastAsia"/>
        </w:rPr>
        <w:t>：</w:t>
      </w:r>
      <w:r>
        <w:rPr>
          <w:rFonts w:hint="eastAsia"/>
        </w:rPr>
        <w:t>委外发</w:t>
      </w:r>
      <w:r w:rsidRPr="00EE575B">
        <w:rPr>
          <w:rFonts w:hint="eastAsia"/>
        </w:rPr>
        <w:t>退料单、验收单、报损单</w:t>
      </w:r>
      <w:r>
        <w:rPr>
          <w:rFonts w:hint="eastAsia"/>
        </w:rPr>
        <w:t>、</w:t>
      </w:r>
      <w:r w:rsidRPr="00EE575B">
        <w:rPr>
          <w:rFonts w:hint="eastAsia"/>
        </w:rPr>
        <w:t>报溢单</w:t>
      </w:r>
    </w:p>
    <w:p w:rsidR="00474840" w:rsidRPr="0084788E" w:rsidRDefault="00474840" w:rsidP="00474840">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委外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474840" w:rsidRPr="0037086D" w:rsidRDefault="00474840" w:rsidP="00474840">
      <w:pPr>
        <w:pStyle w:val="4"/>
        <w:rPr>
          <w:b/>
        </w:rPr>
      </w:pPr>
      <w:bookmarkStart w:id="791" w:name="_Toc161755311"/>
      <w:bookmarkStart w:id="792" w:name="_Toc162969594"/>
      <w:r>
        <w:rPr>
          <w:rFonts w:hint="eastAsia"/>
        </w:rPr>
        <w:t>委外</w:t>
      </w:r>
      <w:r w:rsidRPr="0037086D">
        <w:rPr>
          <w:rFonts w:hint="eastAsia"/>
        </w:rPr>
        <w:t>物料</w:t>
      </w:r>
      <w:r>
        <w:rPr>
          <w:rFonts w:hint="eastAsia"/>
        </w:rPr>
        <w:t>库存状况表</w:t>
      </w:r>
      <w:bookmarkEnd w:id="791"/>
      <w:bookmarkEnd w:id="792"/>
    </w:p>
    <w:p w:rsidR="00C77E2B" w:rsidRPr="00E54A40" w:rsidRDefault="00C77E2B" w:rsidP="009868BD">
      <w:r>
        <w:rPr>
          <w:noProof/>
        </w:rPr>
        <w:drawing>
          <wp:inline distT="0" distB="0" distL="0" distR="0" wp14:anchorId="681370AC" wp14:editId="4CD67423">
            <wp:extent cx="4071600" cy="1800000"/>
            <wp:effectExtent l="0" t="0" r="5715"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Pr>
          <w:rFonts w:hint="eastAsia"/>
        </w:rPr>
        <w:t>委外</w:t>
      </w:r>
      <w:r w:rsidRPr="0037086D">
        <w:rPr>
          <w:rFonts w:hint="eastAsia"/>
        </w:rPr>
        <w:t>物料统计是统计委外加工单位还存在多少物料。</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Pr="0037086D">
        <w:rPr>
          <w:rFonts w:hint="eastAsia"/>
        </w:rPr>
        <w:t>：查询操作员权限范围内的委外单位信息、查询操作员权限内＋委外单位查询条件内的委外单位信息。</w:t>
      </w:r>
    </w:p>
    <w:p w:rsidR="00474840" w:rsidRPr="00EA6103" w:rsidRDefault="00474840" w:rsidP="00474840">
      <w:r>
        <w:rPr>
          <w:rFonts w:hint="eastAsia"/>
        </w:rPr>
        <w:t>【</w:t>
      </w:r>
      <w:r w:rsidRPr="0037086D">
        <w:rPr>
          <w:rFonts w:hint="eastAsia"/>
        </w:rPr>
        <w:t>列“自定义辅助数量”</w:t>
      </w:r>
      <w:r>
        <w:rPr>
          <w:rFonts w:hint="eastAsia"/>
        </w:rPr>
        <w:t>】：</w:t>
      </w:r>
      <w:r w:rsidRPr="0037086D">
        <w:rPr>
          <w:rFonts w:hint="eastAsia"/>
        </w:rPr>
        <w:t>不支持点击排序的功能。</w:t>
      </w:r>
    </w:p>
    <w:p w:rsidR="00474840" w:rsidRPr="00EA6103" w:rsidRDefault="00474840" w:rsidP="00474840">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p>
    <w:p w:rsidR="00474840" w:rsidRPr="0037086D" w:rsidRDefault="00474840" w:rsidP="00474840">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r>
        <w:rPr>
          <w:rFonts w:hint="eastAsia"/>
        </w:rPr>
        <w:t>。</w:t>
      </w:r>
    </w:p>
    <w:p w:rsidR="00474840" w:rsidRPr="0037086D" w:rsidRDefault="00474840" w:rsidP="00474840">
      <w:pPr>
        <w:pStyle w:val="4"/>
        <w:rPr>
          <w:b/>
        </w:rPr>
      </w:pPr>
      <w:bookmarkStart w:id="793" w:name="_Toc161755312"/>
      <w:bookmarkStart w:id="794" w:name="_Toc162969595"/>
      <w:r>
        <w:rPr>
          <w:rFonts w:hint="eastAsia"/>
        </w:rPr>
        <w:t>委外</w:t>
      </w:r>
      <w:r w:rsidRPr="0037086D">
        <w:rPr>
          <w:rFonts w:hint="eastAsia"/>
        </w:rPr>
        <w:t>物料</w:t>
      </w:r>
      <w:r>
        <w:rPr>
          <w:rFonts w:hint="eastAsia"/>
        </w:rPr>
        <w:t>库存状况</w:t>
      </w:r>
      <w:r w:rsidRPr="0037086D">
        <w:rPr>
          <w:rFonts w:hint="eastAsia"/>
        </w:rPr>
        <w:t>明细表</w:t>
      </w:r>
      <w:bookmarkEnd w:id="793"/>
      <w:bookmarkEnd w:id="794"/>
    </w:p>
    <w:p w:rsidR="00C77E2B" w:rsidRPr="00E54A40" w:rsidRDefault="00C77E2B" w:rsidP="009868BD">
      <w:r w:rsidRPr="00E54A40">
        <w:rPr>
          <w:noProof/>
        </w:rPr>
        <w:drawing>
          <wp:inline distT="0" distB="0" distL="0" distR="0" wp14:anchorId="5A325401" wp14:editId="57CD9CC7">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474840" w:rsidRPr="0037086D" w:rsidRDefault="00474840" w:rsidP="00474840">
      <w:bookmarkStart w:id="795" w:name="_Toc1778"/>
      <w:r w:rsidRPr="0037086D">
        <w:rPr>
          <w:rFonts w:hint="eastAsia"/>
          <w:bCs/>
        </w:rPr>
        <w:t>功能描述：</w:t>
      </w:r>
      <w:r w:rsidRPr="0037086D">
        <w:rPr>
          <w:rFonts w:hint="eastAsia"/>
        </w:rPr>
        <w:t>委外物料明细表统委外加工单位发、退料、报损、报溢的明细数据。</w:t>
      </w:r>
    </w:p>
    <w:p w:rsidR="00474840" w:rsidRPr="0037086D" w:rsidRDefault="00474840" w:rsidP="00474840">
      <w:r w:rsidRPr="0037086D">
        <w:rPr>
          <w:rFonts w:hint="eastAsia"/>
        </w:rPr>
        <w:t>操作说明：</w:t>
      </w:r>
    </w:p>
    <w:p w:rsidR="00474840" w:rsidRPr="0037086D" w:rsidRDefault="00474840" w:rsidP="00474840">
      <w:r>
        <w:rPr>
          <w:rFonts w:hint="eastAsia"/>
        </w:rPr>
        <w:t>【打开方式】：</w:t>
      </w:r>
      <w:r w:rsidRPr="0037086D">
        <w:rPr>
          <w:rFonts w:hint="eastAsia"/>
        </w:rPr>
        <w:t>该报表可以通过菜单直接打开，也能通过委外物料统计中的明细账本打开。</w:t>
      </w:r>
    </w:p>
    <w:p w:rsidR="00474840" w:rsidRPr="0037086D" w:rsidRDefault="00474840" w:rsidP="00474840">
      <w:pPr>
        <w:pStyle w:val="4"/>
        <w:rPr>
          <w:b/>
        </w:rPr>
      </w:pPr>
      <w:bookmarkStart w:id="796" w:name="_Toc161755313"/>
      <w:bookmarkStart w:id="797" w:name="_Toc162969596"/>
      <w:bookmarkEnd w:id="795"/>
      <w:r w:rsidRPr="0037086D">
        <w:rPr>
          <w:rFonts w:hint="eastAsia"/>
        </w:rPr>
        <w:lastRenderedPageBreak/>
        <w:t>委外自由项明细表</w:t>
      </w:r>
      <w:bookmarkEnd w:id="796"/>
      <w:bookmarkEnd w:id="797"/>
    </w:p>
    <w:p w:rsidR="00C77E2B" w:rsidRPr="00E54A40" w:rsidRDefault="00C77E2B" w:rsidP="009868BD">
      <w:r w:rsidRPr="00E54A40">
        <w:rPr>
          <w:noProof/>
        </w:rPr>
        <w:drawing>
          <wp:inline distT="0" distB="0" distL="0" distR="0" wp14:anchorId="06046626" wp14:editId="71CF69D6">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以“物料＋自由项”为维度查询所在委外加工单位库存数据的报表。</w:t>
      </w:r>
    </w:p>
    <w:p w:rsidR="00474840" w:rsidRPr="0037086D" w:rsidRDefault="00474840" w:rsidP="00474840">
      <w:pPr>
        <w:pStyle w:val="2"/>
        <w:ind w:left="578"/>
        <w:rPr>
          <w:b/>
        </w:rPr>
      </w:pPr>
      <w:bookmarkStart w:id="798" w:name="_Toc161755314"/>
      <w:bookmarkStart w:id="799" w:name="_Toc162969597"/>
      <w:r w:rsidRPr="0037086D">
        <w:rPr>
          <w:rFonts w:hint="eastAsia"/>
        </w:rPr>
        <w:t>往来管理</w:t>
      </w:r>
      <w:bookmarkEnd w:id="798"/>
      <w:bookmarkEnd w:id="799"/>
    </w:p>
    <w:p w:rsidR="00474840" w:rsidRPr="0037086D" w:rsidRDefault="00474840" w:rsidP="00474840">
      <w:pPr>
        <w:pStyle w:val="30"/>
        <w:ind w:left="720" w:firstLineChars="0" w:hanging="720"/>
        <w:rPr>
          <w:b/>
        </w:rPr>
      </w:pPr>
      <w:bookmarkStart w:id="800" w:name="_Toc161755315"/>
      <w:bookmarkStart w:id="801" w:name="_Toc162969598"/>
      <w:r w:rsidRPr="0037086D">
        <w:rPr>
          <w:rFonts w:hint="eastAsia"/>
        </w:rPr>
        <w:t>往来处理</w:t>
      </w:r>
      <w:bookmarkEnd w:id="800"/>
      <w:bookmarkEnd w:id="801"/>
    </w:p>
    <w:p w:rsidR="00474840" w:rsidRPr="0037086D" w:rsidRDefault="00474840" w:rsidP="00474840">
      <w:pPr>
        <w:pStyle w:val="4"/>
        <w:rPr>
          <w:b/>
        </w:rPr>
      </w:pPr>
      <w:bookmarkStart w:id="802" w:name="_Toc161755316"/>
      <w:bookmarkStart w:id="803" w:name="_Toc162969599"/>
      <w:r w:rsidRPr="0037086D">
        <w:rPr>
          <w:rFonts w:hint="eastAsia"/>
        </w:rPr>
        <w:t>往来处理总览</w:t>
      </w:r>
      <w:bookmarkEnd w:id="802"/>
      <w:bookmarkEnd w:id="803"/>
    </w:p>
    <w:p w:rsidR="00474840" w:rsidRPr="0037086D" w:rsidRDefault="00474840" w:rsidP="00474840">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474840" w:rsidRPr="0037086D" w:rsidRDefault="00474840" w:rsidP="00474840">
      <w:pPr>
        <w:pStyle w:val="4"/>
        <w:rPr>
          <w:b/>
        </w:rPr>
      </w:pPr>
      <w:bookmarkStart w:id="804" w:name="_Toc161755317"/>
      <w:bookmarkStart w:id="805" w:name="_Toc162969600"/>
      <w:r w:rsidRPr="0037086D">
        <w:rPr>
          <w:rFonts w:hint="eastAsia"/>
        </w:rPr>
        <w:t>应收款增加单</w:t>
      </w:r>
      <w:bookmarkEnd w:id="804"/>
      <w:bookmarkEnd w:id="805"/>
    </w:p>
    <w:p w:rsidR="00C77E2B" w:rsidRPr="00E54A40" w:rsidRDefault="00C77E2B" w:rsidP="009868BD">
      <w:pPr>
        <w:rPr>
          <w:rFonts w:cs="宋体"/>
          <w:color w:val="000000"/>
        </w:rPr>
      </w:pPr>
      <w:r w:rsidRPr="00E54A40">
        <w:rPr>
          <w:noProof/>
        </w:rPr>
        <w:drawing>
          <wp:inline distT="0" distB="0" distL="0" distR="0" wp14:anchorId="3D1C3320" wp14:editId="7DE21A2E">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收款增加单用于企业和往来单位之间进行应收增加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收增加；调账收入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rsidR="00474840" w:rsidRPr="0037086D" w:rsidRDefault="00474840" w:rsidP="00474840">
      <w:pPr>
        <w:pStyle w:val="11"/>
      </w:pPr>
      <w:r w:rsidRPr="0037086D">
        <w:rPr>
          <w:rFonts w:hint="eastAsia"/>
        </w:rPr>
        <w:t>应收款是发生在公司与客户之间的往来收款业务，应收款增加是指公司应该向客户收取的款项增加。</w:t>
      </w:r>
    </w:p>
    <w:p w:rsidR="00474840" w:rsidRPr="0037086D" w:rsidRDefault="00474840" w:rsidP="00474840">
      <w:pPr>
        <w:pStyle w:val="4"/>
        <w:rPr>
          <w:b/>
        </w:rPr>
      </w:pPr>
      <w:bookmarkStart w:id="806" w:name="_Toc161755318"/>
      <w:bookmarkStart w:id="807" w:name="_Toc162969601"/>
      <w:r w:rsidRPr="0037086D">
        <w:rPr>
          <w:rFonts w:hint="eastAsia"/>
        </w:rPr>
        <w:lastRenderedPageBreak/>
        <w:t>应收款减少单</w:t>
      </w:r>
      <w:bookmarkEnd w:id="806"/>
      <w:bookmarkEnd w:id="807"/>
    </w:p>
    <w:p w:rsidR="00C77E2B" w:rsidRPr="00E54A40" w:rsidRDefault="00C77E2B" w:rsidP="009868BD">
      <w:r w:rsidRPr="00E54A40">
        <w:rPr>
          <w:noProof/>
        </w:rPr>
        <w:drawing>
          <wp:inline distT="0" distB="0" distL="0" distR="0" wp14:anchorId="66134275" wp14:editId="0BE963FD">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收款减少单用于企业和往来单位之间进行应收减少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往来单位应收减少</w:t>
      </w:r>
      <w:r w:rsidRPr="0037086D">
        <w:rPr>
          <w:rFonts w:hint="eastAsia"/>
        </w:rPr>
        <w:t>；调账</w:t>
      </w:r>
      <w:r>
        <w:rPr>
          <w:rFonts w:hint="eastAsia"/>
        </w:rPr>
        <w:t>亏损</w:t>
      </w:r>
      <w:r w:rsidRPr="0037086D">
        <w:rPr>
          <w:rFonts w:hint="eastAsia"/>
        </w:rPr>
        <w:t>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收款是发生在公司与客户之间的往来收款业务，应收款减少是指公司应该向客户收取的款项减少。</w:t>
      </w:r>
    </w:p>
    <w:p w:rsidR="00474840" w:rsidRPr="0037086D" w:rsidRDefault="00474840" w:rsidP="00474840">
      <w:pPr>
        <w:pStyle w:val="4"/>
        <w:rPr>
          <w:b/>
        </w:rPr>
      </w:pPr>
      <w:bookmarkStart w:id="808" w:name="_Toc162969602"/>
      <w:r w:rsidRPr="0037086D">
        <w:rPr>
          <w:rFonts w:hint="eastAsia"/>
        </w:rPr>
        <w:t>应付款增加单</w:t>
      </w:r>
      <w:bookmarkEnd w:id="808"/>
    </w:p>
    <w:p w:rsidR="00C77E2B" w:rsidRPr="00E54A40" w:rsidRDefault="00C77E2B" w:rsidP="009868BD">
      <w:r w:rsidRPr="00E54A40">
        <w:rPr>
          <w:noProof/>
        </w:rPr>
        <w:drawing>
          <wp:inline distT="0" distB="0" distL="0" distR="0" wp14:anchorId="13ADA074" wp14:editId="06F136D2">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付款增加单用于企业和往来单位之间进行应付增加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付增加；调账亏损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付款是发生在公司与供货商之间的往来应付业务，应付款增加是指公司应该向供货商支付的款项增加。</w:t>
      </w:r>
    </w:p>
    <w:p w:rsidR="00474840" w:rsidRPr="0037086D" w:rsidRDefault="00474840" w:rsidP="00474840">
      <w:pPr>
        <w:pStyle w:val="4"/>
        <w:rPr>
          <w:b/>
        </w:rPr>
      </w:pPr>
      <w:bookmarkStart w:id="809" w:name="_Toc161755319"/>
      <w:bookmarkStart w:id="810" w:name="_Toc162969603"/>
      <w:r w:rsidRPr="0037086D">
        <w:rPr>
          <w:rFonts w:hint="eastAsia"/>
        </w:rPr>
        <w:lastRenderedPageBreak/>
        <w:t>应付款减少单</w:t>
      </w:r>
      <w:bookmarkEnd w:id="809"/>
      <w:bookmarkEnd w:id="810"/>
    </w:p>
    <w:p w:rsidR="00C77E2B" w:rsidRPr="00E54A40" w:rsidRDefault="00C77E2B" w:rsidP="009868BD">
      <w:r w:rsidRPr="00E54A40">
        <w:rPr>
          <w:noProof/>
        </w:rPr>
        <w:drawing>
          <wp:inline distT="0" distB="0" distL="0" distR="0" wp14:anchorId="6ED0BE00" wp14:editId="5915EA2E">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付款减少单用于企业和往来单位之间进行应付减少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付减少；调账收入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付款是发生在公司与供货商之间的往来应付业务，应付款减少是指公司应该向供货商支付的款项减少。</w:t>
      </w:r>
    </w:p>
    <w:p w:rsidR="00474840" w:rsidRPr="0037086D" w:rsidRDefault="00474840" w:rsidP="00474840">
      <w:pPr>
        <w:pStyle w:val="4"/>
        <w:rPr>
          <w:b/>
        </w:rPr>
      </w:pPr>
      <w:bookmarkStart w:id="811" w:name="_Toc161755320"/>
      <w:bookmarkStart w:id="812" w:name="_Toc162969604"/>
      <w:r w:rsidRPr="0037086D">
        <w:rPr>
          <w:rFonts w:hint="eastAsia"/>
        </w:rPr>
        <w:t>往来核销单</w:t>
      </w:r>
      <w:bookmarkEnd w:id="811"/>
      <w:bookmarkEnd w:id="812"/>
    </w:p>
    <w:p w:rsidR="00C77E2B" w:rsidRPr="00E54A40" w:rsidRDefault="00C77E2B" w:rsidP="009868BD">
      <w:pPr>
        <w:rPr>
          <w:rFonts w:cs="宋体"/>
          <w:color w:val="000000"/>
        </w:rPr>
      </w:pPr>
      <w:r w:rsidRPr="00E54A40">
        <w:rPr>
          <w:noProof/>
        </w:rPr>
        <w:drawing>
          <wp:inline distT="0" distB="0" distL="0" distR="0" wp14:anchorId="38C5BB02" wp14:editId="14A3FC78">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往来核销可实现业务上往来账的灵活冲销，并且满足财务上冲销转账记账的要求。</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rsidR="00474840" w:rsidRPr="0037086D" w:rsidRDefault="00474840" w:rsidP="00474840">
      <w:pPr>
        <w:pStyle w:val="11"/>
      </w:pPr>
      <w:r w:rsidRPr="0037086D">
        <w:rPr>
          <w:rFonts w:hint="eastAsia"/>
        </w:rPr>
        <w:t>核销类型：系统提供：应收冲应付、预收冲预付、应收转应收、应付转应付、预收转应付和预付转应付一共六种冲销业务。每种类型的业务场景如下：</w:t>
      </w:r>
    </w:p>
    <w:p w:rsidR="00474840" w:rsidRPr="0037086D" w:rsidRDefault="00474840" w:rsidP="00474840">
      <w:pPr>
        <w:pStyle w:val="20"/>
      </w:pPr>
      <w:r w:rsidRPr="0037086D">
        <w:rPr>
          <w:rFonts w:hint="eastAsia"/>
        </w:rPr>
        <w:lastRenderedPageBreak/>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rsidR="00474840" w:rsidRPr="0037086D" w:rsidRDefault="00474840" w:rsidP="00474840">
      <w:pPr>
        <w:pStyle w:val="20"/>
      </w:pPr>
      <w:r w:rsidRPr="0037086D">
        <w:rPr>
          <w:rFonts w:hint="eastAsia"/>
        </w:rPr>
        <w:t>预收冲预付：公司与某往来单位即有预收也有预付，为了提高对账的直观性，将此往来单位的预收与预付直接冲销，仅保留其中一方的往来账；</w:t>
      </w:r>
    </w:p>
    <w:p w:rsidR="00474840" w:rsidRPr="0037086D" w:rsidRDefault="00474840" w:rsidP="00474840">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rsidR="00474840" w:rsidRPr="0037086D" w:rsidRDefault="00474840" w:rsidP="00474840">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rsidR="00474840" w:rsidRPr="0037086D" w:rsidRDefault="00474840" w:rsidP="00474840">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rsidR="00474840" w:rsidRPr="0037086D" w:rsidRDefault="00474840" w:rsidP="00474840">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rsidR="00474840" w:rsidRPr="0037086D" w:rsidRDefault="00474840" w:rsidP="00474840">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rsidR="00474840" w:rsidRPr="0037086D" w:rsidRDefault="00474840" w:rsidP="00474840">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rsidR="00474840" w:rsidRPr="0037086D" w:rsidRDefault="00474840" w:rsidP="00474840">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rsidR="00474840" w:rsidRPr="0037086D" w:rsidRDefault="00474840" w:rsidP="00474840">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rsidR="00474840" w:rsidRPr="0037086D" w:rsidRDefault="00474840" w:rsidP="00474840">
      <w:pPr>
        <w:pStyle w:val="4"/>
        <w:rPr>
          <w:b/>
        </w:rPr>
      </w:pPr>
      <w:bookmarkStart w:id="813" w:name="_Toc161755321"/>
      <w:bookmarkStart w:id="814" w:name="_Toc162969605"/>
      <w:r w:rsidRPr="0037086D">
        <w:rPr>
          <w:rFonts w:hint="eastAsia"/>
        </w:rPr>
        <w:t>期末汇差处理</w:t>
      </w:r>
      <w:bookmarkEnd w:id="813"/>
      <w:bookmarkEnd w:id="814"/>
    </w:p>
    <w:p w:rsidR="00C77E2B" w:rsidRPr="00E54A40" w:rsidRDefault="00C77E2B" w:rsidP="009868BD">
      <w:r w:rsidRPr="00E54A40">
        <w:rPr>
          <w:noProof/>
        </w:rPr>
        <w:drawing>
          <wp:inline distT="0" distB="0" distL="0" distR="0" wp14:anchorId="721938AB" wp14:editId="4C9FF759">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474840" w:rsidRPr="0037086D" w:rsidRDefault="00474840" w:rsidP="00474840">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对挂往来单位核算的应收应付、预收预付业务，期末原币金额为零但本位币有金额或期末原币不为零但期末汇率发生了变化的业务进行处理。</w:t>
      </w:r>
    </w:p>
    <w:p w:rsidR="00474840" w:rsidRPr="0037086D" w:rsidRDefault="00474840" w:rsidP="00474840">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rsidR="00474840" w:rsidRPr="0037086D" w:rsidRDefault="00474840" w:rsidP="00474840">
      <w:pPr>
        <w:pStyle w:val="4"/>
        <w:rPr>
          <w:b/>
        </w:rPr>
      </w:pPr>
      <w:bookmarkStart w:id="815" w:name="_Toc161755322"/>
      <w:bookmarkStart w:id="816" w:name="_Toc162969606"/>
      <w:r w:rsidRPr="0037086D">
        <w:rPr>
          <w:rFonts w:hint="eastAsia"/>
        </w:rPr>
        <w:lastRenderedPageBreak/>
        <w:t>超期应收款</w:t>
      </w:r>
      <w:bookmarkEnd w:id="815"/>
      <w:bookmarkEnd w:id="816"/>
    </w:p>
    <w:p w:rsidR="00C77E2B" w:rsidRPr="00E54A40" w:rsidRDefault="00C77E2B" w:rsidP="009868BD">
      <w:r w:rsidRPr="00E54A40">
        <w:rPr>
          <w:noProof/>
        </w:rPr>
        <w:drawing>
          <wp:inline distT="0" distB="0" distL="0" distR="0" wp14:anchorId="2FE0FB82" wp14:editId="651D6C76">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查询超过收款期限的应收款和没有收款期限的应收款。</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停止该单据收款</w:t>
      </w:r>
      <w:r>
        <w:rPr>
          <w:rFonts w:hint="eastAsia"/>
        </w:rPr>
        <w:t>】</w:t>
      </w:r>
      <w:r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Pr="0037086D">
        <w:t>(</w:t>
      </w:r>
      <w:r w:rsidRPr="0037086D">
        <w:rPr>
          <w:rFonts w:hint="eastAsia"/>
        </w:rPr>
        <w:t>★注意事项：停止该单据收款后，与该往来单位的往来余额是不会发生变化</w:t>
      </w:r>
      <w:r w:rsidRPr="0037086D">
        <w:t>)</w:t>
      </w:r>
      <w:r w:rsidRPr="0037086D">
        <w:rPr>
          <w:rFonts w:hint="eastAsia"/>
        </w:rPr>
        <w:t>若需恢复该单据收款，可到单据中心</w:t>
      </w:r>
      <w:r w:rsidRPr="0037086D">
        <w:t>--</w:t>
      </w:r>
      <w:r w:rsidRPr="0037086D">
        <w:rPr>
          <w:rFonts w:hint="eastAsia"/>
        </w:rPr>
        <w:t>经营历程中修改该单据的收款期限，可以将此单据恢复到停止该单据收款前的状态。</w:t>
      </w:r>
    </w:p>
    <w:p w:rsidR="00474840" w:rsidRPr="0037086D" w:rsidRDefault="00474840" w:rsidP="00474840">
      <w:r>
        <w:rPr>
          <w:rFonts w:hint="eastAsia"/>
        </w:rPr>
        <w:t>【</w:t>
      </w:r>
      <w:r w:rsidRPr="0037086D">
        <w:rPr>
          <w:rFonts w:hint="eastAsia"/>
        </w:rPr>
        <w:t>取消该单据期限</w:t>
      </w:r>
      <w:r>
        <w:rPr>
          <w:rFonts w:hint="eastAsia"/>
        </w:rPr>
        <w:t>】</w:t>
      </w:r>
      <w:r w:rsidRPr="0037086D">
        <w:rPr>
          <w:rFonts w:hint="eastAsia"/>
        </w:rPr>
        <w:t>：点击该按钮后，这张单据的收款期限将会清空，在无收款期限单据中以查看到。若需恢复该单据收款期限，同理可以到单据中心</w:t>
      </w:r>
      <w:r w:rsidRPr="0037086D">
        <w:t>--</w:t>
      </w:r>
      <w:r w:rsidRPr="0037086D">
        <w:rPr>
          <w:rFonts w:hint="eastAsia"/>
        </w:rPr>
        <w:t>经营历程中修改该单据的收款期限。</w:t>
      </w:r>
    </w:p>
    <w:p w:rsidR="00474840" w:rsidRPr="0037086D" w:rsidRDefault="00474840" w:rsidP="00474840">
      <w:r>
        <w:rPr>
          <w:rFonts w:hint="eastAsia"/>
        </w:rPr>
        <w:t>【</w:t>
      </w:r>
      <w:r w:rsidRPr="0037086D">
        <w:rPr>
          <w:rFonts w:hint="eastAsia"/>
        </w:rPr>
        <w:t>临近收款期限单据</w:t>
      </w:r>
      <w:r>
        <w:rPr>
          <w:rFonts w:hint="eastAsia"/>
        </w:rPr>
        <w:t>】</w:t>
      </w:r>
      <w:r w:rsidRPr="0037086D">
        <w:rPr>
          <w:rFonts w:hint="eastAsia"/>
        </w:rPr>
        <w:t>：对系统中没有收款期限且快要到收款期限的单据进行提醒。系统提醒录单日期、距离收款期限</w:t>
      </w:r>
      <w:r w:rsidRPr="0037086D">
        <w:t>(</w:t>
      </w:r>
      <w:r w:rsidRPr="0037086D">
        <w:rPr>
          <w:rFonts w:hint="eastAsia"/>
        </w:rPr>
        <w:t>天</w:t>
      </w:r>
      <w:r w:rsidRPr="0037086D">
        <w:t>)</w:t>
      </w:r>
      <w:r w:rsidRPr="0037086D">
        <w:rPr>
          <w:rFonts w:hint="eastAsia"/>
        </w:rPr>
        <w:t>、单据编号、往来单位、仓库、经手人等信息。</w:t>
      </w:r>
    </w:p>
    <w:p w:rsidR="00474840" w:rsidRPr="0037086D" w:rsidRDefault="00474840" w:rsidP="00474840">
      <w:r>
        <w:rPr>
          <w:rFonts w:hint="eastAsia"/>
        </w:rPr>
        <w:t>【</w:t>
      </w:r>
      <w:r w:rsidRPr="0037086D">
        <w:rPr>
          <w:rFonts w:hint="eastAsia"/>
        </w:rPr>
        <w:t>超期应收单据</w:t>
      </w:r>
      <w:r>
        <w:rPr>
          <w:rFonts w:hint="eastAsia"/>
        </w:rPr>
        <w:t>】</w:t>
      </w:r>
      <w:r w:rsidRPr="0037086D">
        <w:rPr>
          <w:rFonts w:hint="eastAsia"/>
        </w:rPr>
        <w:t>：用于快速查询超过收款期限尚未还清款项的单据，已还清账款的单据将不再显示。</w:t>
      </w:r>
    </w:p>
    <w:p w:rsidR="00474840" w:rsidRPr="0037086D" w:rsidRDefault="00474840" w:rsidP="00474840">
      <w:r>
        <w:rPr>
          <w:rFonts w:hint="eastAsia"/>
        </w:rPr>
        <w:t>【</w:t>
      </w:r>
      <w:r w:rsidRPr="0037086D">
        <w:rPr>
          <w:rFonts w:hint="eastAsia"/>
        </w:rPr>
        <w:t>无收款期限单据</w:t>
      </w:r>
      <w:r>
        <w:rPr>
          <w:rFonts w:hint="eastAsia"/>
        </w:rPr>
        <w:t>】</w:t>
      </w:r>
      <w:r w:rsidRPr="0037086D">
        <w:rPr>
          <w:rFonts w:hint="eastAsia"/>
        </w:rPr>
        <w:t>：用于快速查询没有限定收款期限的单据。</w:t>
      </w:r>
    </w:p>
    <w:p w:rsidR="00474840" w:rsidRPr="0037086D" w:rsidRDefault="00474840" w:rsidP="00474840">
      <w:pPr>
        <w:pStyle w:val="4"/>
        <w:rPr>
          <w:b/>
        </w:rPr>
      </w:pPr>
      <w:bookmarkStart w:id="817" w:name="_Toc161755323"/>
      <w:bookmarkStart w:id="818" w:name="_Toc162969607"/>
      <w:r w:rsidRPr="0037086D">
        <w:rPr>
          <w:rFonts w:hint="eastAsia"/>
        </w:rPr>
        <w:t>超期应付款</w:t>
      </w:r>
      <w:bookmarkEnd w:id="817"/>
      <w:bookmarkEnd w:id="818"/>
    </w:p>
    <w:p w:rsidR="00C77E2B" w:rsidRPr="00E54A40" w:rsidRDefault="00C77E2B" w:rsidP="009868BD">
      <w:pPr>
        <w:rPr>
          <w:color w:val="000000"/>
        </w:rPr>
      </w:pPr>
      <w:r w:rsidRPr="00E54A40">
        <w:rPr>
          <w:noProof/>
        </w:rPr>
        <w:drawing>
          <wp:inline distT="0" distB="0" distL="0" distR="0" wp14:anchorId="34D6DA96" wp14:editId="318C7FAA">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同超期应收款一致。只是专门针对付款业务。</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同超期应收款一致。</w:t>
      </w:r>
    </w:p>
    <w:p w:rsidR="00474840" w:rsidRPr="0037086D" w:rsidRDefault="00474840" w:rsidP="00474840">
      <w:pPr>
        <w:pStyle w:val="4"/>
        <w:rPr>
          <w:b/>
        </w:rPr>
      </w:pPr>
      <w:bookmarkStart w:id="819" w:name="_Toc161755324"/>
      <w:bookmarkStart w:id="820" w:name="_Toc162969608"/>
      <w:r w:rsidRPr="0037086D">
        <w:rPr>
          <w:rFonts w:hint="eastAsia"/>
        </w:rPr>
        <w:lastRenderedPageBreak/>
        <w:t>往来对账表</w:t>
      </w:r>
      <w:bookmarkEnd w:id="819"/>
      <w:bookmarkEnd w:id="820"/>
    </w:p>
    <w:p w:rsidR="00C77E2B" w:rsidRPr="00E54A40" w:rsidRDefault="00C77E2B" w:rsidP="009868BD">
      <w:r w:rsidRPr="00E54A40">
        <w:rPr>
          <w:noProof/>
        </w:rPr>
        <w:drawing>
          <wp:inline distT="0" distB="0" distL="0" distR="0" wp14:anchorId="760A680F" wp14:editId="0846F659">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所选往来单位的应收明细和应付明细，以及相互抵扣之后的收付款情况。</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并且支持按单据明细、按商品明细和按账户明细的多种维度查询。在此还可以针对已经对账过的业务进行标记。</w:t>
      </w:r>
    </w:p>
    <w:p w:rsidR="00474840" w:rsidRPr="0037086D" w:rsidRDefault="00474840" w:rsidP="00474840">
      <w:pPr>
        <w:pStyle w:val="4"/>
        <w:rPr>
          <w:b/>
        </w:rPr>
      </w:pPr>
      <w:bookmarkStart w:id="821" w:name="_Toc161755325"/>
      <w:bookmarkStart w:id="822" w:name="_Toc162969609"/>
      <w:r w:rsidRPr="0037086D">
        <w:rPr>
          <w:rFonts w:hint="eastAsia"/>
        </w:rPr>
        <w:t>往来对账明细表</w:t>
      </w:r>
      <w:bookmarkEnd w:id="821"/>
      <w:bookmarkEnd w:id="822"/>
    </w:p>
    <w:p w:rsidR="00C77E2B" w:rsidRPr="00E54A40" w:rsidRDefault="00C77E2B" w:rsidP="009868BD">
      <w:r w:rsidRPr="00E54A40">
        <w:rPr>
          <w:noProof/>
        </w:rPr>
        <w:drawing>
          <wp:inline distT="0" distB="0" distL="0" distR="0" wp14:anchorId="25656137" wp14:editId="3D4F4D41">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同往来对账表一致。</w:t>
      </w:r>
    </w:p>
    <w:p w:rsidR="00474840" w:rsidRPr="0037086D" w:rsidRDefault="00474840" w:rsidP="00474840">
      <w:r w:rsidRPr="0037086D">
        <w:rPr>
          <w:rFonts w:hint="eastAsia"/>
        </w:rPr>
        <w:t>操作说明：</w:t>
      </w:r>
    </w:p>
    <w:p w:rsidR="00474840" w:rsidRDefault="00474840" w:rsidP="00474840">
      <w:r>
        <w:rPr>
          <w:rFonts w:hint="eastAsia"/>
        </w:rPr>
        <w:t>【</w:t>
      </w:r>
      <w:r w:rsidRPr="0037086D">
        <w:rPr>
          <w:rFonts w:hint="eastAsia"/>
        </w:rPr>
        <w:t>查询条件</w:t>
      </w:r>
      <w:r>
        <w:rPr>
          <w:rFonts w:hint="eastAsia"/>
        </w:rPr>
        <w:t>】：</w:t>
      </w:r>
    </w:p>
    <w:p w:rsidR="00474840" w:rsidRPr="0037086D" w:rsidRDefault="00474840" w:rsidP="00474840">
      <w:pPr>
        <w:pStyle w:val="11"/>
      </w:pPr>
      <w:r w:rsidRPr="0037086D">
        <w:rPr>
          <w:rFonts w:hint="eastAsia"/>
        </w:rPr>
        <w:t>“币种选择”：默认为综合本位币，也可以选择具体的币种进行对账。</w:t>
      </w:r>
    </w:p>
    <w:p w:rsidR="00474840" w:rsidRPr="0037086D" w:rsidRDefault="00474840" w:rsidP="00474840">
      <w:pPr>
        <w:pStyle w:val="11"/>
      </w:pPr>
      <w:r w:rsidRPr="0037086D">
        <w:rPr>
          <w:rFonts w:hint="eastAsia"/>
        </w:rPr>
        <w:t>“对账方式”：默认为按整单对账，也可以选择按整单对账显示明细信息或按单据明细对账。</w:t>
      </w:r>
    </w:p>
    <w:p w:rsidR="00474840" w:rsidRPr="0037086D" w:rsidRDefault="00474840" w:rsidP="00474840">
      <w:pPr>
        <w:pStyle w:val="11"/>
      </w:pPr>
      <w:r w:rsidRPr="0037086D">
        <w:rPr>
          <w:rFonts w:hint="eastAsia"/>
        </w:rPr>
        <w:t>“对账单据”：默认为全部，也可以选择仅显示对账完成、仅显示未对账的数据。</w:t>
      </w:r>
    </w:p>
    <w:p w:rsidR="00474840" w:rsidRPr="0037086D" w:rsidRDefault="00474840" w:rsidP="00474840">
      <w:pPr>
        <w:pStyle w:val="11"/>
      </w:pPr>
      <w:r w:rsidRPr="0037086D">
        <w:rPr>
          <w:rFonts w:hint="eastAsia"/>
        </w:rPr>
        <w:t>“</w:t>
      </w:r>
      <w:r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rsidR="00474840" w:rsidRPr="0037086D" w:rsidRDefault="00474840" w:rsidP="00474840">
      <w:r>
        <w:rPr>
          <w:rFonts w:hint="eastAsia"/>
        </w:rPr>
        <w:t>【颜色标记】：</w:t>
      </w:r>
      <w:r w:rsidRPr="0037086D">
        <w:rPr>
          <w:rFonts w:hint="eastAsia"/>
        </w:rPr>
        <w:t>对于已经进行了对账的单据使用颜色进行了标记，同时整张单据明细也标记为“已对账”。</w:t>
      </w:r>
    </w:p>
    <w:p w:rsidR="00474840" w:rsidRPr="0037086D" w:rsidRDefault="00474840" w:rsidP="00474840">
      <w:pPr>
        <w:pStyle w:val="30"/>
        <w:ind w:left="720" w:firstLineChars="0" w:hanging="720"/>
        <w:rPr>
          <w:b/>
        </w:rPr>
      </w:pPr>
      <w:bookmarkStart w:id="823" w:name="_Toc161755326"/>
      <w:bookmarkStart w:id="824" w:name="_Toc162969610"/>
      <w:r w:rsidRPr="0037086D">
        <w:rPr>
          <w:rFonts w:hint="eastAsia"/>
        </w:rPr>
        <w:t>收付款处理</w:t>
      </w:r>
      <w:bookmarkEnd w:id="823"/>
      <w:bookmarkEnd w:id="824"/>
    </w:p>
    <w:p w:rsidR="00474840" w:rsidRPr="0037086D" w:rsidRDefault="00474840" w:rsidP="00474840">
      <w:pPr>
        <w:pStyle w:val="4"/>
        <w:rPr>
          <w:b/>
        </w:rPr>
      </w:pPr>
      <w:bookmarkStart w:id="825" w:name="_Toc161755327"/>
      <w:bookmarkStart w:id="826" w:name="_Toc162969611"/>
      <w:r w:rsidRPr="0037086D">
        <w:rPr>
          <w:rFonts w:hint="eastAsia"/>
        </w:rPr>
        <w:t>收付款处理总览</w:t>
      </w:r>
      <w:bookmarkEnd w:id="825"/>
      <w:bookmarkEnd w:id="826"/>
    </w:p>
    <w:p w:rsidR="00474840" w:rsidRPr="0037086D" w:rsidRDefault="00474840" w:rsidP="00474840">
      <w:pPr>
        <w:pStyle w:val="a1"/>
        <w:ind w:firstLine="420"/>
      </w:pPr>
      <w:r w:rsidRPr="0037086D">
        <w:rPr>
          <w:rFonts w:hint="eastAsia"/>
        </w:rPr>
        <w:t>用于处理与往来单位产生的收款、付款业务的单据，共分为收款单、付款单、预收款单、预付款单四张单据。</w:t>
      </w:r>
    </w:p>
    <w:p w:rsidR="00474840" w:rsidRPr="0037086D" w:rsidRDefault="00474840" w:rsidP="00474840">
      <w:pPr>
        <w:pStyle w:val="4"/>
        <w:rPr>
          <w:b/>
        </w:rPr>
      </w:pPr>
      <w:bookmarkStart w:id="827" w:name="_Toc161755328"/>
      <w:bookmarkStart w:id="828" w:name="_Toc162969612"/>
      <w:r w:rsidRPr="0037086D">
        <w:rPr>
          <w:rFonts w:hint="eastAsia"/>
        </w:rPr>
        <w:lastRenderedPageBreak/>
        <w:t>收款单</w:t>
      </w:r>
      <w:bookmarkEnd w:id="827"/>
      <w:bookmarkEnd w:id="828"/>
    </w:p>
    <w:p w:rsidR="00C77E2B" w:rsidRPr="00E54A40" w:rsidRDefault="00C77E2B" w:rsidP="009868BD">
      <w:pPr>
        <w:rPr>
          <w:rFonts w:cs="宋体"/>
          <w:color w:val="000000"/>
        </w:rPr>
      </w:pPr>
      <w:r w:rsidRPr="00E54A40">
        <w:rPr>
          <w:noProof/>
        </w:rPr>
        <w:drawing>
          <wp:inline distT="0" distB="0" distL="0" distR="0" wp14:anchorId="26537B06" wp14:editId="6BA368CC">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收款单用处理和往来单位之间收款业务。</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应收账款余额 减少。收款账户余额 增加。</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AC09CB" w:rsidRPr="0037086D" w:rsidRDefault="00AC09CB" w:rsidP="00AC09CB">
      <w:pPr>
        <w:pStyle w:val="11"/>
      </w:pPr>
      <w:r w:rsidRPr="0037086D">
        <w:rPr>
          <w:rFonts w:hint="eastAsia"/>
        </w:rPr>
        <w:t>结算类型：</w:t>
      </w:r>
    </w:p>
    <w:p w:rsidR="00AC09CB" w:rsidRPr="0037086D" w:rsidRDefault="00AC09CB" w:rsidP="00AC09CB">
      <w:pPr>
        <w:pStyle w:val="20"/>
      </w:pPr>
      <w:r w:rsidRPr="0037086D">
        <w:rPr>
          <w:rFonts w:hint="eastAsia"/>
        </w:rPr>
        <w:t>普通结算：即按金额结算。若对账时只需与结算单位对总的应收余额，不需要核对具体单据的应收状况，可用此相对简单的结算方法。</w:t>
      </w:r>
    </w:p>
    <w:p w:rsidR="00AC09CB" w:rsidRPr="0037086D" w:rsidRDefault="00AC09CB" w:rsidP="00AC09CB">
      <w:pPr>
        <w:pStyle w:val="3"/>
        <w:numPr>
          <w:ilvl w:val="0"/>
          <w:numId w:val="8"/>
        </w:numPr>
        <w:ind w:left="851"/>
      </w:pPr>
      <w:r w:rsidRPr="0037086D">
        <w:rPr>
          <w:rFonts w:hint="eastAsia"/>
        </w:rPr>
        <w:t>操作方法：</w:t>
      </w:r>
    </w:p>
    <w:p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rsidR="00AC09CB" w:rsidRPr="0037086D" w:rsidRDefault="00AC09CB" w:rsidP="00AC09CB">
      <w:pPr>
        <w:pStyle w:val="3"/>
        <w:numPr>
          <w:ilvl w:val="0"/>
          <w:numId w:val="8"/>
        </w:numPr>
        <w:ind w:left="851"/>
      </w:pPr>
      <w:r w:rsidRPr="0037086D">
        <w:rPr>
          <w:rFonts w:hint="eastAsia"/>
        </w:rPr>
        <w:t>“收款明细”表体选择具体的收款账户，录入原币金额；</w:t>
      </w:r>
    </w:p>
    <w:p w:rsidR="00AC09CB" w:rsidRPr="0037086D" w:rsidRDefault="00AC09CB" w:rsidP="00AC09CB">
      <w:pPr>
        <w:pStyle w:val="3"/>
        <w:numPr>
          <w:ilvl w:val="0"/>
          <w:numId w:val="8"/>
        </w:numPr>
        <w:ind w:left="851"/>
      </w:pPr>
      <w:r w:rsidRPr="0037086D">
        <w:rPr>
          <w:rFonts w:hint="eastAsia"/>
        </w:rPr>
        <w:t>表尾点击</w:t>
      </w:r>
      <w:r>
        <w:rPr>
          <w:rFonts w:hint="eastAsia"/>
        </w:rPr>
        <w:t>“</w:t>
      </w:r>
      <w:r w:rsidRPr="0037086D">
        <w:rPr>
          <w:rFonts w:hint="eastAsia"/>
        </w:rPr>
        <w:t>审核过账</w:t>
      </w:r>
      <w:r>
        <w:rPr>
          <w:rFonts w:hint="eastAsia"/>
        </w:rPr>
        <w:t>”</w:t>
      </w:r>
      <w:r w:rsidRPr="0037086D">
        <w:rPr>
          <w:rFonts w:hint="eastAsia"/>
        </w:rPr>
        <w:t>后生效。</w:t>
      </w:r>
    </w:p>
    <w:p w:rsidR="00AC09CB" w:rsidRPr="0037086D" w:rsidRDefault="00AC09CB" w:rsidP="00AC09CB">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AC09CB" w:rsidRPr="0037086D" w:rsidRDefault="00AC09CB" w:rsidP="00AC09CB">
      <w:pPr>
        <w:pStyle w:val="20"/>
      </w:pPr>
      <w:r w:rsidRPr="0037086D">
        <w:rPr>
          <w:rFonts w:hint="eastAsia"/>
        </w:rPr>
        <w:t>操作方法：</w:t>
      </w:r>
    </w:p>
    <w:p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rsidR="00AC09CB" w:rsidRPr="0037086D" w:rsidRDefault="00AC09CB" w:rsidP="00AC09CB">
      <w:pPr>
        <w:pStyle w:val="3"/>
        <w:numPr>
          <w:ilvl w:val="0"/>
          <w:numId w:val="8"/>
        </w:numPr>
        <w:ind w:left="851"/>
      </w:pPr>
      <w:r w:rsidRPr="0037086D">
        <w:rPr>
          <w:rFonts w:hint="eastAsia"/>
        </w:rPr>
        <w:t>“收款明细”表体选择具体的收款账户，录入原币金额；</w:t>
      </w:r>
    </w:p>
    <w:p w:rsidR="00AC09CB" w:rsidRPr="0037086D" w:rsidRDefault="00AC09CB" w:rsidP="00AC09CB">
      <w:pPr>
        <w:pStyle w:val="3"/>
        <w:numPr>
          <w:ilvl w:val="0"/>
          <w:numId w:val="8"/>
        </w:numPr>
        <w:ind w:left="851"/>
      </w:pPr>
      <w:r w:rsidRPr="0037086D">
        <w:rPr>
          <w:rFonts w:hint="eastAsia"/>
        </w:rPr>
        <w:t>“单据结算明细”表体通过【选择单据】按钮选择需要按单结算的单据；</w:t>
      </w:r>
    </w:p>
    <w:p w:rsidR="00AC09CB" w:rsidRPr="0037086D" w:rsidRDefault="00AC09CB" w:rsidP="00AC09CB">
      <w:pPr>
        <w:pStyle w:val="3"/>
        <w:numPr>
          <w:ilvl w:val="0"/>
          <w:numId w:val="8"/>
        </w:numPr>
        <w:ind w:left="851"/>
      </w:pPr>
      <w:r>
        <w:rPr>
          <w:rFonts w:hint="eastAsia"/>
        </w:rPr>
        <w:t>表尾点击“</w:t>
      </w:r>
      <w:r w:rsidRPr="0037086D">
        <w:rPr>
          <w:rFonts w:hint="eastAsia"/>
        </w:rPr>
        <w:t>审核过账</w:t>
      </w:r>
      <w:r>
        <w:rPr>
          <w:rFonts w:hint="eastAsia"/>
        </w:rPr>
        <w:t>”</w:t>
      </w:r>
      <w:r w:rsidRPr="0037086D">
        <w:rPr>
          <w:rFonts w:hint="eastAsia"/>
        </w:rPr>
        <w:t>后生效；</w:t>
      </w:r>
    </w:p>
    <w:p w:rsidR="00AC09CB" w:rsidRPr="0037086D" w:rsidRDefault="00AC09CB" w:rsidP="00AC09CB">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rsidR="00AC09CB" w:rsidRPr="0037086D" w:rsidRDefault="00AC09CB" w:rsidP="00AC09CB">
      <w:pPr>
        <w:pStyle w:val="11"/>
      </w:pPr>
      <w:r w:rsidRPr="0037086D">
        <w:rPr>
          <w:rFonts w:hint="eastAsia"/>
        </w:rPr>
        <w:t>结算方式切换说明：</w:t>
      </w:r>
    </w:p>
    <w:p w:rsidR="00AC09CB" w:rsidRPr="0037086D" w:rsidRDefault="00AC09CB" w:rsidP="00AC09CB">
      <w:pPr>
        <w:pStyle w:val="20"/>
      </w:pPr>
      <w:r w:rsidRPr="0037086D">
        <w:rPr>
          <w:rFonts w:hint="eastAsia"/>
        </w:rPr>
        <w:t>系统默认为“普通结算”；</w:t>
      </w:r>
    </w:p>
    <w:p w:rsidR="00AC09CB" w:rsidRPr="0037086D" w:rsidRDefault="00AC09CB" w:rsidP="00AC09CB">
      <w:pPr>
        <w:pStyle w:val="20"/>
      </w:pPr>
      <w:r w:rsidRPr="0037086D">
        <w:rPr>
          <w:rFonts w:hint="eastAsia"/>
        </w:rPr>
        <w:t>编辑单据界面可以进行任意切换；</w:t>
      </w:r>
    </w:p>
    <w:p w:rsidR="00AC09CB" w:rsidRPr="0037086D" w:rsidRDefault="00AC09CB" w:rsidP="00AC09CB">
      <w:pPr>
        <w:pStyle w:val="20"/>
      </w:pPr>
      <w:r w:rsidRPr="0037086D">
        <w:rPr>
          <w:rFonts w:hint="eastAsia"/>
        </w:rPr>
        <w:lastRenderedPageBreak/>
        <w:t>“普通结算”切换为“按单结算”后，单据表头和“收款明细”表体都不变，系统会显示出【选择单据】的按钮，和“单据结算明细”的下表体。</w:t>
      </w:r>
    </w:p>
    <w:p w:rsidR="00AC09CB" w:rsidRPr="0037086D" w:rsidRDefault="00AC09CB" w:rsidP="00AC09CB">
      <w:pPr>
        <w:pStyle w:val="20"/>
      </w:pPr>
      <w:r w:rsidRPr="0037086D">
        <w:rPr>
          <w:rFonts w:hint="eastAsia"/>
        </w:rPr>
        <w:t>“按单结算”切换为“普通结算”后，单据表头和“收款明细”表体都不变，系统会将下表体“单据结算明细”的数据清空，并不再显示下表体。</w:t>
      </w:r>
    </w:p>
    <w:p w:rsidR="00AC09CB" w:rsidRPr="0037086D" w:rsidRDefault="00AC09CB" w:rsidP="00AC09CB">
      <w:pPr>
        <w:pStyle w:val="11"/>
      </w:pPr>
      <w:r w:rsidRPr="0037086D">
        <w:rPr>
          <w:rFonts w:hint="eastAsia"/>
        </w:rPr>
        <w:t>全面修改规则：</w:t>
      </w:r>
    </w:p>
    <w:p w:rsidR="00AC09CB" w:rsidRPr="0037086D" w:rsidRDefault="00AC09CB" w:rsidP="00AC09CB">
      <w:pPr>
        <w:pStyle w:val="20"/>
      </w:pPr>
      <w:r w:rsidRPr="0037086D">
        <w:rPr>
          <w:rFonts w:hint="eastAsia"/>
        </w:rPr>
        <w:t>全面修改后单据只可审核过账，不支持保存草稿</w:t>
      </w:r>
    </w:p>
    <w:p w:rsidR="00AC09CB" w:rsidRPr="0037086D" w:rsidRDefault="00AC09CB" w:rsidP="00AC09CB">
      <w:pPr>
        <w:pStyle w:val="20"/>
      </w:pPr>
      <w:r w:rsidRPr="0037086D">
        <w:rPr>
          <w:rFonts w:hint="eastAsia"/>
        </w:rPr>
        <w:t>所有信息均可修改</w:t>
      </w:r>
    </w:p>
    <w:p w:rsidR="00AC09CB" w:rsidRPr="0037086D" w:rsidRDefault="00AC09CB" w:rsidP="00AC09CB">
      <w:pPr>
        <w:pStyle w:val="20"/>
      </w:pPr>
      <w:r w:rsidRPr="0037086D">
        <w:rPr>
          <w:rFonts w:hint="eastAsia"/>
        </w:rPr>
        <w:t>按单结算时，全面修改后被结算单据未结算金额必须大于等于</w:t>
      </w:r>
      <w:r w:rsidRPr="0037086D">
        <w:t>0</w:t>
      </w:r>
      <w:r w:rsidRPr="0037086D">
        <w:rPr>
          <w:rFonts w:hint="eastAsia"/>
        </w:rPr>
        <w:t>。</w:t>
      </w:r>
    </w:p>
    <w:p w:rsidR="00AC09CB" w:rsidRPr="0037086D" w:rsidRDefault="00AC09CB" w:rsidP="00AC09CB">
      <w:pPr>
        <w:pStyle w:val="20"/>
      </w:pPr>
      <w:r w:rsidRPr="0037086D">
        <w:rPr>
          <w:rFonts w:hint="eastAsia"/>
        </w:rPr>
        <w:t>单据修改后单据录单日期必须大于等于本期会计期间开始日期、以及所有上游单据录单日期，否则不允许过账。</w:t>
      </w:r>
    </w:p>
    <w:p w:rsidR="00AC09CB" w:rsidRPr="0037086D" w:rsidRDefault="00AC09CB" w:rsidP="00AC09CB">
      <w:pPr>
        <w:pStyle w:val="11"/>
      </w:pPr>
      <w:r w:rsidRPr="0037086D">
        <w:rPr>
          <w:rFonts w:hint="eastAsia"/>
        </w:rPr>
        <w:t>自动结算顺序：点击自动结算后，先对未结算金额为负数的单据进行结算，再开始按单据顺序对本次结算金额为正数的单据进行结算。</w:t>
      </w:r>
    </w:p>
    <w:p w:rsidR="00AC09CB" w:rsidRPr="0037086D" w:rsidRDefault="00AC09CB" w:rsidP="00AC09CB">
      <w:pPr>
        <w:pStyle w:val="4"/>
        <w:rPr>
          <w:b/>
        </w:rPr>
      </w:pPr>
      <w:bookmarkStart w:id="829" w:name="_Toc161755329"/>
      <w:bookmarkStart w:id="830" w:name="_Toc162969613"/>
      <w:r w:rsidRPr="0037086D">
        <w:rPr>
          <w:rFonts w:hint="eastAsia"/>
        </w:rPr>
        <w:t>预收款单</w:t>
      </w:r>
      <w:bookmarkEnd w:id="829"/>
      <w:bookmarkEnd w:id="830"/>
    </w:p>
    <w:p w:rsidR="00C77E2B" w:rsidRPr="00E54A40" w:rsidRDefault="00C77E2B" w:rsidP="009868BD">
      <w:r w:rsidRPr="00E54A40">
        <w:rPr>
          <w:noProof/>
        </w:rPr>
        <w:drawing>
          <wp:inline distT="0" distB="0" distL="0" distR="0" wp14:anchorId="76F84F38" wp14:editId="2F0413F3">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预收往来单位订金。</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预收账款余额 增加。收款账户余额 增加。</w:t>
      </w:r>
    </w:p>
    <w:p w:rsidR="00AC09CB" w:rsidRDefault="00AC09CB" w:rsidP="00AC09CB">
      <w:r>
        <w:rPr>
          <w:rFonts w:hint="eastAsia"/>
        </w:rPr>
        <w:t>【单据修改】：</w:t>
      </w:r>
    </w:p>
    <w:p w:rsidR="00AC09CB" w:rsidRDefault="00AC09CB" w:rsidP="00AC09CB">
      <w:pPr>
        <w:pStyle w:val="11"/>
      </w:pPr>
      <w:r>
        <w:rPr>
          <w:rFonts w:hint="eastAsia"/>
        </w:rPr>
        <w:t>不支持单据全面修改。</w:t>
      </w:r>
    </w:p>
    <w:p w:rsidR="00AC09CB" w:rsidRDefault="00AC09CB" w:rsidP="00AC09CB">
      <w:pPr>
        <w:pStyle w:val="11"/>
      </w:pPr>
      <w:r>
        <w:rPr>
          <w:rFonts w:hint="eastAsia"/>
        </w:rPr>
        <w:t>支持修改“单据日期、单据编号、经手人、部门、说明、摘要”。</w:t>
      </w:r>
    </w:p>
    <w:p w:rsidR="00AC09CB" w:rsidRDefault="00AC09CB" w:rsidP="00AC09CB">
      <w:r>
        <w:rPr>
          <w:rFonts w:hint="eastAsia"/>
        </w:rPr>
        <w:t>【其他】：</w:t>
      </w:r>
    </w:p>
    <w:p w:rsidR="00AC09CB" w:rsidRPr="0037086D" w:rsidRDefault="00AC09CB" w:rsidP="00AC09CB">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rsidR="00AC09CB" w:rsidRPr="0037086D" w:rsidRDefault="00AC09CB" w:rsidP="00AC09CB">
      <w:pPr>
        <w:pStyle w:val="4"/>
        <w:rPr>
          <w:b/>
        </w:rPr>
      </w:pPr>
      <w:bookmarkStart w:id="831" w:name="_Toc161755330"/>
      <w:bookmarkStart w:id="832" w:name="_Toc162969614"/>
      <w:r w:rsidRPr="0037086D">
        <w:rPr>
          <w:rFonts w:hint="eastAsia"/>
        </w:rPr>
        <w:lastRenderedPageBreak/>
        <w:t>付款单</w:t>
      </w:r>
      <w:bookmarkEnd w:id="831"/>
      <w:bookmarkEnd w:id="832"/>
    </w:p>
    <w:p w:rsidR="00C77E2B" w:rsidRPr="00E54A40" w:rsidRDefault="00C77E2B" w:rsidP="009868BD">
      <w:pPr>
        <w:rPr>
          <w:color w:val="000000"/>
        </w:rPr>
      </w:pPr>
      <w:r w:rsidRPr="00E54A40">
        <w:rPr>
          <w:noProof/>
        </w:rPr>
        <w:drawing>
          <wp:inline distT="0" distB="0" distL="0" distR="0" wp14:anchorId="4A7E2DD0" wp14:editId="65B06AEA">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付款单用处理和往来单位之间付款业务。</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应付账款余额 减少。付款账户余额 减少。</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付款单用处理和往来单位之间付款的业务。单过账后，收款单上对应的现金银行会增加，对应的往来单位的应收账款会减少。</w:t>
      </w:r>
    </w:p>
    <w:p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AC09CB" w:rsidRPr="0037086D" w:rsidRDefault="00AC09CB" w:rsidP="00AC09CB">
      <w:pPr>
        <w:pStyle w:val="11"/>
      </w:pPr>
      <w:r w:rsidRPr="0037086D">
        <w:rPr>
          <w:rFonts w:hint="eastAsia"/>
        </w:rPr>
        <w:t>其他规则同收款单类似操作可以参考收款单。</w:t>
      </w:r>
    </w:p>
    <w:p w:rsidR="00AC09CB" w:rsidRPr="0037086D" w:rsidRDefault="00AC09CB" w:rsidP="00AC09CB">
      <w:pPr>
        <w:pStyle w:val="4"/>
        <w:rPr>
          <w:b/>
        </w:rPr>
      </w:pPr>
      <w:bookmarkStart w:id="833" w:name="_Toc161755331"/>
      <w:bookmarkStart w:id="834" w:name="_Toc162969615"/>
      <w:r w:rsidRPr="0037086D">
        <w:rPr>
          <w:rFonts w:hint="eastAsia"/>
        </w:rPr>
        <w:t>预付款单</w:t>
      </w:r>
      <w:bookmarkEnd w:id="833"/>
      <w:bookmarkEnd w:id="834"/>
    </w:p>
    <w:p w:rsidR="00C77E2B" w:rsidRPr="00E54A40" w:rsidRDefault="00C77E2B" w:rsidP="009868BD">
      <w:r w:rsidRPr="00E54A40">
        <w:rPr>
          <w:noProof/>
        </w:rPr>
        <w:drawing>
          <wp:inline distT="0" distB="0" distL="0" distR="0" wp14:anchorId="3C02717E" wp14:editId="44C8CA7C">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预付往来单位订金。</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预付账款余额 增加。付款账户余额 减少。</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rsidR="00AC09CB" w:rsidRPr="0037086D" w:rsidRDefault="00AC09CB" w:rsidP="00AC09CB">
      <w:pPr>
        <w:pStyle w:val="11"/>
      </w:pPr>
      <w:r w:rsidRPr="0037086D">
        <w:rPr>
          <w:rFonts w:hint="eastAsia"/>
        </w:rPr>
        <w:lastRenderedPageBreak/>
        <w:t>单据</w:t>
      </w:r>
      <w:r w:rsidRPr="0037086D">
        <w:t>Grid</w:t>
      </w:r>
      <w:r w:rsidRPr="0037086D">
        <w:rPr>
          <w:rFonts w:hint="eastAsia"/>
        </w:rPr>
        <w:t>原币金额：允许录入负数，当预付款需要进行退还的时候不用红冲之前的预付款单，再做一张预付款为负数的单据过账即可。</w:t>
      </w:r>
    </w:p>
    <w:p w:rsidR="00AC09CB" w:rsidRPr="0037086D" w:rsidRDefault="00AC09CB" w:rsidP="00AC09CB">
      <w:pPr>
        <w:pStyle w:val="4"/>
        <w:rPr>
          <w:b/>
        </w:rPr>
      </w:pPr>
      <w:bookmarkStart w:id="835" w:name="_Toc161755332"/>
      <w:bookmarkStart w:id="836" w:name="_Toc162969616"/>
      <w:r w:rsidRPr="0037086D">
        <w:rPr>
          <w:rFonts w:hint="eastAsia"/>
        </w:rPr>
        <w:t>未完全结算收付款单查询</w:t>
      </w:r>
      <w:bookmarkEnd w:id="835"/>
      <w:bookmarkEnd w:id="836"/>
    </w:p>
    <w:p w:rsidR="00C77E2B" w:rsidRPr="00E54A40" w:rsidRDefault="00C77E2B" w:rsidP="009868BD">
      <w:r w:rsidRPr="00E54A40">
        <w:rPr>
          <w:noProof/>
        </w:rPr>
        <w:drawing>
          <wp:inline distT="0" distB="0" distL="0" distR="0" wp14:anchorId="660CDD79" wp14:editId="1699506A">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对收付款单据没有完全和实际已发生业务相关联的统计。</w:t>
      </w:r>
    </w:p>
    <w:p w:rsidR="00AC09CB" w:rsidRPr="0037086D" w:rsidRDefault="00AC09CB" w:rsidP="00AC09CB">
      <w:r w:rsidRPr="0037086D">
        <w:rPr>
          <w:rFonts w:hint="eastAsia"/>
        </w:rPr>
        <w:t>操作说明：</w:t>
      </w:r>
    </w:p>
    <w:p w:rsidR="00AC09CB" w:rsidRPr="0037086D" w:rsidRDefault="00AC09CB" w:rsidP="00AC09CB">
      <w:r w:rsidRPr="006A1D07">
        <w:rPr>
          <w:rFonts w:hint="eastAsia"/>
        </w:rPr>
        <w:t>【统计内容】：</w:t>
      </w:r>
      <w:r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rsidR="00AC09CB" w:rsidRPr="0037086D" w:rsidRDefault="00AC09CB" w:rsidP="00AC09CB">
      <w:r w:rsidRPr="0037086D">
        <w:rPr>
          <w:rFonts w:hint="eastAsia"/>
        </w:rPr>
        <w:t>【结算过程】：可查看所选单据的收款结算过程或者付款结算过程。</w:t>
      </w:r>
    </w:p>
    <w:p w:rsidR="00AC09CB" w:rsidRPr="0037086D" w:rsidRDefault="00AC09CB" w:rsidP="00AC09CB">
      <w:pPr>
        <w:pStyle w:val="4"/>
        <w:rPr>
          <w:b/>
        </w:rPr>
      </w:pPr>
      <w:bookmarkStart w:id="837" w:name="_Toc161755333"/>
      <w:bookmarkStart w:id="838" w:name="_Toc162969617"/>
      <w:r w:rsidRPr="0037086D">
        <w:rPr>
          <w:rFonts w:hint="eastAsia"/>
        </w:rPr>
        <w:t>收付款结算明细表查询</w:t>
      </w:r>
      <w:bookmarkEnd w:id="837"/>
      <w:bookmarkEnd w:id="838"/>
    </w:p>
    <w:p w:rsidR="00C77E2B" w:rsidRPr="00E54A40" w:rsidRDefault="00C77E2B" w:rsidP="009868BD">
      <w:r w:rsidRPr="00E54A40">
        <w:rPr>
          <w:noProof/>
        </w:rPr>
        <w:drawing>
          <wp:inline distT="0" distB="0" distL="0" distR="0" wp14:anchorId="12AEA3BD" wp14:editId="50CC4A19">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收付款结算明细表查询可分别查询收款单和付款单的结算明细。</w:t>
      </w:r>
    </w:p>
    <w:p w:rsidR="00C77E2B" w:rsidRPr="00E54A40" w:rsidRDefault="00C77E2B" w:rsidP="00AC09CB">
      <w:pPr>
        <w:pStyle w:val="4"/>
        <w:rPr>
          <w:b/>
        </w:rPr>
      </w:pPr>
      <w:bookmarkStart w:id="839" w:name="_Toc9274"/>
      <w:bookmarkStart w:id="840" w:name="_Toc17219"/>
      <w:bookmarkStart w:id="841" w:name="_Toc154396023"/>
      <w:bookmarkStart w:id="842" w:name="_Toc162969618"/>
      <w:r w:rsidRPr="00E54A40">
        <w:rPr>
          <w:rFonts w:hint="eastAsia"/>
        </w:rPr>
        <w:t>预收预付查询</w:t>
      </w:r>
      <w:bookmarkEnd w:id="839"/>
      <w:bookmarkEnd w:id="840"/>
      <w:bookmarkEnd w:id="841"/>
      <w:bookmarkEnd w:id="842"/>
    </w:p>
    <w:p w:rsidR="00C77E2B" w:rsidRPr="00E54A40" w:rsidRDefault="00C77E2B" w:rsidP="009868BD">
      <w:r w:rsidRPr="00E54A40">
        <w:rPr>
          <w:noProof/>
        </w:rPr>
        <w:drawing>
          <wp:inline distT="0" distB="0" distL="0" distR="0" wp14:anchorId="48438303" wp14:editId="6105F370">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AC09CB" w:rsidRPr="0037086D" w:rsidRDefault="00AC09CB" w:rsidP="00AC09CB">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rsidR="00AC09CB" w:rsidRPr="0037086D" w:rsidRDefault="00AC09CB" w:rsidP="00AC09CB">
      <w:pPr>
        <w:pStyle w:val="30"/>
        <w:ind w:left="720" w:firstLineChars="0" w:hanging="720"/>
        <w:rPr>
          <w:b/>
        </w:rPr>
      </w:pPr>
      <w:bookmarkStart w:id="843" w:name="_Toc161755335"/>
      <w:bookmarkStart w:id="844" w:name="_Toc162969619"/>
      <w:r w:rsidRPr="0037086D">
        <w:rPr>
          <w:rFonts w:hint="eastAsia"/>
        </w:rPr>
        <w:lastRenderedPageBreak/>
        <w:t>发票管理</w:t>
      </w:r>
      <w:bookmarkEnd w:id="843"/>
      <w:bookmarkEnd w:id="844"/>
    </w:p>
    <w:p w:rsidR="00AC09CB" w:rsidRPr="0037086D" w:rsidRDefault="00AC09CB" w:rsidP="00AC09CB">
      <w:pPr>
        <w:pStyle w:val="4"/>
        <w:rPr>
          <w:b/>
        </w:rPr>
      </w:pPr>
      <w:bookmarkStart w:id="845" w:name="_Toc161755336"/>
      <w:bookmarkStart w:id="846" w:name="_Toc162969620"/>
      <w:r w:rsidRPr="0037086D">
        <w:rPr>
          <w:rFonts w:hint="eastAsia"/>
        </w:rPr>
        <w:t>发票管理总览</w:t>
      </w:r>
      <w:bookmarkEnd w:id="845"/>
      <w:bookmarkEnd w:id="846"/>
    </w:p>
    <w:p w:rsidR="00AC09CB" w:rsidRPr="0037086D" w:rsidRDefault="00AC09CB" w:rsidP="00AC09CB">
      <w:pPr>
        <w:pStyle w:val="a1"/>
        <w:ind w:firstLine="420"/>
      </w:pPr>
      <w:r w:rsidRPr="0037086D">
        <w:rPr>
          <w:rFonts w:hint="eastAsia"/>
        </w:rPr>
        <w:t>发票是指一切单位和个人在购销商品、提供或接受服务以及从事其他经营活动中，所开具和收取的业务凭证，是会计核算的原始依据。</w:t>
      </w:r>
    </w:p>
    <w:p w:rsidR="00AC09CB" w:rsidRPr="0037086D" w:rsidRDefault="00AC09CB" w:rsidP="00AC09CB">
      <w:pPr>
        <w:pStyle w:val="a1"/>
        <w:ind w:firstLine="420"/>
      </w:pPr>
      <w:r w:rsidRPr="0037086D">
        <w:t>S</w:t>
      </w:r>
      <w:r>
        <w:rPr>
          <w:rFonts w:hint="eastAsia"/>
        </w:rPr>
        <w:t>1</w:t>
      </w:r>
      <w:r w:rsidRPr="0037086D">
        <w:rPr>
          <w:rFonts w:hint="eastAsia"/>
        </w:rPr>
        <w:t>提供开票的方式有三种分别为“按整单开票、按商品开票、手工开票”。其中“按整单开票、按商品开票”是通过调用业务单据实现。</w:t>
      </w:r>
    </w:p>
    <w:p w:rsidR="00AC09CB" w:rsidRPr="0037086D" w:rsidRDefault="00AC09CB" w:rsidP="00AC09CB">
      <w:pPr>
        <w:pStyle w:val="a1"/>
        <w:ind w:firstLine="420"/>
      </w:pPr>
      <w:r w:rsidRPr="0037086D">
        <w:rPr>
          <w:rFonts w:hint="eastAsia"/>
        </w:rPr>
        <w:t>按整单开票：是按单据抹零后金额为标准，对金额进行开票处理。</w:t>
      </w:r>
    </w:p>
    <w:p w:rsidR="00AC09CB" w:rsidRPr="0037086D" w:rsidRDefault="00AC09CB" w:rsidP="00AC09CB">
      <w:pPr>
        <w:pStyle w:val="a1"/>
        <w:ind w:firstLine="420"/>
      </w:pPr>
      <w:r w:rsidRPr="0037086D">
        <w:rPr>
          <w:rFonts w:hint="eastAsia"/>
        </w:rPr>
        <w:t>按商品开票：是按单据商品明细数量为标准，对数量、金额进行开票处理。</w:t>
      </w:r>
    </w:p>
    <w:p w:rsidR="00AC09CB" w:rsidRPr="0037086D" w:rsidRDefault="00AC09CB" w:rsidP="00AC09CB">
      <w:pPr>
        <w:pStyle w:val="a1"/>
        <w:ind w:firstLine="420"/>
      </w:pPr>
      <w:r w:rsidRPr="0037086D">
        <w:rPr>
          <w:rFonts w:hint="eastAsia"/>
        </w:rPr>
        <w:t>手工开票：是可以不需要依托业务单据就能直接进行开票处理。</w:t>
      </w:r>
    </w:p>
    <w:p w:rsidR="00AC09CB" w:rsidRPr="0037086D" w:rsidRDefault="00AC09CB" w:rsidP="00AC09CB">
      <w:pPr>
        <w:pStyle w:val="a1"/>
        <w:ind w:firstLine="420"/>
      </w:pPr>
      <w:r w:rsidRPr="0037086D">
        <w:rPr>
          <w:rFonts w:hint="eastAsia"/>
        </w:rPr>
        <w:t>一张业务单据只能有一种开票方式，要么是“按整单开票”要么是“按商品开票”。</w:t>
      </w:r>
    </w:p>
    <w:p w:rsidR="00AC09CB" w:rsidRPr="0037086D" w:rsidRDefault="00AC09CB" w:rsidP="00AC09CB">
      <w:pPr>
        <w:pStyle w:val="4"/>
        <w:rPr>
          <w:b/>
        </w:rPr>
      </w:pPr>
      <w:bookmarkStart w:id="847" w:name="_Toc161755337"/>
      <w:bookmarkStart w:id="848" w:name="_Toc162969621"/>
      <w:r w:rsidRPr="0037086D">
        <w:rPr>
          <w:rFonts w:hint="eastAsia"/>
        </w:rPr>
        <w:t>销售发票</w:t>
      </w:r>
      <w:bookmarkEnd w:id="847"/>
      <w:bookmarkEnd w:id="848"/>
    </w:p>
    <w:p w:rsidR="00C77E2B" w:rsidRPr="00E54A40" w:rsidRDefault="00C77E2B" w:rsidP="009868BD">
      <w:pPr>
        <w:rPr>
          <w:rFonts w:cs="宋体"/>
          <w:color w:val="000000"/>
        </w:rPr>
      </w:pPr>
      <w:r w:rsidRPr="00E54A40">
        <w:rPr>
          <w:noProof/>
        </w:rPr>
        <w:drawing>
          <wp:inline distT="0" distB="0" distL="0" distR="0" wp14:anchorId="3C58F85D" wp14:editId="3C3CD81C">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销售发票对销售业务进行开票。</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AC09CB" w:rsidRDefault="00AC09CB" w:rsidP="00AC09CB">
      <w:r>
        <w:rPr>
          <w:rFonts w:hint="eastAsia"/>
        </w:rPr>
        <w:t>【其他】：</w:t>
      </w:r>
    </w:p>
    <w:p w:rsidR="00AC09CB" w:rsidRPr="0037086D" w:rsidRDefault="00AC09CB" w:rsidP="00AC09CB">
      <w:pPr>
        <w:pStyle w:val="11"/>
      </w:pPr>
      <w:r w:rsidRPr="0037086D">
        <w:rPr>
          <w:rFonts w:hint="eastAsia"/>
        </w:rPr>
        <w:t>默认为“按整单开票”，当需要进行不同开票方式处理的时候点击右上角的开票方式列表即可。</w:t>
      </w:r>
    </w:p>
    <w:p w:rsidR="00AC09CB" w:rsidRDefault="00AC09CB" w:rsidP="00AC09CB">
      <w:pPr>
        <w:pStyle w:val="11"/>
      </w:pPr>
      <w:r w:rsidRPr="0037086D">
        <w:rPr>
          <w:rFonts w:hint="eastAsia"/>
        </w:rPr>
        <w:t>能对“销售出库单、零售单、销售换货单、销售退货单、零售退货单”等单据进行开票。</w:t>
      </w:r>
    </w:p>
    <w:p w:rsidR="00AC09CB" w:rsidRPr="00EA6103" w:rsidRDefault="00AC09CB" w:rsidP="00AC09CB">
      <w:pPr>
        <w:pStyle w:val="11"/>
      </w:pPr>
      <w:r>
        <w:rPr>
          <w:rFonts w:hint="eastAsia"/>
        </w:rPr>
        <w:t>单据表头开票方式支持物理记忆。</w:t>
      </w:r>
    </w:p>
    <w:p w:rsidR="00AC09CB" w:rsidRPr="0037086D" w:rsidRDefault="00AC09CB" w:rsidP="00AC09CB">
      <w:pPr>
        <w:pStyle w:val="4"/>
        <w:rPr>
          <w:b/>
        </w:rPr>
      </w:pPr>
      <w:bookmarkStart w:id="849" w:name="_Toc161755338"/>
      <w:bookmarkStart w:id="850" w:name="_Toc162969622"/>
      <w:r w:rsidRPr="0037086D">
        <w:rPr>
          <w:rFonts w:hint="eastAsia"/>
        </w:rPr>
        <w:t>采购发票</w:t>
      </w:r>
      <w:bookmarkEnd w:id="849"/>
      <w:bookmarkEnd w:id="850"/>
    </w:p>
    <w:p w:rsidR="00C77E2B" w:rsidRPr="00E54A40" w:rsidRDefault="00C77E2B" w:rsidP="009868BD">
      <w:r w:rsidRPr="00E54A40">
        <w:rPr>
          <w:noProof/>
        </w:rPr>
        <w:drawing>
          <wp:inline distT="0" distB="0" distL="0" distR="0" wp14:anchorId="053B793A" wp14:editId="55A64B62">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采购发票对采购业务进行开票。</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AC09CB" w:rsidRDefault="00AC09CB" w:rsidP="00AC09CB">
      <w:r>
        <w:rPr>
          <w:rFonts w:hint="eastAsia"/>
        </w:rPr>
        <w:lastRenderedPageBreak/>
        <w:t>【其他】：</w:t>
      </w:r>
    </w:p>
    <w:p w:rsidR="00AC09CB" w:rsidRPr="0037086D" w:rsidRDefault="00AC09CB" w:rsidP="00AC09CB">
      <w:pPr>
        <w:pStyle w:val="11"/>
      </w:pPr>
      <w:r w:rsidRPr="0037086D">
        <w:rPr>
          <w:rFonts w:hint="eastAsia"/>
        </w:rPr>
        <w:t>默认为“按整单开票”，当需要进行不同开票方式处理的时候点击右上角的开票方式列表即可。</w:t>
      </w:r>
    </w:p>
    <w:p w:rsidR="00AC09CB" w:rsidRDefault="00AC09CB" w:rsidP="00AC09CB">
      <w:pPr>
        <w:pStyle w:val="11"/>
      </w:pPr>
      <w:r w:rsidRPr="0037086D">
        <w:rPr>
          <w:rFonts w:hint="eastAsia"/>
        </w:rPr>
        <w:t>能对“采购入库单、采购换货单、委外完工验收单、采购退货单、委外完工退货单”等单据进行开票。</w:t>
      </w:r>
    </w:p>
    <w:p w:rsidR="00AC09CB" w:rsidRPr="00EA6103" w:rsidRDefault="00AC09CB" w:rsidP="00AC09CB">
      <w:pPr>
        <w:pStyle w:val="11"/>
      </w:pPr>
      <w:r>
        <w:rPr>
          <w:rFonts w:hint="eastAsia"/>
        </w:rPr>
        <w:t>单据表头开票方式支持物理记忆。</w:t>
      </w:r>
    </w:p>
    <w:p w:rsidR="00AC09CB" w:rsidRPr="0037086D" w:rsidRDefault="00AC09CB" w:rsidP="00AC09CB">
      <w:pPr>
        <w:pStyle w:val="4"/>
        <w:rPr>
          <w:b/>
        </w:rPr>
      </w:pPr>
      <w:bookmarkStart w:id="851" w:name="_Toc161755339"/>
      <w:bookmarkStart w:id="852" w:name="_Toc162969623"/>
      <w:r w:rsidRPr="0037086D">
        <w:rPr>
          <w:rFonts w:hint="eastAsia"/>
        </w:rPr>
        <w:t>销售发票查询</w:t>
      </w:r>
      <w:bookmarkEnd w:id="851"/>
      <w:bookmarkEnd w:id="852"/>
    </w:p>
    <w:p w:rsidR="00C77E2B" w:rsidRPr="00E54A40" w:rsidRDefault="00C77E2B" w:rsidP="009868BD">
      <w:r w:rsidRPr="00E54A40">
        <w:rPr>
          <w:noProof/>
        </w:rPr>
        <w:drawing>
          <wp:inline distT="0" distB="0" distL="0" distR="0" wp14:anchorId="67A6D9F9" wp14:editId="07050A77">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销售发票单据为对象查询销售发票的情况。</w:t>
      </w:r>
    </w:p>
    <w:p w:rsidR="00AC09CB" w:rsidRPr="0037086D" w:rsidRDefault="00AC09CB" w:rsidP="00AC09CB">
      <w:r w:rsidRPr="0037086D">
        <w:rPr>
          <w:rFonts w:hint="eastAsia"/>
        </w:rPr>
        <w:t>操作说明：</w:t>
      </w:r>
    </w:p>
    <w:p w:rsidR="00AC09CB" w:rsidRPr="0037086D" w:rsidRDefault="00AC09CB" w:rsidP="00AC09CB">
      <w:bookmarkStart w:id="853" w:name="_Toc11909"/>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rsidR="00AC09CB" w:rsidRPr="0037086D" w:rsidRDefault="00AC09CB" w:rsidP="00AC09CB">
      <w:pPr>
        <w:pStyle w:val="4"/>
        <w:rPr>
          <w:b/>
        </w:rPr>
      </w:pPr>
      <w:bookmarkStart w:id="854" w:name="_Toc161755340"/>
      <w:bookmarkStart w:id="855" w:name="_Toc162969624"/>
      <w:bookmarkEnd w:id="853"/>
      <w:r w:rsidRPr="0037086D">
        <w:rPr>
          <w:rFonts w:hint="eastAsia"/>
        </w:rPr>
        <w:t>销售开票统计</w:t>
      </w:r>
      <w:bookmarkEnd w:id="854"/>
      <w:bookmarkEnd w:id="855"/>
    </w:p>
    <w:p w:rsidR="00C77E2B" w:rsidRPr="00E54A40" w:rsidRDefault="00C77E2B" w:rsidP="009868BD">
      <w:r w:rsidRPr="00E54A40">
        <w:rPr>
          <w:noProof/>
        </w:rPr>
        <w:drawing>
          <wp:inline distT="0" distB="0" distL="0" distR="0" wp14:anchorId="676F2502" wp14:editId="2DEBBD42">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AC09CB" w:rsidRPr="0037086D" w:rsidRDefault="00AC09CB" w:rsidP="00AC09CB">
      <w:bookmarkStart w:id="856" w:name="_Toc22994"/>
      <w:bookmarkStart w:id="857" w:name="_Toc1801"/>
      <w:bookmarkStart w:id="858" w:name="_Toc154396030"/>
      <w:r w:rsidRPr="0037086D">
        <w:rPr>
          <w:rFonts w:hint="eastAsia"/>
          <w:bCs/>
        </w:rPr>
        <w:t>功能描述：</w:t>
      </w:r>
      <w:r w:rsidRPr="0037086D">
        <w:rPr>
          <w:rFonts w:hint="eastAsia"/>
        </w:rPr>
        <w:t>统计销售结算单位为对象相关的数据。</w:t>
      </w:r>
    </w:p>
    <w:p w:rsidR="00AC09CB" w:rsidRPr="0037086D" w:rsidRDefault="00AC09CB" w:rsidP="00AC09CB">
      <w:r w:rsidRPr="0037086D">
        <w:rPr>
          <w:rFonts w:hint="eastAsia"/>
        </w:rPr>
        <w:t>操作说明：</w:t>
      </w:r>
    </w:p>
    <w:p w:rsidR="00AC09CB" w:rsidRPr="00EA6103" w:rsidRDefault="00AC09CB" w:rsidP="00AC09CB">
      <w:pPr>
        <w:pStyle w:val="11"/>
      </w:pPr>
      <w:r w:rsidRPr="0037086D">
        <w:rPr>
          <w:rFonts w:hint="eastAsia"/>
        </w:rPr>
        <w:t>销售数量、销售金额、抹零金额、抹零后金额、销售成本、费用合计：都是统计该结算单位对应的销售业务数据。</w:t>
      </w:r>
    </w:p>
    <w:p w:rsidR="00AC09CB" w:rsidRPr="00EA6103"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C09CB" w:rsidRPr="00EA6103" w:rsidRDefault="00AC09CB" w:rsidP="00AC09CB">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rsidR="00AC09CB" w:rsidRPr="00EA6103" w:rsidRDefault="00AC09CB" w:rsidP="00AC09CB">
      <w:pPr>
        <w:pStyle w:val="11"/>
      </w:pPr>
      <w:r w:rsidRPr="0037086D">
        <w:rPr>
          <w:rFonts w:hint="eastAsia"/>
        </w:rPr>
        <w:t>要看到毛利、毛利率，必须具有成本查看权限。</w:t>
      </w:r>
    </w:p>
    <w:p w:rsidR="00AC09CB" w:rsidRDefault="00AC09CB" w:rsidP="00AC09CB">
      <w:pPr>
        <w:pStyle w:val="4"/>
      </w:pPr>
      <w:bookmarkStart w:id="859" w:name="_Toc161755341"/>
      <w:bookmarkStart w:id="860" w:name="_Toc162969625"/>
      <w:r>
        <w:rPr>
          <w:rFonts w:hint="eastAsia"/>
        </w:rPr>
        <w:lastRenderedPageBreak/>
        <w:t>销售开票商品统计</w:t>
      </w:r>
      <w:bookmarkEnd w:id="859"/>
      <w:bookmarkEnd w:id="860"/>
    </w:p>
    <w:p w:rsidR="001762D4" w:rsidRPr="001762D4" w:rsidRDefault="001762D4" w:rsidP="001762D4">
      <w:r>
        <w:rPr>
          <w:noProof/>
        </w:rPr>
        <w:drawing>
          <wp:inline distT="0" distB="0" distL="0" distR="0" wp14:anchorId="2D399F28" wp14:editId="1775D63A">
            <wp:extent cx="3310345" cy="1800000"/>
            <wp:effectExtent l="0" t="0" r="444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310345" cy="1800000"/>
                    </a:xfrm>
                    <a:prstGeom prst="rect">
                      <a:avLst/>
                    </a:prstGeom>
                  </pic:spPr>
                </pic:pic>
              </a:graphicData>
            </a:graphic>
          </wp:inline>
        </w:drawing>
      </w:r>
    </w:p>
    <w:bookmarkEnd w:id="856"/>
    <w:bookmarkEnd w:id="857"/>
    <w:bookmarkEnd w:id="858"/>
    <w:p w:rsidR="00AC09CB"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rsidR="00AC09CB" w:rsidRDefault="00AC09CB" w:rsidP="00AC09CB">
      <w:r>
        <w:rPr>
          <w:rFonts w:hint="eastAsia"/>
        </w:rPr>
        <w:t>操作说明</w:t>
      </w:r>
      <w:r>
        <w:t>;</w:t>
      </w:r>
    </w:p>
    <w:p w:rsidR="00AC09CB" w:rsidRPr="002453C1" w:rsidRDefault="00AC09CB" w:rsidP="00AC09CB">
      <w:pPr>
        <w:pStyle w:val="11"/>
      </w:pPr>
      <w:r w:rsidRPr="002453C1">
        <w:rPr>
          <w:rFonts w:hint="eastAsia"/>
        </w:rPr>
        <w:t>只有按商品开票方式销售发票可以统计商品开票数量，金额相关数据，</w:t>
      </w:r>
    </w:p>
    <w:p w:rsidR="00AC09CB" w:rsidRPr="006613AE" w:rsidRDefault="00AC09CB" w:rsidP="00AC09CB">
      <w:pPr>
        <w:pStyle w:val="11"/>
      </w:pPr>
      <w:r w:rsidRPr="002453C1">
        <w:rPr>
          <w:rFonts w:hint="eastAsia"/>
        </w:rPr>
        <w:t>按整单开票方式销售发票无商品信息</w:t>
      </w:r>
      <w:r>
        <w:rPr>
          <w:rFonts w:hint="eastAsia"/>
        </w:rPr>
        <w:t>，且只显示开票金额，不显示数量。</w:t>
      </w:r>
    </w:p>
    <w:p w:rsidR="00AC09CB" w:rsidRPr="0037086D" w:rsidRDefault="00AC09CB" w:rsidP="00AC09CB">
      <w:pPr>
        <w:pStyle w:val="4"/>
        <w:rPr>
          <w:b/>
        </w:rPr>
      </w:pPr>
      <w:bookmarkStart w:id="861" w:name="_Toc161755342"/>
      <w:bookmarkStart w:id="862" w:name="_Toc162969626"/>
      <w:r w:rsidRPr="0037086D">
        <w:rPr>
          <w:rFonts w:hint="eastAsia"/>
        </w:rPr>
        <w:t>采购发票查询</w:t>
      </w:r>
      <w:bookmarkEnd w:id="861"/>
      <w:bookmarkEnd w:id="862"/>
    </w:p>
    <w:p w:rsidR="00C77E2B" w:rsidRPr="00E54A40" w:rsidRDefault="00C77E2B" w:rsidP="009868BD">
      <w:r w:rsidRPr="00E54A40">
        <w:rPr>
          <w:noProof/>
        </w:rPr>
        <w:drawing>
          <wp:inline distT="0" distB="0" distL="0" distR="0" wp14:anchorId="47C8464C" wp14:editId="693DA9B9">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r w:rsidRPr="00E54A40">
        <w:tab/>
      </w:r>
    </w:p>
    <w:p w:rsidR="00AC09CB" w:rsidRPr="0037086D" w:rsidRDefault="00AC09CB" w:rsidP="00AC09CB">
      <w:r w:rsidRPr="0037086D">
        <w:rPr>
          <w:rFonts w:hint="eastAsia"/>
          <w:bCs/>
        </w:rPr>
        <w:t>功能描述：</w:t>
      </w:r>
      <w:r w:rsidRPr="0037086D">
        <w:rPr>
          <w:rFonts w:hint="eastAsia"/>
        </w:rPr>
        <w:t>采购发票单据为对象查询采购发票的情况。</w:t>
      </w:r>
    </w:p>
    <w:p w:rsidR="00AC09CB" w:rsidRPr="0037086D" w:rsidRDefault="00AC09CB" w:rsidP="00AC09CB">
      <w:r w:rsidRPr="0037086D">
        <w:rPr>
          <w:rFonts w:hint="eastAsia"/>
        </w:rPr>
        <w:t>操作说明：</w:t>
      </w:r>
    </w:p>
    <w:p w:rsidR="00AC09CB" w:rsidRPr="0037086D" w:rsidRDefault="00AC09CB" w:rsidP="00AC09CB">
      <w:bookmarkStart w:id="863" w:name="_Toc771"/>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rsidR="00AC09CB" w:rsidRPr="0037086D" w:rsidRDefault="00AC09CB" w:rsidP="00AC09CB">
      <w:pPr>
        <w:pStyle w:val="4"/>
        <w:rPr>
          <w:b/>
        </w:rPr>
      </w:pPr>
      <w:bookmarkStart w:id="864" w:name="_Toc161755343"/>
      <w:bookmarkStart w:id="865" w:name="_Toc162969627"/>
      <w:bookmarkEnd w:id="863"/>
      <w:r w:rsidRPr="0037086D">
        <w:rPr>
          <w:rFonts w:hint="eastAsia"/>
        </w:rPr>
        <w:t>采购开票统计</w:t>
      </w:r>
      <w:bookmarkEnd w:id="864"/>
      <w:bookmarkEnd w:id="865"/>
    </w:p>
    <w:p w:rsidR="00C77E2B" w:rsidRPr="00E54A40" w:rsidRDefault="00C77E2B" w:rsidP="009868BD">
      <w:r w:rsidRPr="00E54A40">
        <w:rPr>
          <w:noProof/>
        </w:rPr>
        <w:drawing>
          <wp:inline distT="0" distB="0" distL="0" distR="0" wp14:anchorId="7DA50F6C" wp14:editId="404D8DAF">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AC09CB" w:rsidRPr="0037086D" w:rsidRDefault="00AC09CB" w:rsidP="00AC09CB">
      <w:bookmarkStart w:id="866" w:name="_Toc10775"/>
      <w:bookmarkStart w:id="867" w:name="_Toc20884"/>
      <w:bookmarkStart w:id="868" w:name="_Toc154396032"/>
      <w:r w:rsidRPr="0037086D">
        <w:rPr>
          <w:rFonts w:hint="eastAsia"/>
          <w:bCs/>
        </w:rPr>
        <w:t>功能描述：</w:t>
      </w:r>
      <w:r w:rsidRPr="0037086D">
        <w:rPr>
          <w:rFonts w:hint="eastAsia"/>
        </w:rPr>
        <w:t>统计采购结算单位为对象相关的数据。</w:t>
      </w:r>
    </w:p>
    <w:p w:rsidR="00AC09CB" w:rsidRPr="0037086D" w:rsidRDefault="00AC09CB" w:rsidP="00AC09CB">
      <w:r w:rsidRPr="0037086D">
        <w:rPr>
          <w:rFonts w:hint="eastAsia"/>
        </w:rPr>
        <w:t>操作说明：</w:t>
      </w:r>
    </w:p>
    <w:p w:rsidR="00AC09CB" w:rsidRPr="0037086D" w:rsidRDefault="00AC09CB" w:rsidP="00AC09CB">
      <w:pPr>
        <w:pStyle w:val="11"/>
      </w:pPr>
      <w:r w:rsidRPr="0037086D">
        <w:rPr>
          <w:rFonts w:hint="eastAsia"/>
        </w:rPr>
        <w:t>采购数量、采购金额、抹零金额、抹零后金额、采购成本、费用合计：都是统计该结算单位对应的采购业务数据。</w:t>
      </w:r>
    </w:p>
    <w:p w:rsidR="00AC09CB" w:rsidRDefault="00AC09CB" w:rsidP="00AC09CB">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C09CB" w:rsidRDefault="00AC09CB" w:rsidP="00AC09CB">
      <w:pPr>
        <w:pStyle w:val="4"/>
      </w:pPr>
      <w:bookmarkStart w:id="869" w:name="_Toc161755344"/>
      <w:bookmarkStart w:id="870" w:name="_Toc162969628"/>
      <w:r>
        <w:rPr>
          <w:rFonts w:hint="eastAsia"/>
        </w:rPr>
        <w:t>采购开票商品统计</w:t>
      </w:r>
      <w:bookmarkEnd w:id="869"/>
      <w:bookmarkEnd w:id="870"/>
    </w:p>
    <w:p w:rsidR="00A7356F" w:rsidRPr="00A7356F" w:rsidRDefault="00A7356F" w:rsidP="00A7356F">
      <w:r>
        <w:rPr>
          <w:noProof/>
        </w:rPr>
        <w:drawing>
          <wp:inline distT="0" distB="0" distL="0" distR="0" wp14:anchorId="48CE0901" wp14:editId="600AD254">
            <wp:extent cx="3310345" cy="1800000"/>
            <wp:effectExtent l="0" t="0" r="444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310345" cy="1800000"/>
                    </a:xfrm>
                    <a:prstGeom prst="rect">
                      <a:avLst/>
                    </a:prstGeom>
                  </pic:spPr>
                </pic:pic>
              </a:graphicData>
            </a:graphic>
          </wp:inline>
        </w:drawing>
      </w:r>
    </w:p>
    <w:bookmarkEnd w:id="866"/>
    <w:bookmarkEnd w:id="867"/>
    <w:bookmarkEnd w:id="868"/>
    <w:p w:rsidR="00AC09CB" w:rsidRPr="0037086D"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rsidR="00AC09CB" w:rsidRDefault="00AC09CB" w:rsidP="00AC09CB">
      <w:r>
        <w:rPr>
          <w:rFonts w:hint="eastAsia"/>
        </w:rPr>
        <w:t>操作说明</w:t>
      </w:r>
      <w:r>
        <w:t>;</w:t>
      </w:r>
    </w:p>
    <w:p w:rsidR="00AC09CB" w:rsidRPr="005F4138" w:rsidRDefault="00AC09CB" w:rsidP="00AC09CB">
      <w:pPr>
        <w:pStyle w:val="11"/>
      </w:pPr>
      <w:r w:rsidRPr="005F4138">
        <w:rPr>
          <w:rFonts w:hint="eastAsia"/>
        </w:rPr>
        <w:t>只有按商品开票方式销售发票可以统计商品开票数量，金额相关数据，</w:t>
      </w:r>
    </w:p>
    <w:p w:rsidR="00AC09CB" w:rsidRPr="002453C1" w:rsidRDefault="00AC09CB" w:rsidP="00AC09CB">
      <w:pPr>
        <w:pStyle w:val="11"/>
      </w:pPr>
      <w:r w:rsidRPr="002453C1">
        <w:rPr>
          <w:rFonts w:hint="eastAsia"/>
        </w:rPr>
        <w:t>按整单开票方式销售发票无商品信息</w:t>
      </w:r>
      <w:r>
        <w:rPr>
          <w:rFonts w:hint="eastAsia"/>
        </w:rPr>
        <w:t>，且只显示开票金额，不显示数量。</w:t>
      </w:r>
    </w:p>
    <w:p w:rsidR="00AC09CB" w:rsidRPr="0037086D" w:rsidRDefault="00AC09CB" w:rsidP="00AC09CB">
      <w:pPr>
        <w:pStyle w:val="30"/>
        <w:ind w:left="720" w:firstLineChars="0" w:hanging="720"/>
        <w:rPr>
          <w:b/>
        </w:rPr>
      </w:pPr>
      <w:bookmarkStart w:id="871" w:name="_Toc161755345"/>
      <w:bookmarkStart w:id="872" w:name="_Toc162969629"/>
      <w:r w:rsidRPr="0037086D">
        <w:rPr>
          <w:rFonts w:hint="eastAsia"/>
        </w:rPr>
        <w:t>往来预警</w:t>
      </w:r>
      <w:bookmarkEnd w:id="871"/>
      <w:bookmarkEnd w:id="872"/>
    </w:p>
    <w:p w:rsidR="00AC09CB" w:rsidRPr="0037086D" w:rsidRDefault="00AC09CB" w:rsidP="00AC09CB">
      <w:pPr>
        <w:pStyle w:val="4"/>
        <w:rPr>
          <w:b/>
        </w:rPr>
      </w:pPr>
      <w:bookmarkStart w:id="873" w:name="_Toc161755346"/>
      <w:bookmarkStart w:id="874" w:name="_Toc162969630"/>
      <w:r w:rsidRPr="0037086D">
        <w:rPr>
          <w:rFonts w:hint="eastAsia"/>
        </w:rPr>
        <w:t>往来预警总览</w:t>
      </w:r>
      <w:bookmarkEnd w:id="873"/>
      <w:bookmarkEnd w:id="874"/>
    </w:p>
    <w:p w:rsidR="00AC09CB" w:rsidRPr="0037086D" w:rsidRDefault="00AC09CB" w:rsidP="00AC09CB">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rsidR="00AC09CB" w:rsidRPr="0037086D" w:rsidRDefault="00AC09CB" w:rsidP="00AC09CB">
      <w:pPr>
        <w:pStyle w:val="a1"/>
        <w:ind w:firstLine="420"/>
      </w:pPr>
      <w:r w:rsidRPr="0037086D">
        <w:rPr>
          <w:rFonts w:hint="eastAsia"/>
        </w:rPr>
        <w:t>在</w:t>
      </w:r>
      <w:r w:rsidRPr="0037086D">
        <w:t>S</w:t>
      </w:r>
      <w:r>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rsidR="00AC09CB" w:rsidRPr="0037086D" w:rsidRDefault="00AC09CB" w:rsidP="00AC09CB">
      <w:pPr>
        <w:pStyle w:val="a1"/>
        <w:ind w:firstLine="420"/>
      </w:pPr>
      <w:r w:rsidRPr="0037086D">
        <w:rPr>
          <w:rFonts w:hint="eastAsia"/>
        </w:rPr>
        <w:t>下面将详细介绍“往来预警设置”和“往来预警信息”的功能操作：</w:t>
      </w:r>
    </w:p>
    <w:p w:rsidR="00AC09CB" w:rsidRPr="0037086D" w:rsidRDefault="00AC09CB" w:rsidP="00AC09CB">
      <w:pPr>
        <w:pStyle w:val="4"/>
        <w:rPr>
          <w:b/>
        </w:rPr>
      </w:pPr>
      <w:bookmarkStart w:id="875" w:name="_Toc161755347"/>
      <w:bookmarkStart w:id="876" w:name="_Toc162969631"/>
      <w:r w:rsidRPr="0037086D">
        <w:rPr>
          <w:rFonts w:hint="eastAsia"/>
        </w:rPr>
        <w:t>往来预警设置</w:t>
      </w:r>
      <w:bookmarkEnd w:id="875"/>
      <w:bookmarkEnd w:id="876"/>
    </w:p>
    <w:p w:rsidR="00C77E2B" w:rsidRPr="00E54A40" w:rsidRDefault="00C77E2B" w:rsidP="009868BD">
      <w:pPr>
        <w:rPr>
          <w:rFonts w:cs="宋体"/>
          <w:color w:val="000000"/>
        </w:rPr>
      </w:pPr>
      <w:r w:rsidRPr="00E54A40">
        <w:rPr>
          <w:noProof/>
        </w:rPr>
        <w:drawing>
          <wp:inline distT="0" distB="0" distL="0" distR="0" wp14:anchorId="7A41382E" wp14:editId="33153319">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设置具体每个往来单位未发生业务的报警时间间隔。</w:t>
      </w:r>
    </w:p>
    <w:p w:rsidR="00F758FE" w:rsidRPr="0037086D" w:rsidRDefault="00F758FE" w:rsidP="00F758FE">
      <w:r w:rsidRPr="0037086D">
        <w:rPr>
          <w:rFonts w:hint="eastAsia"/>
        </w:rPr>
        <w:t>操作说明：</w:t>
      </w:r>
    </w:p>
    <w:p w:rsidR="00F758FE" w:rsidRPr="0037086D" w:rsidRDefault="00F758FE" w:rsidP="00F758FE">
      <w:r>
        <w:rPr>
          <w:rFonts w:hint="eastAsia"/>
        </w:rPr>
        <w:t>【</w:t>
      </w:r>
      <w:r w:rsidRPr="0037086D">
        <w:rPr>
          <w:rFonts w:hint="eastAsia"/>
        </w:rPr>
        <w:t>新增</w:t>
      </w:r>
      <w:r>
        <w:rPr>
          <w:rFonts w:hint="eastAsia"/>
        </w:rPr>
        <w:t>】</w:t>
      </w:r>
      <w:r w:rsidRPr="0037086D">
        <w:rPr>
          <w:rFonts w:hint="eastAsia"/>
        </w:rPr>
        <w:t>：点击该按钮，可以选择需要设置的往来单位，以及“时间间隔”。</w:t>
      </w:r>
    </w:p>
    <w:p w:rsidR="00F758FE" w:rsidRPr="0037086D" w:rsidRDefault="00F758FE" w:rsidP="00F758FE">
      <w:r>
        <w:rPr>
          <w:rFonts w:hint="eastAsia"/>
        </w:rPr>
        <w:t>【</w:t>
      </w:r>
      <w:r w:rsidRPr="0037086D">
        <w:rPr>
          <w:rFonts w:hint="eastAsia"/>
        </w:rPr>
        <w:t>时间间隔</w:t>
      </w:r>
      <w:r>
        <w:rPr>
          <w:rFonts w:hint="eastAsia"/>
        </w:rPr>
        <w:t>】</w:t>
      </w:r>
      <w:r w:rsidRPr="0037086D">
        <w:rPr>
          <w:rFonts w:hint="eastAsia"/>
        </w:rPr>
        <w:t>：表示企业和该往来单位业务发生的频率，用“天”来计算，例如设置</w:t>
      </w:r>
      <w:r w:rsidRPr="0037086D">
        <w:t>3</w:t>
      </w:r>
      <w:r w:rsidRPr="0037086D">
        <w:rPr>
          <w:rFonts w:hint="eastAsia"/>
        </w:rPr>
        <w:t>天，表示企业和该往来单位之间至少</w:t>
      </w:r>
      <w:r w:rsidRPr="0037086D">
        <w:t>3</w:t>
      </w:r>
      <w:r w:rsidRPr="0037086D">
        <w:rPr>
          <w:rFonts w:hint="eastAsia"/>
        </w:rPr>
        <w:t>天内应该有业务发生。若超过</w:t>
      </w:r>
      <w:r w:rsidRPr="0037086D">
        <w:t>3</w:t>
      </w:r>
      <w:r w:rsidRPr="0037086D">
        <w:rPr>
          <w:rFonts w:hint="eastAsia"/>
        </w:rPr>
        <w:t>天没有业务发生，可在“往来预警信息”中查看。</w:t>
      </w:r>
    </w:p>
    <w:p w:rsidR="00F758FE" w:rsidRPr="0037086D" w:rsidRDefault="00F758FE" w:rsidP="00F758FE">
      <w:r>
        <w:rPr>
          <w:rFonts w:hint="eastAsia"/>
        </w:rPr>
        <w:t>【</w:t>
      </w:r>
      <w:r w:rsidRPr="0037086D">
        <w:rPr>
          <w:rFonts w:hint="eastAsia"/>
        </w:rPr>
        <w:t>修改</w:t>
      </w:r>
      <w:r>
        <w:rPr>
          <w:rFonts w:hint="eastAsia"/>
        </w:rPr>
        <w:t>】</w:t>
      </w:r>
      <w:r w:rsidRPr="0037086D">
        <w:rPr>
          <w:rFonts w:hint="eastAsia"/>
        </w:rPr>
        <w:t>：可随时修改往来单位的“时间间隔”。</w:t>
      </w:r>
    </w:p>
    <w:p w:rsidR="00F758FE" w:rsidRPr="0037086D" w:rsidRDefault="00F758FE" w:rsidP="00F758FE">
      <w:r>
        <w:rPr>
          <w:rFonts w:hint="eastAsia"/>
        </w:rPr>
        <w:t>【</w:t>
      </w:r>
      <w:r w:rsidRPr="0037086D">
        <w:rPr>
          <w:rFonts w:hint="eastAsia"/>
        </w:rPr>
        <w:t>删除</w:t>
      </w:r>
      <w:r>
        <w:rPr>
          <w:rFonts w:hint="eastAsia"/>
        </w:rPr>
        <w:t>】</w:t>
      </w:r>
      <w:r w:rsidRPr="0037086D">
        <w:rPr>
          <w:rFonts w:hint="eastAsia"/>
        </w:rPr>
        <w:t>：可随时删除不再关心的往来单位信息。</w:t>
      </w:r>
    </w:p>
    <w:p w:rsidR="00F758FE" w:rsidRPr="0037086D" w:rsidRDefault="00F758FE" w:rsidP="00F758FE">
      <w:pPr>
        <w:pStyle w:val="4"/>
        <w:rPr>
          <w:b/>
        </w:rPr>
      </w:pPr>
      <w:bookmarkStart w:id="877" w:name="_Toc161755348"/>
      <w:bookmarkStart w:id="878" w:name="_Toc162969632"/>
      <w:r w:rsidRPr="0037086D">
        <w:rPr>
          <w:rFonts w:hint="eastAsia"/>
        </w:rPr>
        <w:lastRenderedPageBreak/>
        <w:t>往来预警信息</w:t>
      </w:r>
      <w:bookmarkEnd w:id="877"/>
      <w:bookmarkEnd w:id="878"/>
    </w:p>
    <w:p w:rsidR="00C77E2B" w:rsidRPr="00E54A40" w:rsidRDefault="00C77E2B" w:rsidP="009868BD">
      <w:r w:rsidRPr="00E54A40">
        <w:rPr>
          <w:noProof/>
        </w:rPr>
        <w:drawing>
          <wp:inline distT="0" distB="0" distL="0" distR="0" wp14:anchorId="4F561F9F" wp14:editId="3607F2ED">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统计当前日期减去最近一次日期超过预警设置中的“时间间隔”的企业。</w:t>
      </w:r>
    </w:p>
    <w:p w:rsidR="00F758FE" w:rsidRPr="0037086D" w:rsidRDefault="00F758FE" w:rsidP="00F758FE">
      <w:r w:rsidRPr="0037086D">
        <w:rPr>
          <w:rFonts w:hint="eastAsia"/>
        </w:rPr>
        <w:t>操作说明：</w:t>
      </w:r>
    </w:p>
    <w:p w:rsidR="00F758FE" w:rsidRPr="0037086D" w:rsidRDefault="00F758FE" w:rsidP="00F758FE">
      <w:r>
        <w:rPr>
          <w:rFonts w:hint="eastAsia"/>
        </w:rPr>
        <w:t>【</w:t>
      </w:r>
      <w:r w:rsidRPr="0037086D">
        <w:rPr>
          <w:rFonts w:hint="eastAsia"/>
        </w:rPr>
        <w:t>报警时间间隔</w:t>
      </w:r>
      <w:r>
        <w:rPr>
          <w:rFonts w:hint="eastAsia"/>
        </w:rPr>
        <w:t>】</w:t>
      </w:r>
      <w:r w:rsidRPr="0037086D">
        <w:rPr>
          <w:rFonts w:hint="eastAsia"/>
        </w:rPr>
        <w:t>：以“天”为单位统计改往来单位有多少天未和企业发生往来业务了；</w:t>
      </w:r>
    </w:p>
    <w:p w:rsidR="00F758FE" w:rsidRPr="0037086D" w:rsidRDefault="00F758FE" w:rsidP="00F758FE">
      <w:r>
        <w:rPr>
          <w:rFonts w:hint="eastAsia"/>
        </w:rPr>
        <w:t>【统计规则】：</w:t>
      </w:r>
      <w:r w:rsidRPr="0037086D">
        <w:rPr>
          <w:rFonts w:hint="eastAsia"/>
        </w:rPr>
        <w:t>没有在“往来预警设置”中设置的往来单位，在“往来预警信息”中不统计。</w:t>
      </w:r>
    </w:p>
    <w:p w:rsidR="00F758FE" w:rsidRPr="0037086D" w:rsidRDefault="00F758FE" w:rsidP="00F758FE">
      <w:r>
        <w:rPr>
          <w:rFonts w:hint="eastAsia"/>
        </w:rPr>
        <w:t>【其他】：</w:t>
      </w:r>
      <w:r w:rsidRPr="0037086D">
        <w:rPr>
          <w:rFonts w:hint="eastAsia"/>
        </w:rPr>
        <w:t>该功能在“工作台</w:t>
      </w:r>
      <w:r w:rsidRPr="0037086D">
        <w:t>--</w:t>
      </w:r>
      <w:r w:rsidRPr="0037086D">
        <w:rPr>
          <w:rFonts w:hint="eastAsia"/>
        </w:rPr>
        <w:t>报警簿”中可以看到往来预警提醒。</w:t>
      </w:r>
    </w:p>
    <w:p w:rsidR="00F758FE" w:rsidRPr="0037086D" w:rsidRDefault="00F758FE" w:rsidP="00F758FE">
      <w:pPr>
        <w:pStyle w:val="30"/>
        <w:ind w:left="720" w:firstLineChars="0" w:hanging="720"/>
        <w:rPr>
          <w:b/>
        </w:rPr>
      </w:pPr>
      <w:bookmarkStart w:id="879" w:name="_Toc161755349"/>
      <w:bookmarkStart w:id="880" w:name="_Toc162969633"/>
      <w:r w:rsidRPr="0037086D">
        <w:rPr>
          <w:rFonts w:hint="eastAsia"/>
        </w:rPr>
        <w:t>往来管理报表</w:t>
      </w:r>
      <w:bookmarkEnd w:id="879"/>
      <w:bookmarkEnd w:id="880"/>
    </w:p>
    <w:p w:rsidR="00F758FE" w:rsidRPr="0037086D" w:rsidRDefault="00F758FE" w:rsidP="00F758FE">
      <w:pPr>
        <w:pStyle w:val="4"/>
        <w:rPr>
          <w:b/>
        </w:rPr>
      </w:pPr>
      <w:bookmarkStart w:id="881" w:name="_Toc161755350"/>
      <w:bookmarkStart w:id="882" w:name="_Toc162969634"/>
      <w:r w:rsidRPr="0037086D">
        <w:rPr>
          <w:rFonts w:hint="eastAsia"/>
        </w:rPr>
        <w:t>职员往来查询</w:t>
      </w:r>
      <w:bookmarkEnd w:id="881"/>
      <w:bookmarkEnd w:id="882"/>
    </w:p>
    <w:p w:rsidR="00C77E2B" w:rsidRPr="00E54A40" w:rsidRDefault="00C77E2B" w:rsidP="009868BD">
      <w:r w:rsidRPr="00E54A40">
        <w:rPr>
          <w:noProof/>
        </w:rPr>
        <w:drawing>
          <wp:inline distT="0" distB="0" distL="0" distR="0" wp14:anchorId="69FF319B" wp14:editId="7E1EFA65">
            <wp:extent cx="4071600" cy="1800000"/>
            <wp:effectExtent l="0" t="0" r="5715"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rsidR="00F758FE" w:rsidRPr="0037086D" w:rsidRDefault="00F758FE" w:rsidP="00F758FE">
      <w:r w:rsidRPr="0037086D">
        <w:rPr>
          <w:rFonts w:hint="eastAsia"/>
        </w:rPr>
        <w:t>操作说明：</w:t>
      </w:r>
    </w:p>
    <w:p w:rsidR="00F758FE" w:rsidRPr="0037086D" w:rsidRDefault="00F758FE" w:rsidP="00F758FE">
      <w:r>
        <w:rPr>
          <w:rFonts w:hint="eastAsia"/>
        </w:rPr>
        <w:t>【统计内容】：</w:t>
      </w:r>
      <w:r w:rsidRPr="0037086D">
        <w:rPr>
          <w:rFonts w:hint="eastAsia"/>
        </w:rPr>
        <w:t>报表中的职员可以在查询条件中定义是“单据经手人”或者“往来单位关联职员”。</w:t>
      </w:r>
    </w:p>
    <w:p w:rsidR="00F758FE" w:rsidRPr="0037086D" w:rsidRDefault="00F758FE" w:rsidP="00F758FE">
      <w:pPr>
        <w:pStyle w:val="4"/>
        <w:rPr>
          <w:b/>
        </w:rPr>
      </w:pPr>
      <w:bookmarkStart w:id="883" w:name="_Toc161755351"/>
      <w:bookmarkStart w:id="884" w:name="_Toc162969635"/>
      <w:r w:rsidRPr="0037086D">
        <w:rPr>
          <w:rFonts w:hint="eastAsia"/>
        </w:rPr>
        <w:t>制单人收款统计</w:t>
      </w:r>
      <w:bookmarkEnd w:id="883"/>
      <w:bookmarkEnd w:id="884"/>
    </w:p>
    <w:p w:rsidR="00C77E2B" w:rsidRPr="00E54A40" w:rsidRDefault="00C77E2B" w:rsidP="009868BD">
      <w:pPr>
        <w:rPr>
          <w:rFonts w:cs="宋体"/>
          <w:color w:val="000000"/>
        </w:rPr>
      </w:pPr>
      <w:r w:rsidRPr="00E54A40">
        <w:rPr>
          <w:noProof/>
        </w:rPr>
        <w:drawing>
          <wp:inline distT="0" distB="0" distL="0" distR="0" wp14:anchorId="0578F4E6" wp14:editId="0C57C6F1">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F758FE" w:rsidRPr="0037086D" w:rsidRDefault="00F758FE" w:rsidP="00F758FE">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rsidR="00F758FE" w:rsidRPr="0037086D" w:rsidRDefault="00F758FE" w:rsidP="00F758FE">
      <w:r w:rsidRPr="0037086D">
        <w:rPr>
          <w:rFonts w:hint="eastAsia"/>
        </w:rPr>
        <w:t>操作说明：</w:t>
      </w:r>
    </w:p>
    <w:p w:rsidR="00F758FE" w:rsidRPr="0037086D" w:rsidRDefault="00F758FE" w:rsidP="00F758FE">
      <w:pPr>
        <w:pStyle w:val="11"/>
      </w:pPr>
      <w:r w:rsidRPr="0037086D">
        <w:rPr>
          <w:rFonts w:hint="eastAsia"/>
        </w:rPr>
        <w:lastRenderedPageBreak/>
        <w:t>查询条件必选的单据类型有收款单、零售单、销售出库单、销售退货单、零售退货单、销售换货单。</w:t>
      </w:r>
    </w:p>
    <w:p w:rsidR="00F758FE" w:rsidRPr="0037086D" w:rsidRDefault="00F758FE" w:rsidP="00F758FE">
      <w:pPr>
        <w:pStyle w:val="11"/>
      </w:pPr>
      <w:r w:rsidRPr="0037086D">
        <w:rPr>
          <w:rFonts w:hint="eastAsia"/>
        </w:rPr>
        <w:t>用户自己可以选择的单据类型有会员储值充值单、其他收入单、预收款单、会员批量储值充值单。</w:t>
      </w:r>
    </w:p>
    <w:p w:rsidR="00F758FE" w:rsidRPr="0037086D" w:rsidRDefault="00F758FE" w:rsidP="00F758FE">
      <w:pPr>
        <w:pStyle w:val="4"/>
        <w:rPr>
          <w:b/>
        </w:rPr>
      </w:pPr>
      <w:bookmarkStart w:id="885" w:name="_Toc161755352"/>
      <w:bookmarkStart w:id="886" w:name="_Toc162969636"/>
      <w:r w:rsidRPr="0037086D">
        <w:rPr>
          <w:rFonts w:hint="eastAsia"/>
        </w:rPr>
        <w:t>职员回款分析</w:t>
      </w:r>
      <w:bookmarkEnd w:id="885"/>
      <w:bookmarkEnd w:id="886"/>
    </w:p>
    <w:p w:rsidR="00C77E2B" w:rsidRPr="00E54A40" w:rsidRDefault="00C77E2B" w:rsidP="009868BD">
      <w:r w:rsidRPr="00E54A40">
        <w:rPr>
          <w:noProof/>
        </w:rPr>
        <w:drawing>
          <wp:inline distT="0" distB="0" distL="0" distR="0" wp14:anchorId="1E77C58C" wp14:editId="73E255F6">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统计职员的回款情况，以考核职员的工作业绩。</w:t>
      </w:r>
    </w:p>
    <w:p w:rsidR="00F758FE" w:rsidRPr="0037086D" w:rsidRDefault="00F758FE" w:rsidP="00F758FE">
      <w:r w:rsidRPr="0037086D">
        <w:rPr>
          <w:rFonts w:hint="eastAsia"/>
        </w:rPr>
        <w:t>操作说明：</w:t>
      </w:r>
    </w:p>
    <w:p w:rsidR="00F758FE" w:rsidRPr="0037086D" w:rsidRDefault="00F758FE" w:rsidP="00F758FE">
      <w:r>
        <w:rPr>
          <w:rFonts w:hint="eastAsia"/>
        </w:rPr>
        <w:t>【统计内容】：</w:t>
      </w:r>
      <w:r w:rsidRPr="0037086D">
        <w:rPr>
          <w:rFonts w:hint="eastAsia"/>
        </w:rPr>
        <w:t>在很多企业中，卖多少不重要，重要的是销售回款有多少。这个功能就可以实现查询某段时间内各职员的回款情况。</w:t>
      </w:r>
    </w:p>
    <w:p w:rsidR="00F758FE" w:rsidRPr="0037086D" w:rsidRDefault="00F758FE" w:rsidP="00F758FE">
      <w:pPr>
        <w:pStyle w:val="4"/>
        <w:rPr>
          <w:b/>
        </w:rPr>
      </w:pPr>
      <w:bookmarkStart w:id="887" w:name="_Toc161755353"/>
      <w:bookmarkStart w:id="888" w:name="_Toc162969637"/>
      <w:r w:rsidRPr="0037086D">
        <w:rPr>
          <w:rFonts w:hint="eastAsia"/>
        </w:rPr>
        <w:t>结算单位回款分析</w:t>
      </w:r>
      <w:bookmarkEnd w:id="887"/>
      <w:bookmarkEnd w:id="888"/>
    </w:p>
    <w:p w:rsidR="00C77E2B" w:rsidRPr="00E54A40" w:rsidRDefault="00C77E2B" w:rsidP="009868BD">
      <w:r w:rsidRPr="00E54A40">
        <w:rPr>
          <w:noProof/>
        </w:rPr>
        <w:drawing>
          <wp:inline distT="0" distB="0" distL="0" distR="0" wp14:anchorId="4D08B0DB" wp14:editId="6175B060">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F758FE" w:rsidRPr="0037086D" w:rsidRDefault="00F758FE" w:rsidP="00F758FE">
      <w:bookmarkStart w:id="889" w:name="_Toc5849"/>
      <w:r w:rsidRPr="0037086D">
        <w:rPr>
          <w:rFonts w:hint="eastAsia"/>
          <w:bCs/>
        </w:rPr>
        <w:t>功能描述：</w:t>
      </w:r>
      <w:r w:rsidRPr="0037086D">
        <w:rPr>
          <w:rFonts w:hint="eastAsia"/>
        </w:rPr>
        <w:t>统计算单位的会款情况，及时对欠款较多的往来单位进行往来业务的处理。</w:t>
      </w:r>
    </w:p>
    <w:p w:rsidR="00F758FE" w:rsidRPr="0037086D" w:rsidRDefault="00F758FE" w:rsidP="00F758FE">
      <w:r w:rsidRPr="0037086D">
        <w:rPr>
          <w:rFonts w:hint="eastAsia"/>
        </w:rPr>
        <w:t>操作说明：</w:t>
      </w:r>
    </w:p>
    <w:p w:rsidR="00F758FE" w:rsidRPr="0037086D" w:rsidRDefault="00F758FE" w:rsidP="00F758FE">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F758FE" w:rsidRPr="008E6BC6" w:rsidRDefault="00F758FE" w:rsidP="00F758FE">
      <w:pPr>
        <w:pStyle w:val="11"/>
      </w:pPr>
      <w:r w:rsidRPr="008E6BC6">
        <w:rPr>
          <w:rFonts w:hint="eastAsia"/>
        </w:rPr>
        <w:t>字段明细详细说明</w:t>
      </w:r>
    </w:p>
    <w:tbl>
      <w:tblPr>
        <w:tblStyle w:val="a8"/>
        <w:tblW w:w="0" w:type="auto"/>
        <w:tblLook w:val="04A0" w:firstRow="1" w:lastRow="0" w:firstColumn="1" w:lastColumn="0" w:noHBand="0" w:noVBand="1"/>
      </w:tblPr>
      <w:tblGrid>
        <w:gridCol w:w="1836"/>
        <w:gridCol w:w="6686"/>
      </w:tblGrid>
      <w:tr w:rsidR="00F758FE" w:rsidRPr="0037086D" w:rsidTr="00F758FE">
        <w:tc>
          <w:tcPr>
            <w:tcW w:w="1836" w:type="dxa"/>
            <w:shd w:val="clear" w:color="auto" w:fill="D9D9D9" w:themeFill="background1" w:themeFillShade="D9"/>
          </w:tcPr>
          <w:p w:rsidR="00F758FE" w:rsidRPr="0037086D" w:rsidRDefault="00F758FE" w:rsidP="00F758FE">
            <w:r w:rsidRPr="0037086D">
              <w:rPr>
                <w:rFonts w:hint="eastAsia"/>
              </w:rPr>
              <w:t>字段名称</w:t>
            </w:r>
          </w:p>
        </w:tc>
        <w:tc>
          <w:tcPr>
            <w:tcW w:w="6686" w:type="dxa"/>
            <w:shd w:val="clear" w:color="auto" w:fill="D9D9D9" w:themeFill="background1" w:themeFillShade="D9"/>
          </w:tcPr>
          <w:p w:rsidR="00F758FE" w:rsidRPr="0037086D" w:rsidRDefault="00F758FE" w:rsidP="00F758FE">
            <w:r w:rsidRPr="0037086D">
              <w:rPr>
                <w:rFonts w:hint="eastAsia"/>
              </w:rPr>
              <w:t>取数规则</w:t>
            </w:r>
          </w:p>
        </w:tc>
      </w:tr>
      <w:tr w:rsidR="00F758FE" w:rsidRPr="0037086D" w:rsidTr="00F758FE">
        <w:tc>
          <w:tcPr>
            <w:tcW w:w="1836" w:type="dxa"/>
          </w:tcPr>
          <w:p w:rsidR="00F758FE" w:rsidRPr="0037086D" w:rsidRDefault="00F758FE" w:rsidP="00F758FE">
            <w:r w:rsidRPr="0037086D">
              <w:rPr>
                <w:rFonts w:hint="eastAsia"/>
              </w:rPr>
              <w:t>销售发货金额</w:t>
            </w:r>
          </w:p>
        </w:tc>
        <w:tc>
          <w:tcPr>
            <w:tcW w:w="6686" w:type="dxa"/>
          </w:tcPr>
          <w:p w:rsidR="00F758FE" w:rsidRPr="0037086D" w:rsidRDefault="00F758FE" w:rsidP="00F758FE">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F758FE" w:rsidRPr="0037086D" w:rsidTr="00F758FE">
        <w:tc>
          <w:tcPr>
            <w:tcW w:w="1836" w:type="dxa"/>
          </w:tcPr>
          <w:p w:rsidR="00F758FE" w:rsidRPr="0037086D" w:rsidRDefault="00F758FE" w:rsidP="00F758FE">
            <w:r w:rsidRPr="0037086D">
              <w:rPr>
                <w:rFonts w:hint="eastAsia"/>
              </w:rPr>
              <w:t>其他发货金额</w:t>
            </w:r>
          </w:p>
        </w:tc>
        <w:tc>
          <w:tcPr>
            <w:tcW w:w="6686" w:type="dxa"/>
          </w:tcPr>
          <w:p w:rsidR="00F758FE" w:rsidRPr="0037086D" w:rsidRDefault="00F758FE" w:rsidP="00F758FE">
            <w:r w:rsidRPr="0037086D">
              <w:rPr>
                <w:rFonts w:hint="eastAsia"/>
              </w:rPr>
              <w:t>来源单据：其他收入</w:t>
            </w:r>
          </w:p>
        </w:tc>
      </w:tr>
      <w:tr w:rsidR="00F758FE" w:rsidRPr="0037086D" w:rsidTr="00F758FE">
        <w:tc>
          <w:tcPr>
            <w:tcW w:w="1836" w:type="dxa"/>
          </w:tcPr>
          <w:p w:rsidR="00F758FE" w:rsidRPr="0037086D" w:rsidRDefault="00F758FE" w:rsidP="00F758FE">
            <w:r w:rsidRPr="0037086D">
              <w:rPr>
                <w:rFonts w:hint="eastAsia"/>
              </w:rPr>
              <w:t>回款金额</w:t>
            </w:r>
          </w:p>
        </w:tc>
        <w:tc>
          <w:tcPr>
            <w:tcW w:w="6686" w:type="dxa"/>
          </w:tcPr>
          <w:p w:rsidR="00F758FE" w:rsidRPr="0037086D" w:rsidRDefault="00F758FE" w:rsidP="00F758FE">
            <w:r w:rsidRPr="0037086D">
              <w:rPr>
                <w:rFonts w:hint="eastAsia"/>
              </w:rPr>
              <w:t>来源单据：费用单、会员储值充值单、会员批量储值充值单、零售单、零售退货单、销售出库单、销售退货单、销售换货单、收款单、预收款单</w:t>
            </w:r>
          </w:p>
        </w:tc>
      </w:tr>
      <w:tr w:rsidR="00F758FE" w:rsidRPr="0037086D" w:rsidTr="00F758FE">
        <w:tc>
          <w:tcPr>
            <w:tcW w:w="1836" w:type="dxa"/>
          </w:tcPr>
          <w:p w:rsidR="00F758FE" w:rsidRPr="0037086D" w:rsidRDefault="00F758FE" w:rsidP="00F758FE">
            <w:r w:rsidRPr="0037086D">
              <w:rPr>
                <w:rFonts w:hint="eastAsia"/>
              </w:rPr>
              <w:t>抹零金额</w:t>
            </w:r>
          </w:p>
        </w:tc>
        <w:tc>
          <w:tcPr>
            <w:tcW w:w="6686" w:type="dxa"/>
          </w:tcPr>
          <w:p w:rsidR="00F758FE" w:rsidRPr="0037086D" w:rsidRDefault="00F758FE" w:rsidP="00F758FE">
            <w:r w:rsidRPr="0037086D">
              <w:rPr>
                <w:rFonts w:hint="eastAsia"/>
              </w:rPr>
              <w:t>来源单据：会员储值充值单、会员批量储值充值单、零售单、零售退货单、销售出库单、销售退货单、销售换货单、收款单</w:t>
            </w:r>
          </w:p>
        </w:tc>
      </w:tr>
      <w:tr w:rsidR="00F758FE" w:rsidRPr="0037086D" w:rsidTr="00F758FE">
        <w:tc>
          <w:tcPr>
            <w:tcW w:w="1836" w:type="dxa"/>
          </w:tcPr>
          <w:p w:rsidR="00F758FE" w:rsidRPr="0037086D" w:rsidRDefault="00F758FE" w:rsidP="00F758FE">
            <w:r w:rsidRPr="0037086D">
              <w:rPr>
                <w:rFonts w:hint="eastAsia"/>
              </w:rPr>
              <w:lastRenderedPageBreak/>
              <w:t>开票金额</w:t>
            </w:r>
          </w:p>
        </w:tc>
        <w:tc>
          <w:tcPr>
            <w:tcW w:w="6686" w:type="dxa"/>
          </w:tcPr>
          <w:p w:rsidR="00F758FE" w:rsidRPr="0037086D" w:rsidRDefault="00F758FE" w:rsidP="00F758FE">
            <w:r w:rsidRPr="0037086D">
              <w:rPr>
                <w:rFonts w:hint="eastAsia"/>
              </w:rPr>
              <w:t>来源单据：销售发票</w:t>
            </w:r>
          </w:p>
        </w:tc>
      </w:tr>
      <w:tr w:rsidR="00F758FE" w:rsidRPr="0037086D" w:rsidTr="00F758FE">
        <w:tc>
          <w:tcPr>
            <w:tcW w:w="1836" w:type="dxa"/>
          </w:tcPr>
          <w:p w:rsidR="00F758FE" w:rsidRPr="0037086D" w:rsidRDefault="00F758FE" w:rsidP="00F758FE">
            <w:r w:rsidRPr="0037086D">
              <w:rPr>
                <w:rFonts w:hint="eastAsia"/>
              </w:rPr>
              <w:t>应收调账</w:t>
            </w:r>
          </w:p>
        </w:tc>
        <w:tc>
          <w:tcPr>
            <w:tcW w:w="6686" w:type="dxa"/>
          </w:tcPr>
          <w:p w:rsidR="00F758FE" w:rsidRPr="0037086D" w:rsidRDefault="00F758FE" w:rsidP="00F758FE">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F758FE" w:rsidRPr="0037086D" w:rsidTr="00F758FE">
        <w:tc>
          <w:tcPr>
            <w:tcW w:w="1836" w:type="dxa"/>
          </w:tcPr>
          <w:p w:rsidR="00F758FE" w:rsidRPr="0037086D" w:rsidRDefault="00F758FE" w:rsidP="00F758FE">
            <w:r w:rsidRPr="0037086D">
              <w:rPr>
                <w:rFonts w:hint="eastAsia"/>
              </w:rPr>
              <w:t>上期应收余额</w:t>
            </w:r>
          </w:p>
        </w:tc>
        <w:tc>
          <w:tcPr>
            <w:tcW w:w="6686" w:type="dxa"/>
          </w:tcPr>
          <w:p w:rsidR="00F758FE" w:rsidRPr="0037086D" w:rsidRDefault="00F758FE" w:rsidP="00F758FE">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F758FE" w:rsidRPr="0037086D" w:rsidTr="00F758FE">
        <w:tc>
          <w:tcPr>
            <w:tcW w:w="1836" w:type="dxa"/>
          </w:tcPr>
          <w:p w:rsidR="00F758FE" w:rsidRPr="0037086D" w:rsidRDefault="00F758FE" w:rsidP="00F758FE">
            <w:r w:rsidRPr="0037086D">
              <w:rPr>
                <w:rFonts w:hint="eastAsia"/>
              </w:rPr>
              <w:t>本期应收余额</w:t>
            </w:r>
          </w:p>
        </w:tc>
        <w:tc>
          <w:tcPr>
            <w:tcW w:w="6686" w:type="dxa"/>
          </w:tcPr>
          <w:p w:rsidR="00F758FE" w:rsidRPr="0037086D" w:rsidRDefault="00F758FE" w:rsidP="00F758FE">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F758FE" w:rsidRPr="0037086D" w:rsidTr="00F758FE">
        <w:tc>
          <w:tcPr>
            <w:tcW w:w="1836" w:type="dxa"/>
          </w:tcPr>
          <w:p w:rsidR="00F758FE" w:rsidRPr="0037086D" w:rsidRDefault="00F758FE" w:rsidP="00F758FE">
            <w:r w:rsidRPr="0037086D">
              <w:rPr>
                <w:rFonts w:hint="eastAsia"/>
              </w:rPr>
              <w:t>应收余额</w:t>
            </w:r>
          </w:p>
        </w:tc>
        <w:tc>
          <w:tcPr>
            <w:tcW w:w="6686" w:type="dxa"/>
          </w:tcPr>
          <w:p w:rsidR="00F758FE" w:rsidRPr="0037086D" w:rsidRDefault="00F758FE" w:rsidP="00F758FE">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rsidR="00F758FE" w:rsidRPr="008E6BC6" w:rsidRDefault="00F758FE" w:rsidP="00F758FE">
      <w:pPr>
        <w:pStyle w:val="11"/>
      </w:pPr>
      <w:bookmarkStart w:id="890" w:name="_Toc18042"/>
      <w:r w:rsidRPr="008E6BC6">
        <w:rPr>
          <w:rFonts w:hint="eastAsia"/>
        </w:rPr>
        <w:t>当选项“启用外币核算”勾选后，每一列的金额会分别显示“原币、本币”数据信息。</w:t>
      </w:r>
    </w:p>
    <w:p w:rsidR="00F758FE" w:rsidRPr="0037086D" w:rsidRDefault="00F758FE" w:rsidP="00F758FE">
      <w:pPr>
        <w:pStyle w:val="4"/>
        <w:rPr>
          <w:b/>
        </w:rPr>
      </w:pPr>
      <w:bookmarkStart w:id="891" w:name="_Toc161755354"/>
      <w:bookmarkStart w:id="892" w:name="_Toc162969638"/>
      <w:bookmarkEnd w:id="890"/>
      <w:r w:rsidRPr="0037086D">
        <w:rPr>
          <w:rFonts w:hint="eastAsia"/>
        </w:rPr>
        <w:t>结算单位付款分析</w:t>
      </w:r>
      <w:bookmarkEnd w:id="891"/>
      <w:bookmarkEnd w:id="892"/>
    </w:p>
    <w:p w:rsidR="00C77E2B" w:rsidRPr="00E54A40" w:rsidRDefault="00C77E2B" w:rsidP="009868BD">
      <w:r w:rsidRPr="00E54A40">
        <w:rPr>
          <w:noProof/>
        </w:rPr>
        <w:drawing>
          <wp:inline distT="0" distB="0" distL="0" distR="0" wp14:anchorId="3B6F5916" wp14:editId="39B97609">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bookmarkEnd w:id="889"/>
    <w:p w:rsidR="002E7EFF" w:rsidRPr="0037086D" w:rsidRDefault="002E7EFF" w:rsidP="002E7EFF">
      <w:r w:rsidRPr="0037086D">
        <w:rPr>
          <w:rFonts w:hint="eastAsia"/>
          <w:bCs/>
        </w:rPr>
        <w:t>功能描述：</w:t>
      </w:r>
      <w:r w:rsidRPr="0037086D">
        <w:rPr>
          <w:rFonts w:hint="eastAsia"/>
        </w:rPr>
        <w:t>统计算单位的付款情况，及时对欠款较多的往来单位进行往来业务的处理。</w:t>
      </w:r>
    </w:p>
    <w:p w:rsidR="002E7EFF" w:rsidRPr="0037086D" w:rsidRDefault="002E7EFF" w:rsidP="002E7EFF">
      <w:r w:rsidRPr="0037086D">
        <w:rPr>
          <w:rFonts w:hint="eastAsia"/>
        </w:rPr>
        <w:t>操作说明：</w:t>
      </w:r>
    </w:p>
    <w:p w:rsidR="002E7EFF" w:rsidRPr="0037086D" w:rsidRDefault="002E7EFF" w:rsidP="002E7EFF">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rsidR="002E7EFF" w:rsidRPr="00385446" w:rsidRDefault="002E7EFF" w:rsidP="002E7EFF">
      <w:pPr>
        <w:pStyle w:val="11"/>
        <w:rPr>
          <w:bCs/>
        </w:rPr>
      </w:pPr>
      <w:r w:rsidRPr="0037086D">
        <w:rPr>
          <w:rFonts w:hint="eastAsia"/>
        </w:rPr>
        <w:t>字段明细详细说明</w:t>
      </w:r>
    </w:p>
    <w:tbl>
      <w:tblPr>
        <w:tblStyle w:val="a8"/>
        <w:tblW w:w="0" w:type="auto"/>
        <w:tblLook w:val="04A0" w:firstRow="1" w:lastRow="0" w:firstColumn="1" w:lastColumn="0" w:noHBand="0" w:noVBand="1"/>
      </w:tblPr>
      <w:tblGrid>
        <w:gridCol w:w="1836"/>
        <w:gridCol w:w="6686"/>
      </w:tblGrid>
      <w:tr w:rsidR="002E7EFF" w:rsidRPr="0037086D" w:rsidTr="001762D4">
        <w:tc>
          <w:tcPr>
            <w:tcW w:w="1836" w:type="dxa"/>
            <w:shd w:val="clear" w:color="auto" w:fill="D9D9D9" w:themeFill="background1" w:themeFillShade="D9"/>
          </w:tcPr>
          <w:p w:rsidR="002E7EFF" w:rsidRPr="0037086D" w:rsidRDefault="002E7EFF" w:rsidP="001762D4">
            <w:r w:rsidRPr="0037086D">
              <w:rPr>
                <w:rFonts w:hint="eastAsia"/>
              </w:rPr>
              <w:t>字段名称</w:t>
            </w:r>
          </w:p>
        </w:tc>
        <w:tc>
          <w:tcPr>
            <w:tcW w:w="6686" w:type="dxa"/>
            <w:shd w:val="clear" w:color="auto" w:fill="D9D9D9" w:themeFill="background1" w:themeFillShade="D9"/>
          </w:tcPr>
          <w:p w:rsidR="002E7EFF" w:rsidRPr="0037086D" w:rsidRDefault="002E7EFF" w:rsidP="001762D4">
            <w:r w:rsidRPr="0037086D">
              <w:rPr>
                <w:rFonts w:hint="eastAsia"/>
              </w:rPr>
              <w:t>取数规则</w:t>
            </w:r>
          </w:p>
        </w:tc>
      </w:tr>
      <w:tr w:rsidR="002E7EFF" w:rsidRPr="0037086D" w:rsidTr="001762D4">
        <w:tc>
          <w:tcPr>
            <w:tcW w:w="1836" w:type="dxa"/>
          </w:tcPr>
          <w:p w:rsidR="002E7EFF" w:rsidRPr="0037086D" w:rsidRDefault="002E7EFF" w:rsidP="001762D4">
            <w:r w:rsidRPr="0037086D">
              <w:rPr>
                <w:rFonts w:hint="eastAsia"/>
              </w:rPr>
              <w:t>采购入库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2E7EFF" w:rsidRPr="0037086D" w:rsidTr="001762D4">
        <w:tc>
          <w:tcPr>
            <w:tcW w:w="1836" w:type="dxa"/>
          </w:tcPr>
          <w:p w:rsidR="002E7EFF" w:rsidRPr="0037086D" w:rsidRDefault="002E7EFF" w:rsidP="001762D4">
            <w:r w:rsidRPr="0037086D">
              <w:rPr>
                <w:rFonts w:hint="eastAsia"/>
              </w:rPr>
              <w:t>委外加工金额</w:t>
            </w:r>
          </w:p>
          <w:p w:rsidR="002E7EFF" w:rsidRPr="0037086D" w:rsidRDefault="002E7EFF" w:rsidP="001762D4"/>
        </w:tc>
        <w:tc>
          <w:tcPr>
            <w:tcW w:w="6686" w:type="dxa"/>
          </w:tcPr>
          <w:p w:rsidR="002E7EFF" w:rsidRPr="0037086D" w:rsidRDefault="002E7EFF" w:rsidP="001762D4">
            <w:r w:rsidRPr="0037086D">
              <w:rPr>
                <w:rFonts w:hint="eastAsia"/>
              </w:rPr>
              <w:t>来源单据：委外完工验收单</w:t>
            </w:r>
            <w:r w:rsidRPr="0037086D">
              <w:t>-</w:t>
            </w:r>
            <w:r w:rsidRPr="0037086D">
              <w:rPr>
                <w:rFonts w:hint="eastAsia"/>
              </w:rPr>
              <w:t>委外完工退货单</w:t>
            </w:r>
          </w:p>
          <w:p w:rsidR="002E7EFF" w:rsidRPr="0037086D" w:rsidRDefault="002E7EFF" w:rsidP="001762D4">
            <w:r w:rsidRPr="0037086D">
              <w:rPr>
                <w:rFonts w:hint="eastAsia"/>
              </w:rPr>
              <w:t>该列只有在生成版本才显示</w:t>
            </w:r>
          </w:p>
        </w:tc>
      </w:tr>
      <w:tr w:rsidR="002E7EFF" w:rsidRPr="0037086D" w:rsidTr="001762D4">
        <w:tc>
          <w:tcPr>
            <w:tcW w:w="1836" w:type="dxa"/>
          </w:tcPr>
          <w:p w:rsidR="002E7EFF" w:rsidRPr="0037086D" w:rsidRDefault="002E7EFF" w:rsidP="001762D4">
            <w:r w:rsidRPr="0037086D">
              <w:rPr>
                <w:rFonts w:hint="eastAsia"/>
              </w:rPr>
              <w:t>付款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采购退货单、采购换货单、委外完工验收单、委外完工退货单、付款单、预付款单</w:t>
            </w:r>
          </w:p>
        </w:tc>
      </w:tr>
      <w:tr w:rsidR="002E7EFF" w:rsidRPr="0037086D" w:rsidTr="001762D4">
        <w:tc>
          <w:tcPr>
            <w:tcW w:w="1836" w:type="dxa"/>
          </w:tcPr>
          <w:p w:rsidR="002E7EFF" w:rsidRPr="0037086D" w:rsidRDefault="002E7EFF" w:rsidP="001762D4">
            <w:r w:rsidRPr="0037086D">
              <w:rPr>
                <w:rFonts w:hint="eastAsia"/>
              </w:rPr>
              <w:t>抹零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采购退货单、采购换货单、委外完工验收单、委外完工退货单、付款单</w:t>
            </w:r>
          </w:p>
        </w:tc>
      </w:tr>
      <w:tr w:rsidR="002E7EFF" w:rsidRPr="0037086D" w:rsidTr="001762D4">
        <w:tc>
          <w:tcPr>
            <w:tcW w:w="1836" w:type="dxa"/>
          </w:tcPr>
          <w:p w:rsidR="002E7EFF" w:rsidRPr="0037086D" w:rsidRDefault="002E7EFF" w:rsidP="001762D4">
            <w:r w:rsidRPr="0037086D">
              <w:rPr>
                <w:rFonts w:hint="eastAsia"/>
              </w:rPr>
              <w:t>开票金额</w:t>
            </w:r>
          </w:p>
          <w:p w:rsidR="002E7EFF" w:rsidRPr="0037086D" w:rsidRDefault="002E7EFF" w:rsidP="001762D4"/>
        </w:tc>
        <w:tc>
          <w:tcPr>
            <w:tcW w:w="6686" w:type="dxa"/>
          </w:tcPr>
          <w:p w:rsidR="002E7EFF" w:rsidRPr="0037086D" w:rsidRDefault="002E7EFF" w:rsidP="001762D4">
            <w:r w:rsidRPr="0037086D">
              <w:rPr>
                <w:rFonts w:hint="eastAsia"/>
              </w:rPr>
              <w:t>来源单据：采购发票</w:t>
            </w:r>
          </w:p>
        </w:tc>
      </w:tr>
      <w:tr w:rsidR="002E7EFF" w:rsidRPr="0037086D" w:rsidTr="001762D4">
        <w:tc>
          <w:tcPr>
            <w:tcW w:w="1836" w:type="dxa"/>
          </w:tcPr>
          <w:p w:rsidR="002E7EFF" w:rsidRPr="0037086D" w:rsidRDefault="002E7EFF" w:rsidP="001762D4">
            <w:r w:rsidRPr="0037086D">
              <w:rPr>
                <w:rFonts w:hint="eastAsia"/>
              </w:rPr>
              <w:t>应付调账</w:t>
            </w:r>
          </w:p>
          <w:p w:rsidR="002E7EFF" w:rsidRPr="0037086D" w:rsidRDefault="002E7EFF" w:rsidP="001762D4"/>
        </w:tc>
        <w:tc>
          <w:tcPr>
            <w:tcW w:w="6686" w:type="dxa"/>
          </w:tcPr>
          <w:p w:rsidR="002E7EFF" w:rsidRPr="0037086D" w:rsidRDefault="002E7EFF" w:rsidP="001762D4">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2E7EFF" w:rsidRPr="0037086D" w:rsidTr="001762D4">
        <w:tc>
          <w:tcPr>
            <w:tcW w:w="1836" w:type="dxa"/>
          </w:tcPr>
          <w:p w:rsidR="002E7EFF" w:rsidRPr="0037086D" w:rsidRDefault="002E7EFF" w:rsidP="001762D4">
            <w:r w:rsidRPr="0037086D">
              <w:rPr>
                <w:rFonts w:hint="eastAsia"/>
              </w:rPr>
              <w:t>上期应付余额</w:t>
            </w:r>
          </w:p>
          <w:p w:rsidR="002E7EFF" w:rsidRPr="0037086D" w:rsidRDefault="002E7EFF" w:rsidP="001762D4"/>
        </w:tc>
        <w:tc>
          <w:tcPr>
            <w:tcW w:w="6686" w:type="dxa"/>
          </w:tcPr>
          <w:p w:rsidR="002E7EFF" w:rsidRPr="0037086D" w:rsidRDefault="002E7EFF" w:rsidP="001762D4">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2E7EFF" w:rsidRPr="0037086D" w:rsidTr="001762D4">
        <w:tc>
          <w:tcPr>
            <w:tcW w:w="1836" w:type="dxa"/>
          </w:tcPr>
          <w:p w:rsidR="002E7EFF" w:rsidRPr="0037086D" w:rsidRDefault="002E7EFF" w:rsidP="001762D4">
            <w:r w:rsidRPr="0037086D">
              <w:rPr>
                <w:rFonts w:hint="eastAsia"/>
              </w:rPr>
              <w:t>本期应付余额</w:t>
            </w:r>
          </w:p>
          <w:p w:rsidR="002E7EFF" w:rsidRPr="0037086D" w:rsidRDefault="002E7EFF" w:rsidP="001762D4"/>
        </w:tc>
        <w:tc>
          <w:tcPr>
            <w:tcW w:w="6686" w:type="dxa"/>
          </w:tcPr>
          <w:p w:rsidR="002E7EFF" w:rsidRPr="0037086D" w:rsidRDefault="002E7EFF" w:rsidP="001762D4">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2E7EFF" w:rsidRPr="0037086D" w:rsidTr="001762D4">
        <w:tc>
          <w:tcPr>
            <w:tcW w:w="1836" w:type="dxa"/>
          </w:tcPr>
          <w:p w:rsidR="002E7EFF" w:rsidRPr="0037086D" w:rsidRDefault="002E7EFF" w:rsidP="001762D4">
            <w:r w:rsidRPr="0037086D">
              <w:rPr>
                <w:rFonts w:hint="eastAsia"/>
              </w:rPr>
              <w:t>应付余额</w:t>
            </w:r>
          </w:p>
        </w:tc>
        <w:tc>
          <w:tcPr>
            <w:tcW w:w="6686" w:type="dxa"/>
          </w:tcPr>
          <w:p w:rsidR="002E7EFF" w:rsidRPr="0037086D" w:rsidRDefault="002E7EFF" w:rsidP="001762D4">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rsidR="002E7EFF" w:rsidRPr="0037086D" w:rsidRDefault="002E7EFF" w:rsidP="002E7EFF">
      <w:pPr>
        <w:pStyle w:val="11"/>
      </w:pPr>
      <w:r w:rsidRPr="0037086D">
        <w:rPr>
          <w:rFonts w:hint="eastAsia"/>
        </w:rPr>
        <w:t>当选项“启用外币核算”勾选后，每一列的金额会分别显示“原币、本币”数据信息。</w:t>
      </w:r>
    </w:p>
    <w:p w:rsidR="002E7EFF" w:rsidRPr="0037086D" w:rsidRDefault="002E7EFF" w:rsidP="002E7EFF">
      <w:pPr>
        <w:pStyle w:val="4"/>
        <w:rPr>
          <w:b/>
        </w:rPr>
      </w:pPr>
      <w:bookmarkStart w:id="893" w:name="_Toc161755355"/>
      <w:bookmarkStart w:id="894" w:name="_Toc162969639"/>
      <w:r w:rsidRPr="0037086D">
        <w:rPr>
          <w:rFonts w:hint="eastAsia"/>
        </w:rPr>
        <w:lastRenderedPageBreak/>
        <w:t>单据结算开票分析</w:t>
      </w:r>
      <w:bookmarkEnd w:id="893"/>
      <w:bookmarkEnd w:id="894"/>
    </w:p>
    <w:p w:rsidR="00C77E2B" w:rsidRPr="00E54A40" w:rsidRDefault="00C77E2B" w:rsidP="009868BD">
      <w:r w:rsidRPr="00E54A40">
        <w:rPr>
          <w:noProof/>
        </w:rPr>
        <w:drawing>
          <wp:inline distT="0" distB="0" distL="0" distR="0" wp14:anchorId="176AAD72" wp14:editId="728CA628">
            <wp:extent cx="4071600" cy="1800000"/>
            <wp:effectExtent l="0" t="0" r="5715"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单据结算开票分析在一张单据中集成了结算情况、开票情况的统计。</w:t>
      </w:r>
    </w:p>
    <w:p w:rsidR="00EE64A5" w:rsidRPr="0037086D" w:rsidRDefault="00EE64A5" w:rsidP="00EE64A5">
      <w:r w:rsidRPr="0037086D">
        <w:rPr>
          <w:rFonts w:hint="eastAsia"/>
        </w:rPr>
        <w:t>操作说明：</w:t>
      </w:r>
    </w:p>
    <w:p w:rsidR="00EE64A5" w:rsidRPr="0037086D" w:rsidRDefault="00EE64A5" w:rsidP="00EE64A5">
      <w:r>
        <w:rPr>
          <w:rFonts w:hint="eastAsia"/>
        </w:rPr>
        <w:t>【统计内容】：</w:t>
      </w:r>
      <w:r w:rsidRPr="0037086D">
        <w:rPr>
          <w:rFonts w:hint="eastAsia"/>
        </w:rPr>
        <w:t>可分别统计“收款类单据”和“付款类单据”中已结算单据、未结算完单据的情况以及已开票单据、未开票单据。</w:t>
      </w:r>
    </w:p>
    <w:p w:rsidR="00EE64A5" w:rsidRPr="0037086D" w:rsidRDefault="00EE64A5" w:rsidP="00EE64A5">
      <w:r>
        <w:rPr>
          <w:rFonts w:hint="eastAsia"/>
        </w:rPr>
        <w:t>【</w:t>
      </w:r>
      <w:r w:rsidRPr="0037086D">
        <w:rPr>
          <w:rFonts w:hint="eastAsia"/>
        </w:rPr>
        <w:t>不同的查询条件，对应的功能按钮和统计对象不同</w:t>
      </w:r>
      <w:r>
        <w:rPr>
          <w:rFonts w:hint="eastAsia"/>
        </w:rPr>
        <w:t>】：</w:t>
      </w:r>
    </w:p>
    <w:p w:rsidR="00EE64A5" w:rsidRPr="0037086D" w:rsidRDefault="00EE64A5" w:rsidP="00EE64A5">
      <w:pPr>
        <w:pStyle w:val="11"/>
      </w:pPr>
      <w:r w:rsidRPr="0037086D">
        <w:rPr>
          <w:rFonts w:hint="eastAsia"/>
        </w:rPr>
        <w:t>单据选择</w:t>
      </w:r>
    </w:p>
    <w:p w:rsidR="00EE64A5" w:rsidRPr="0037086D" w:rsidRDefault="00EE64A5" w:rsidP="00EE64A5">
      <w:pPr>
        <w:pStyle w:val="20"/>
      </w:pPr>
      <w:r w:rsidRPr="0037086D">
        <w:rPr>
          <w:rFonts w:hint="eastAsia"/>
        </w:rPr>
        <w:t>收款类单据：查询和收款业务相关的单据。</w:t>
      </w:r>
    </w:p>
    <w:p w:rsidR="00EE64A5" w:rsidRPr="0037086D" w:rsidRDefault="00EE64A5" w:rsidP="00EE64A5">
      <w:pPr>
        <w:pStyle w:val="20"/>
      </w:pPr>
      <w:r w:rsidRPr="0037086D">
        <w:rPr>
          <w:rFonts w:hint="eastAsia"/>
        </w:rPr>
        <w:t>付款类单据：查询和付款业务相关的单据。</w:t>
      </w:r>
    </w:p>
    <w:p w:rsidR="00EE64A5" w:rsidRPr="0037086D" w:rsidRDefault="00EE64A5" w:rsidP="00EE64A5">
      <w:pPr>
        <w:pStyle w:val="11"/>
      </w:pPr>
      <w:r w:rsidRPr="0037086D">
        <w:rPr>
          <w:rFonts w:hint="eastAsia"/>
        </w:rPr>
        <w:t>结算状态：</w:t>
      </w:r>
    </w:p>
    <w:p w:rsidR="00EE64A5" w:rsidRPr="0037086D" w:rsidRDefault="00EE64A5" w:rsidP="00EE64A5">
      <w:pPr>
        <w:pStyle w:val="20"/>
      </w:pPr>
      <w:r w:rsidRPr="0037086D">
        <w:rPr>
          <w:rFonts w:hint="eastAsia"/>
        </w:rPr>
        <w:t>已结算完单据：显示按钮“批量恢复收款</w:t>
      </w:r>
      <w:r w:rsidRPr="0037086D">
        <w:t>/</w:t>
      </w:r>
      <w:r w:rsidRPr="0037086D">
        <w:rPr>
          <w:rFonts w:hint="eastAsia"/>
        </w:rPr>
        <w:t>批量恢复付款”。</w:t>
      </w:r>
    </w:p>
    <w:p w:rsidR="00EE64A5" w:rsidRPr="0037086D" w:rsidRDefault="00EE64A5" w:rsidP="00EE64A5">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rsidR="00EE64A5" w:rsidRPr="0037086D" w:rsidRDefault="00EE64A5" w:rsidP="00EE64A5">
      <w:pPr>
        <w:pStyle w:val="20"/>
      </w:pPr>
      <w:r w:rsidRPr="0037086D">
        <w:rPr>
          <w:rFonts w:hint="eastAsia"/>
        </w:rPr>
        <w:t>全部：上述按钮都不显示。</w:t>
      </w:r>
    </w:p>
    <w:p w:rsidR="00EE64A5" w:rsidRPr="0037086D" w:rsidRDefault="00EE64A5" w:rsidP="00EE64A5">
      <w:pPr>
        <w:pStyle w:val="11"/>
      </w:pPr>
      <w:r w:rsidRPr="0037086D">
        <w:rPr>
          <w:rFonts w:hint="eastAsia"/>
        </w:rPr>
        <w:t>开票状态：</w:t>
      </w:r>
    </w:p>
    <w:p w:rsidR="00EE64A5" w:rsidRPr="0037086D" w:rsidRDefault="00EE64A5" w:rsidP="00EE64A5">
      <w:pPr>
        <w:pStyle w:val="20"/>
      </w:pPr>
      <w:r w:rsidRPr="0037086D">
        <w:rPr>
          <w:rFonts w:hint="eastAsia"/>
        </w:rPr>
        <w:t>已开票完单据：显示按钮“批量恢复开票”。</w:t>
      </w:r>
    </w:p>
    <w:p w:rsidR="00EE64A5" w:rsidRPr="0037086D" w:rsidRDefault="00EE64A5" w:rsidP="00EE64A5">
      <w:pPr>
        <w:pStyle w:val="20"/>
      </w:pPr>
      <w:r w:rsidRPr="0037086D">
        <w:rPr>
          <w:rFonts w:hint="eastAsia"/>
        </w:rPr>
        <w:t>未开票完单据：显示按钮“批量停止开票”、“批量开票”。</w:t>
      </w:r>
    </w:p>
    <w:p w:rsidR="00EE64A5" w:rsidRPr="0037086D" w:rsidRDefault="00EE64A5" w:rsidP="00EE64A5">
      <w:pPr>
        <w:pStyle w:val="20"/>
      </w:pPr>
      <w:r w:rsidRPr="0037086D">
        <w:rPr>
          <w:rFonts w:hint="eastAsia"/>
        </w:rPr>
        <w:t>全部：以上按钮都不显示。</w:t>
      </w:r>
    </w:p>
    <w:p w:rsidR="00EE64A5" w:rsidRPr="0037086D" w:rsidRDefault="00EE64A5" w:rsidP="00EE64A5">
      <w:r>
        <w:rPr>
          <w:rFonts w:hint="eastAsia"/>
        </w:rPr>
        <w:t>【</w:t>
      </w:r>
      <w:r w:rsidRPr="0037086D">
        <w:rPr>
          <w:rFonts w:hint="eastAsia"/>
        </w:rPr>
        <w:t>单据配置</w:t>
      </w:r>
      <w:r>
        <w:rPr>
          <w:rFonts w:hint="eastAsia"/>
        </w:rPr>
        <w:t>】</w:t>
      </w:r>
      <w:r w:rsidRPr="0037086D">
        <w:rPr>
          <w:rFonts w:hint="eastAsia"/>
        </w:rPr>
        <w:t>：能够配置要统计的单据类型。</w:t>
      </w:r>
    </w:p>
    <w:p w:rsidR="00EE64A5" w:rsidRPr="0037086D" w:rsidRDefault="00EE64A5" w:rsidP="00EE64A5">
      <w:r>
        <w:rPr>
          <w:rFonts w:hint="eastAsia"/>
        </w:rPr>
        <w:t>【</w:t>
      </w:r>
      <w:r w:rsidRPr="0037086D">
        <w:rPr>
          <w:rFonts w:hint="eastAsia"/>
        </w:rPr>
        <w:t>批量恢复收款</w:t>
      </w:r>
      <w:r>
        <w:rPr>
          <w:rFonts w:hint="eastAsia"/>
        </w:rPr>
        <w:t>】</w:t>
      </w:r>
      <w:r w:rsidRPr="0037086D">
        <w:rPr>
          <w:rFonts w:hint="eastAsia"/>
        </w:rPr>
        <w:t>：将系统中被停止收款的单据恢复到需要收款的状态。</w:t>
      </w:r>
    </w:p>
    <w:p w:rsidR="00EE64A5" w:rsidRPr="0037086D" w:rsidRDefault="00EE64A5" w:rsidP="00EE64A5">
      <w:r>
        <w:rPr>
          <w:rFonts w:hint="eastAsia"/>
        </w:rPr>
        <w:t>【</w:t>
      </w:r>
      <w:r w:rsidRPr="0037086D">
        <w:rPr>
          <w:rFonts w:hint="eastAsia"/>
        </w:rPr>
        <w:t>批量停止收款</w:t>
      </w:r>
      <w:r>
        <w:rPr>
          <w:rFonts w:hint="eastAsia"/>
        </w:rPr>
        <w:t>】</w:t>
      </w:r>
      <w:r w:rsidRPr="0037086D">
        <w:rPr>
          <w:rFonts w:hint="eastAsia"/>
        </w:rPr>
        <w:t>：将系统中的未结算完成的单据进行停止收款处理。处理后该单据在“未结算”状态是不能查看到，需要到“已结算”状态进行查看。</w:t>
      </w:r>
    </w:p>
    <w:p w:rsidR="00EE64A5" w:rsidRPr="0037086D" w:rsidRDefault="00EE64A5" w:rsidP="00EE64A5">
      <w:r>
        <w:rPr>
          <w:rFonts w:hint="eastAsia"/>
        </w:rPr>
        <w:t>【</w:t>
      </w:r>
      <w:r w:rsidRPr="0037086D">
        <w:rPr>
          <w:rFonts w:hint="eastAsia"/>
        </w:rPr>
        <w:t>批量收款</w:t>
      </w:r>
      <w:r>
        <w:rPr>
          <w:rFonts w:hint="eastAsia"/>
        </w:rPr>
        <w:t>】</w:t>
      </w:r>
      <w:r w:rsidRPr="0037086D">
        <w:rPr>
          <w:rFonts w:hint="eastAsia"/>
        </w:rPr>
        <w:t>：能把查询出来的业务单据按规则</w:t>
      </w:r>
      <w:r w:rsidRPr="0037086D">
        <w:t>(</w:t>
      </w:r>
      <w:r w:rsidRPr="0037086D">
        <w:rPr>
          <w:rFonts w:hint="eastAsia"/>
        </w:rPr>
        <w:t>“往来单位＋结算单位＋币种”同时相同</w:t>
      </w:r>
      <w:r w:rsidRPr="0037086D">
        <w:t>)</w:t>
      </w:r>
      <w:r w:rsidRPr="0037086D">
        <w:rPr>
          <w:rFonts w:hint="eastAsia"/>
        </w:rPr>
        <w:t>进行合并收款。</w:t>
      </w:r>
    </w:p>
    <w:p w:rsidR="00EE64A5" w:rsidRPr="0037086D" w:rsidRDefault="00EE64A5" w:rsidP="00EE64A5">
      <w:r>
        <w:rPr>
          <w:rFonts w:hint="eastAsia"/>
        </w:rPr>
        <w:t>【</w:t>
      </w:r>
      <w:r w:rsidRPr="0037086D">
        <w:rPr>
          <w:rFonts w:hint="eastAsia"/>
        </w:rPr>
        <w:t>批量恢复付款、批量停止付款、批量付款</w:t>
      </w:r>
      <w:r>
        <w:rPr>
          <w:rFonts w:hint="eastAsia"/>
        </w:rPr>
        <w:t>】</w:t>
      </w:r>
      <w:r w:rsidRPr="0037086D">
        <w:rPr>
          <w:rFonts w:hint="eastAsia"/>
        </w:rPr>
        <w:t>：都和收款功能同理。</w:t>
      </w:r>
    </w:p>
    <w:p w:rsidR="00EE64A5" w:rsidRPr="0037086D" w:rsidRDefault="00EE64A5" w:rsidP="00EE64A5">
      <w:r>
        <w:rPr>
          <w:rFonts w:hint="eastAsia"/>
        </w:rPr>
        <w:t>【</w:t>
      </w:r>
      <w:r w:rsidRPr="0037086D">
        <w:rPr>
          <w:rFonts w:hint="eastAsia"/>
        </w:rPr>
        <w:t>批量恢复开票</w:t>
      </w:r>
      <w:r>
        <w:rPr>
          <w:rFonts w:hint="eastAsia"/>
        </w:rPr>
        <w:t>】</w:t>
      </w:r>
      <w:r w:rsidRPr="0037086D">
        <w:rPr>
          <w:rFonts w:hint="eastAsia"/>
        </w:rPr>
        <w:t>：将系统中被停止开票的单据恢复到需要开票的状态。</w:t>
      </w:r>
    </w:p>
    <w:p w:rsidR="00EE64A5" w:rsidRPr="0037086D" w:rsidRDefault="00EE64A5" w:rsidP="00EE64A5">
      <w:r>
        <w:rPr>
          <w:rFonts w:hint="eastAsia"/>
        </w:rPr>
        <w:t>【</w:t>
      </w:r>
      <w:r w:rsidRPr="0037086D">
        <w:rPr>
          <w:rFonts w:hint="eastAsia"/>
        </w:rPr>
        <w:t>批量停止开票</w:t>
      </w:r>
      <w:r>
        <w:rPr>
          <w:rFonts w:hint="eastAsia"/>
        </w:rPr>
        <w:t>】</w:t>
      </w:r>
      <w:r w:rsidRPr="0037086D">
        <w:rPr>
          <w:rFonts w:hint="eastAsia"/>
        </w:rPr>
        <w:t>：将系统中的未开票完成的单据进行停止开票处理。</w:t>
      </w:r>
    </w:p>
    <w:p w:rsidR="00EE64A5" w:rsidRDefault="00EE64A5" w:rsidP="00EE64A5">
      <w:r>
        <w:rPr>
          <w:rFonts w:hint="eastAsia"/>
        </w:rPr>
        <w:t>【</w:t>
      </w:r>
      <w:r w:rsidRPr="0037086D">
        <w:rPr>
          <w:rFonts w:hint="eastAsia"/>
        </w:rPr>
        <w:t>批量开票</w:t>
      </w:r>
      <w:r>
        <w:rPr>
          <w:rFonts w:hint="eastAsia"/>
        </w:rPr>
        <w:t>】</w:t>
      </w:r>
      <w:r w:rsidRPr="0037086D">
        <w:rPr>
          <w:rFonts w:hint="eastAsia"/>
        </w:rPr>
        <w:t>：能把查询出来的业务单据按规则进行合并开票。</w:t>
      </w:r>
    </w:p>
    <w:p w:rsidR="00EE64A5" w:rsidRPr="00EA6103" w:rsidRDefault="00EE64A5" w:rsidP="00EE64A5">
      <w:r w:rsidRPr="00910C30">
        <w:rPr>
          <w:rFonts w:hint="eastAsia"/>
        </w:rPr>
        <w:t>报表支持启用自定义查询条件，以便用户对单据表头启用的自定义信息进行查询和过滤</w:t>
      </w:r>
    </w:p>
    <w:p w:rsidR="00EE64A5" w:rsidRPr="0037086D" w:rsidRDefault="00EE64A5" w:rsidP="00EE64A5">
      <w:r w:rsidRPr="0037086D">
        <w:rPr>
          <w:rFonts w:hint="eastAsia"/>
        </w:rPr>
        <w:t>★注意事项：停止该单据收款后，与该往来单位的往来余额是不会发生变化</w:t>
      </w:r>
    </w:p>
    <w:p w:rsidR="00EE64A5" w:rsidRPr="0037086D" w:rsidRDefault="00EE64A5" w:rsidP="00EE64A5">
      <w:pPr>
        <w:pStyle w:val="2"/>
        <w:ind w:left="578"/>
        <w:rPr>
          <w:b/>
        </w:rPr>
      </w:pPr>
      <w:bookmarkStart w:id="895" w:name="_Toc161755356"/>
      <w:bookmarkStart w:id="896" w:name="_Toc162969640"/>
      <w:r w:rsidRPr="0037086D">
        <w:rPr>
          <w:rFonts w:hint="eastAsia"/>
        </w:rPr>
        <w:lastRenderedPageBreak/>
        <w:t>成本费用</w:t>
      </w:r>
      <w:bookmarkEnd w:id="895"/>
      <w:bookmarkEnd w:id="896"/>
    </w:p>
    <w:p w:rsidR="00EE64A5" w:rsidRPr="0037086D" w:rsidRDefault="00EE64A5" w:rsidP="00EE64A5">
      <w:pPr>
        <w:pStyle w:val="30"/>
        <w:ind w:left="720" w:firstLineChars="0" w:hanging="720"/>
        <w:rPr>
          <w:b/>
        </w:rPr>
      </w:pPr>
      <w:bookmarkStart w:id="897" w:name="_Toc161755357"/>
      <w:bookmarkStart w:id="898" w:name="_Toc162969641"/>
      <w:r w:rsidRPr="0037086D">
        <w:rPr>
          <w:rFonts w:hint="eastAsia"/>
        </w:rPr>
        <w:t>单据</w:t>
      </w:r>
      <w:bookmarkEnd w:id="897"/>
      <w:bookmarkEnd w:id="898"/>
    </w:p>
    <w:p w:rsidR="00EE64A5" w:rsidRPr="0037086D" w:rsidRDefault="00EE64A5" w:rsidP="00EE64A5">
      <w:pPr>
        <w:pStyle w:val="4"/>
        <w:rPr>
          <w:b/>
        </w:rPr>
      </w:pPr>
      <w:bookmarkStart w:id="899" w:name="_Toc161755358"/>
      <w:bookmarkStart w:id="900" w:name="_Toc162969642"/>
      <w:r w:rsidRPr="0037086D">
        <w:rPr>
          <w:rFonts w:hint="eastAsia"/>
        </w:rPr>
        <w:t>费用单</w:t>
      </w:r>
      <w:bookmarkEnd w:id="899"/>
      <w:bookmarkEnd w:id="900"/>
    </w:p>
    <w:p w:rsidR="00C77E2B" w:rsidRPr="00E54A40" w:rsidRDefault="00C77E2B" w:rsidP="009868BD">
      <w:pPr>
        <w:rPr>
          <w:rFonts w:cs="宋体"/>
          <w:color w:val="000000"/>
        </w:rPr>
      </w:pPr>
      <w:r w:rsidRPr="00E54A40">
        <w:rPr>
          <w:noProof/>
        </w:rPr>
        <w:drawing>
          <wp:inline distT="0" distB="0" distL="0" distR="0" wp14:anchorId="18CF5222" wp14:editId="648E90BB">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本类单据用于记录除采购付款外，公司的其他费用支出。</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rsidR="00EE64A5" w:rsidRPr="0037086D" w:rsidRDefault="00EE64A5" w:rsidP="00EE64A5">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EE64A5" w:rsidRPr="0037086D" w:rsidRDefault="00EE64A5" w:rsidP="00EE64A5">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rsidR="00EE64A5" w:rsidRPr="0037086D" w:rsidRDefault="00EE64A5" w:rsidP="00EE64A5">
      <w:pPr>
        <w:pStyle w:val="11"/>
      </w:pPr>
      <w:r w:rsidRPr="0037086D">
        <w:rPr>
          <w:rFonts w:hint="eastAsia"/>
        </w:rPr>
        <w:t>过账后应付增加；选择项目余额增加；</w:t>
      </w:r>
      <w:r>
        <w:rPr>
          <w:rFonts w:hint="eastAsia"/>
        </w:rPr>
        <w:t>账户资金</w:t>
      </w:r>
      <w:r w:rsidRPr="0037086D">
        <w:rPr>
          <w:rFonts w:hint="eastAsia"/>
        </w:rPr>
        <w:t>减少。</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rsidR="00EE64A5" w:rsidRPr="0037086D" w:rsidRDefault="00EE64A5" w:rsidP="00EE64A5">
      <w:pPr>
        <w:pStyle w:val="4"/>
        <w:rPr>
          <w:b/>
        </w:rPr>
      </w:pPr>
      <w:bookmarkStart w:id="901" w:name="_Toc161755359"/>
      <w:bookmarkStart w:id="902" w:name="_Toc162969643"/>
      <w:r w:rsidRPr="0037086D">
        <w:rPr>
          <w:rFonts w:hint="eastAsia"/>
        </w:rPr>
        <w:t>现金费用单</w:t>
      </w:r>
      <w:bookmarkEnd w:id="901"/>
      <w:bookmarkEnd w:id="902"/>
    </w:p>
    <w:p w:rsidR="00C77E2B" w:rsidRPr="00E54A40" w:rsidRDefault="00C77E2B" w:rsidP="009868BD">
      <w:r w:rsidRPr="00E54A40">
        <w:rPr>
          <w:noProof/>
        </w:rPr>
        <w:drawing>
          <wp:inline distT="0" distB="0" distL="0" distR="0" wp14:anchorId="4C53407B" wp14:editId="30DD93C3">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EE64A5" w:rsidRPr="0037086D" w:rsidRDefault="00EE64A5" w:rsidP="00EE64A5">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rsidR="00EE64A5" w:rsidRPr="0037086D" w:rsidRDefault="00EE64A5" w:rsidP="00EE64A5">
      <w:pPr>
        <w:pStyle w:val="11"/>
      </w:pPr>
      <w:r>
        <w:rPr>
          <w:rFonts w:hint="eastAsia"/>
        </w:rPr>
        <w:lastRenderedPageBreak/>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pPr>
        <w:pStyle w:val="11"/>
      </w:pPr>
      <w:r w:rsidRPr="0037086D">
        <w:rPr>
          <w:rFonts w:hint="eastAsia"/>
        </w:rPr>
        <w:t>单据还支持表头表尾信息记忆功能：</w:t>
      </w:r>
    </w:p>
    <w:p w:rsidR="00EE64A5" w:rsidRPr="0037086D" w:rsidRDefault="00EE64A5" w:rsidP="00EE64A5">
      <w:pPr>
        <w:pStyle w:val="11"/>
      </w:pPr>
      <w:r w:rsidRPr="0037086D">
        <w:rPr>
          <w:rFonts w:hint="eastAsia"/>
        </w:rPr>
        <w:t>表头物理记忆支持：经手人、部门、币种、汇率。</w:t>
      </w:r>
    </w:p>
    <w:p w:rsidR="00EE64A5" w:rsidRPr="0037086D" w:rsidRDefault="00EE64A5" w:rsidP="00EE64A5">
      <w:pPr>
        <w:pStyle w:val="11"/>
      </w:pPr>
      <w:r w:rsidRPr="0037086D">
        <w:rPr>
          <w:rFonts w:hint="eastAsia"/>
        </w:rPr>
        <w:t>表尾物理记忆支持：付款账户。</w:t>
      </w:r>
    </w:p>
    <w:p w:rsidR="00EE64A5" w:rsidRPr="0037086D" w:rsidRDefault="00EE64A5" w:rsidP="00EE64A5">
      <w:pPr>
        <w:pStyle w:val="11"/>
      </w:pPr>
      <w:r w:rsidRPr="0037086D">
        <w:rPr>
          <w:rFonts w:hint="eastAsia"/>
        </w:rPr>
        <w:t>由于表尾的账户支持单账户和多账户，所以在记忆过程中，只需要记忆单账户的数据，一旦业务单据采用了多账户后，账户信息不更新。</w:t>
      </w:r>
    </w:p>
    <w:p w:rsidR="00EE64A5" w:rsidRPr="0037086D" w:rsidRDefault="00EE64A5" w:rsidP="00EE64A5">
      <w:pPr>
        <w:pStyle w:val="4"/>
        <w:rPr>
          <w:b/>
        </w:rPr>
      </w:pPr>
      <w:bookmarkStart w:id="903" w:name="_Toc161755360"/>
      <w:bookmarkStart w:id="904" w:name="_Toc162969644"/>
      <w:r w:rsidRPr="0037086D">
        <w:rPr>
          <w:rFonts w:hint="eastAsia"/>
        </w:rPr>
        <w:t>其他收入单</w:t>
      </w:r>
      <w:bookmarkEnd w:id="903"/>
      <w:bookmarkEnd w:id="904"/>
    </w:p>
    <w:p w:rsidR="00C77E2B" w:rsidRPr="00E54A40" w:rsidRDefault="00C77E2B" w:rsidP="009868BD">
      <w:r w:rsidRPr="00E54A40">
        <w:rPr>
          <w:noProof/>
        </w:rPr>
        <w:drawing>
          <wp:inline distT="0" distB="0" distL="0" distR="0" wp14:anchorId="3F7A7AF4" wp14:editId="58CBB7AF">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本类单据用于记录除销售收入外，公司的其他收入。</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rsidR="00EE64A5" w:rsidRPr="0037086D" w:rsidRDefault="00EE64A5" w:rsidP="00EE64A5">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pPr>
        <w:pStyle w:val="11"/>
      </w:pPr>
      <w:r>
        <w:rPr>
          <w:rFonts w:hint="eastAsia"/>
        </w:rPr>
        <w:t>如果直接在其他收入单中收取了费用，那么将影响“</w:t>
      </w:r>
      <w:r w:rsidRPr="0037086D">
        <w:rPr>
          <w:rFonts w:hint="eastAsia"/>
        </w:rPr>
        <w:t>现金银行存款</w:t>
      </w:r>
      <w:r>
        <w:rPr>
          <w:rFonts w:hint="eastAsia"/>
        </w:rPr>
        <w:t>”</w:t>
      </w:r>
      <w:r w:rsidRPr="0037086D">
        <w:rPr>
          <w:rFonts w:hint="eastAsia"/>
        </w:rPr>
        <w:t>明细科目增加。</w:t>
      </w:r>
    </w:p>
    <w:p w:rsidR="00EE64A5" w:rsidRPr="0037086D" w:rsidRDefault="00EE64A5" w:rsidP="00EE64A5">
      <w:pPr>
        <w:pStyle w:val="4"/>
        <w:rPr>
          <w:b/>
        </w:rPr>
      </w:pPr>
      <w:bookmarkStart w:id="905" w:name="_Toc161755361"/>
      <w:bookmarkStart w:id="906" w:name="_Toc162969645"/>
      <w:r w:rsidRPr="0037086D">
        <w:rPr>
          <w:rFonts w:hint="eastAsia"/>
        </w:rPr>
        <w:t>成本调价单</w:t>
      </w:r>
      <w:bookmarkEnd w:id="905"/>
      <w:bookmarkEnd w:id="906"/>
    </w:p>
    <w:p w:rsidR="00C77E2B" w:rsidRPr="00E54A40" w:rsidRDefault="00C77E2B" w:rsidP="009868BD">
      <w:pPr>
        <w:rPr>
          <w:rFonts w:cs="宋体"/>
          <w:color w:val="000000"/>
        </w:rPr>
      </w:pPr>
      <w:r w:rsidRPr="00E54A40">
        <w:rPr>
          <w:noProof/>
        </w:rPr>
        <w:drawing>
          <wp:inline distT="0" distB="0" distL="0" distR="0" wp14:anchorId="1A5294A3" wp14:editId="6D1CDF71">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EE64A5" w:rsidRPr="0037086D" w:rsidRDefault="00EE64A5" w:rsidP="00EE64A5">
      <w:bookmarkStart w:id="907" w:name="_Toc16145"/>
      <w:r w:rsidRPr="0037086D">
        <w:rPr>
          <w:rFonts w:hint="eastAsia"/>
          <w:bCs/>
        </w:rPr>
        <w:t>功能描述：</w:t>
      </w:r>
      <w:r w:rsidRPr="0037086D">
        <w:rPr>
          <w:rFonts w:hint="eastAsia"/>
        </w:rPr>
        <w:t>成本调价单即调整库存商品的成本金额，可实现调整某个仓库当前的成本金额。</w:t>
      </w:r>
    </w:p>
    <w:p w:rsidR="00EE64A5" w:rsidRPr="0037086D" w:rsidRDefault="00EE64A5" w:rsidP="00EE64A5">
      <w:r w:rsidRPr="0037086D">
        <w:rPr>
          <w:rFonts w:hint="eastAsia"/>
        </w:rPr>
        <w:t>操作说明：</w:t>
      </w:r>
    </w:p>
    <w:p w:rsidR="00EE64A5" w:rsidRDefault="00EE64A5" w:rsidP="00EE64A5">
      <w:r>
        <w:rPr>
          <w:rFonts w:hint="eastAsia"/>
        </w:rPr>
        <w:lastRenderedPageBreak/>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rsidR="00EE64A5" w:rsidRDefault="00EE64A5" w:rsidP="00EE64A5">
      <w:r>
        <w:rPr>
          <w:rFonts w:hint="eastAsia"/>
        </w:rPr>
        <w:t>【过账处理】：库存金额 增加 或 减少。</w:t>
      </w:r>
    </w:p>
    <w:p w:rsidR="00EE64A5" w:rsidRDefault="00EE64A5" w:rsidP="00EE64A5">
      <w:r>
        <w:rPr>
          <w:rFonts w:hint="eastAsia"/>
        </w:rPr>
        <w:t>【单据修改】：</w:t>
      </w:r>
    </w:p>
    <w:p w:rsidR="00EE64A5" w:rsidRDefault="00EE64A5" w:rsidP="00EE64A5">
      <w:pPr>
        <w:pStyle w:val="11"/>
      </w:pPr>
      <w:r>
        <w:rPr>
          <w:rFonts w:hint="eastAsia"/>
        </w:rPr>
        <w:t>不支持单据全面修改。</w:t>
      </w:r>
    </w:p>
    <w:p w:rsidR="00EE64A5" w:rsidRDefault="00EE64A5" w:rsidP="00EE64A5">
      <w:pPr>
        <w:pStyle w:val="11"/>
      </w:pPr>
      <w:r>
        <w:rPr>
          <w:rFonts w:hint="eastAsia"/>
        </w:rPr>
        <w:t>支持修改“单据日期、单据编号、经手人、部门、说明、摘要”。</w:t>
      </w:r>
    </w:p>
    <w:p w:rsidR="00EE64A5" w:rsidRDefault="00EE64A5" w:rsidP="00EE64A5">
      <w:r>
        <w:rPr>
          <w:rFonts w:hint="eastAsia"/>
        </w:rPr>
        <w:t>【其他】：</w:t>
      </w:r>
    </w:p>
    <w:p w:rsidR="00EE64A5" w:rsidRPr="0037086D" w:rsidRDefault="00EE64A5" w:rsidP="00EE64A5">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rsidR="00EE64A5" w:rsidRPr="0037086D" w:rsidRDefault="00EE64A5" w:rsidP="00EE64A5">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rsidR="00EE64A5" w:rsidRPr="0037086D" w:rsidRDefault="00EE64A5" w:rsidP="00EE64A5">
      <w:pPr>
        <w:pStyle w:val="11"/>
      </w:pPr>
      <w:r w:rsidRPr="0037086D">
        <w:rPr>
          <w:rFonts w:hint="eastAsia"/>
        </w:rPr>
        <w:t>移动加权、全月平均、手工指定、先进先出成本算法：仓库名称、商品编号、商品名称、基本单位数量、调价比率、调后单价、调后金额、调整金额、备注；</w:t>
      </w:r>
    </w:p>
    <w:p w:rsidR="00EE64A5" w:rsidRPr="0037086D" w:rsidRDefault="00EE64A5" w:rsidP="00EE64A5">
      <w:pPr>
        <w:pStyle w:val="11"/>
      </w:pPr>
      <w:r w:rsidRPr="0037086D">
        <w:rPr>
          <w:rFonts w:hint="eastAsia"/>
        </w:rPr>
        <w:t>移动加权、全月平均、手工指定、先进先出成本算法：先出再入的方式；</w:t>
      </w:r>
    </w:p>
    <w:p w:rsidR="00EE64A5" w:rsidRPr="0037086D" w:rsidRDefault="00EE64A5" w:rsidP="00EE64A5">
      <w:pPr>
        <w:pStyle w:val="11"/>
      </w:pPr>
      <w:r w:rsidRPr="0037086D">
        <w:rPr>
          <w:rFonts w:hint="eastAsia"/>
        </w:rPr>
        <w:t>成本重算后：重写调前单价、调前金额、调价比率、调整金额、调后单价、调后金额都不变。</w:t>
      </w:r>
    </w:p>
    <w:p w:rsidR="00EE64A5" w:rsidRPr="0037086D" w:rsidRDefault="00EE64A5" w:rsidP="00EE64A5">
      <w:pPr>
        <w:pStyle w:val="11"/>
      </w:pPr>
      <w:r w:rsidRPr="0037086D">
        <w:rPr>
          <w:rFonts w:hint="eastAsia"/>
        </w:rPr>
        <w:t>过账后库存商品总值增加；调价收入增加。</w:t>
      </w:r>
    </w:p>
    <w:p w:rsidR="00EE64A5" w:rsidRPr="0037086D" w:rsidRDefault="00EE64A5" w:rsidP="00EE64A5">
      <w:r w:rsidRPr="0037086D">
        <w:rPr>
          <w:rFonts w:hint="eastAsia"/>
        </w:rPr>
        <w:t>★注意事项：该业务请谨慎操作！</w:t>
      </w:r>
    </w:p>
    <w:p w:rsidR="00EE64A5" w:rsidRPr="0037086D" w:rsidRDefault="00EE64A5" w:rsidP="00EE64A5">
      <w:pPr>
        <w:pStyle w:val="4"/>
        <w:rPr>
          <w:b/>
        </w:rPr>
      </w:pPr>
      <w:bookmarkStart w:id="908" w:name="_Toc161755362"/>
      <w:bookmarkStart w:id="909" w:name="_Toc162969646"/>
      <w:r w:rsidRPr="0037086D">
        <w:rPr>
          <w:rFonts w:hint="eastAsia"/>
        </w:rPr>
        <w:t>项目凭证</w:t>
      </w:r>
      <w:bookmarkEnd w:id="908"/>
      <w:bookmarkEnd w:id="909"/>
    </w:p>
    <w:p w:rsidR="00C77E2B" w:rsidRPr="00E54A40" w:rsidRDefault="00C77E2B" w:rsidP="009868BD">
      <w:pPr>
        <w:rPr>
          <w:rFonts w:cstheme="minorEastAsia"/>
        </w:rPr>
      </w:pPr>
      <w:r w:rsidRPr="00E54A40">
        <w:rPr>
          <w:noProof/>
        </w:rPr>
        <w:drawing>
          <wp:inline distT="0" distB="0" distL="0" distR="0" wp14:anchorId="0724109E" wp14:editId="0D9E220B">
            <wp:extent cx="4071600" cy="1800000"/>
            <wp:effectExtent l="0" t="0" r="5715"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bookmarkEnd w:id="907"/>
    <w:p w:rsidR="00EE64A5" w:rsidRPr="0037086D" w:rsidRDefault="00EE64A5" w:rsidP="00EE64A5">
      <w:r w:rsidRPr="0037086D">
        <w:rPr>
          <w:rFonts w:hint="eastAsia"/>
          <w:bCs/>
        </w:rPr>
        <w:t>功能描述：</w:t>
      </w:r>
      <w:r w:rsidRPr="0037086D">
        <w:rPr>
          <w:rFonts w:hint="eastAsia"/>
        </w:rPr>
        <w:t>“项目凭证”主要用来处理一些系统中没有提供的业务单据。</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w:t>
      </w:r>
    </w:p>
    <w:p w:rsidR="00EE64A5" w:rsidRDefault="00EE64A5" w:rsidP="00EE64A5">
      <w:r>
        <w:rPr>
          <w:rFonts w:hint="eastAsia"/>
        </w:rPr>
        <w:t>【过账处理】：按填写项目进行余额的增加 或 减少。</w:t>
      </w:r>
    </w:p>
    <w:p w:rsidR="00EE64A5" w:rsidRDefault="00EE64A5" w:rsidP="00EE64A5">
      <w:r>
        <w:rPr>
          <w:rFonts w:hint="eastAsia"/>
        </w:rPr>
        <w:t>【单据修改】：</w:t>
      </w:r>
    </w:p>
    <w:p w:rsidR="00EE64A5" w:rsidRDefault="00EE64A5" w:rsidP="00EE64A5">
      <w:pPr>
        <w:pStyle w:val="11"/>
      </w:pPr>
      <w:r>
        <w:rPr>
          <w:rFonts w:hint="eastAsia"/>
        </w:rPr>
        <w:t>不支持单据全面修改。</w:t>
      </w:r>
    </w:p>
    <w:p w:rsidR="00EE64A5" w:rsidRDefault="00EE64A5" w:rsidP="00EE64A5">
      <w:pPr>
        <w:pStyle w:val="11"/>
      </w:pPr>
      <w:r>
        <w:rPr>
          <w:rFonts w:hint="eastAsia"/>
        </w:rPr>
        <w:t>支持修改“单据日期、单据编号、经手人、部门、说明、摘要”。</w:t>
      </w:r>
    </w:p>
    <w:p w:rsidR="00EE64A5" w:rsidRDefault="00EE64A5" w:rsidP="00EE64A5">
      <w:r>
        <w:rPr>
          <w:rFonts w:hint="eastAsia"/>
        </w:rPr>
        <w:t>【其他】：</w:t>
      </w:r>
    </w:p>
    <w:p w:rsidR="00EE64A5" w:rsidRPr="0037086D" w:rsidRDefault="00EE64A5" w:rsidP="00EE64A5">
      <w:pPr>
        <w:pStyle w:val="11"/>
      </w:pPr>
      <w:r w:rsidRPr="0037086D">
        <w:rPr>
          <w:rFonts w:hint="eastAsia"/>
        </w:rPr>
        <w:t>项目凭证是由会计人员根据原始凭证，按照经济业务的内容加以归类，并据以确定会计分录后登入凭证，最终成为登记帐簿依据。</w:t>
      </w:r>
    </w:p>
    <w:p w:rsidR="00EE64A5" w:rsidRPr="0037086D" w:rsidRDefault="00EE64A5" w:rsidP="00EE64A5">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rsidR="00EE64A5" w:rsidRPr="0037086D" w:rsidRDefault="00EE64A5" w:rsidP="00EE64A5">
      <w:pPr>
        <w:pStyle w:val="11"/>
      </w:pPr>
      <w:r w:rsidRPr="0037086D">
        <w:rPr>
          <w:rFonts w:hint="eastAsia"/>
        </w:rPr>
        <w:t>库存商品总值合计、委托代销商品、代销商品款、权益类科目不能用于业务凭证处理。</w:t>
      </w:r>
    </w:p>
    <w:p w:rsidR="00EE64A5" w:rsidRPr="0037086D" w:rsidRDefault="00EE64A5" w:rsidP="00EE64A5">
      <w:pPr>
        <w:pStyle w:val="11"/>
      </w:pPr>
      <w:r w:rsidRPr="0037086D">
        <w:rPr>
          <w:rFonts w:hint="eastAsia"/>
        </w:rPr>
        <w:lastRenderedPageBreak/>
        <w:t>过账后项目余额的增加或减少由用户选择账户，录入金额的借贷方决定的。</w:t>
      </w:r>
    </w:p>
    <w:p w:rsidR="00EE64A5" w:rsidRPr="0037086D" w:rsidRDefault="00EE64A5" w:rsidP="00EE64A5">
      <w:r w:rsidRPr="0037086D">
        <w:rPr>
          <w:rFonts w:hint="eastAsia"/>
        </w:rPr>
        <w:t xml:space="preserve">★注意事项：做项目凭证需要有一定的会计基础知识，请谨慎操作！ </w:t>
      </w:r>
    </w:p>
    <w:p w:rsidR="00EE64A5" w:rsidRPr="0037086D" w:rsidRDefault="00EE64A5" w:rsidP="00EE64A5">
      <w:pPr>
        <w:pStyle w:val="30"/>
        <w:ind w:left="720" w:firstLineChars="0" w:hanging="720"/>
        <w:rPr>
          <w:b/>
        </w:rPr>
      </w:pPr>
      <w:bookmarkStart w:id="910" w:name="_Toc161755363"/>
      <w:bookmarkStart w:id="911" w:name="_Toc162969647"/>
      <w:r w:rsidRPr="0037086D">
        <w:rPr>
          <w:rFonts w:hint="eastAsia"/>
        </w:rPr>
        <w:t>费用分摊</w:t>
      </w:r>
      <w:bookmarkEnd w:id="910"/>
      <w:bookmarkEnd w:id="911"/>
    </w:p>
    <w:p w:rsidR="00EE64A5" w:rsidRPr="0037086D" w:rsidRDefault="00EE64A5" w:rsidP="00EE64A5">
      <w:pPr>
        <w:pStyle w:val="4"/>
        <w:rPr>
          <w:b/>
        </w:rPr>
      </w:pPr>
      <w:bookmarkStart w:id="912" w:name="_Toc161755364"/>
      <w:bookmarkStart w:id="913" w:name="_Toc162969648"/>
      <w:r w:rsidRPr="0037086D">
        <w:rPr>
          <w:rFonts w:hint="eastAsia"/>
        </w:rPr>
        <w:t>入库费用分摊单</w:t>
      </w:r>
      <w:bookmarkEnd w:id="912"/>
      <w:bookmarkEnd w:id="913"/>
    </w:p>
    <w:p w:rsidR="00C77E2B" w:rsidRPr="00E54A40" w:rsidRDefault="00C77E2B" w:rsidP="009868BD">
      <w:pPr>
        <w:rPr>
          <w:rFonts w:cs="宋体"/>
          <w:color w:val="000000"/>
        </w:rPr>
      </w:pPr>
      <w:r w:rsidRPr="00E54A40">
        <w:rPr>
          <w:noProof/>
        </w:rPr>
        <w:drawing>
          <wp:inline distT="0" distB="0" distL="0" distR="0" wp14:anchorId="6D6D0CDC" wp14:editId="0B935660">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入库费用分摊单用于采购入库单、组装拆卸单等单据事后的费用分摊。</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清除已分摊过的单据；修改单据；红字反冲；刷新汇率。</w:t>
      </w:r>
    </w:p>
    <w:p w:rsidR="00EE64A5" w:rsidRPr="0037086D" w:rsidRDefault="00EE64A5" w:rsidP="00EE64A5">
      <w:r>
        <w:rPr>
          <w:rFonts w:hint="eastAsia"/>
        </w:rPr>
        <w:t>【其他】：</w:t>
      </w:r>
      <w:r w:rsidRPr="0037086D">
        <w:rPr>
          <w:rFonts w:hint="eastAsia"/>
        </w:rPr>
        <w:t>同一张待摊单可以反复进行分摊，分摊后的金额进入对应商品的库存总值。</w:t>
      </w:r>
    </w:p>
    <w:p w:rsidR="00EE64A5" w:rsidRPr="0037086D" w:rsidRDefault="00EE64A5" w:rsidP="00EE64A5">
      <w:pPr>
        <w:pStyle w:val="4"/>
        <w:rPr>
          <w:b/>
        </w:rPr>
      </w:pPr>
      <w:bookmarkStart w:id="914" w:name="_Toc161755365"/>
      <w:bookmarkStart w:id="915" w:name="_Toc162969649"/>
      <w:r w:rsidRPr="0037086D">
        <w:rPr>
          <w:rFonts w:hint="eastAsia"/>
        </w:rPr>
        <w:t>出库费用分摊单</w:t>
      </w:r>
      <w:bookmarkEnd w:id="914"/>
      <w:bookmarkEnd w:id="915"/>
    </w:p>
    <w:p w:rsidR="00C77E2B" w:rsidRPr="00E54A40" w:rsidRDefault="00C77E2B" w:rsidP="009868BD">
      <w:r w:rsidRPr="00E54A40">
        <w:rPr>
          <w:noProof/>
        </w:rPr>
        <w:drawing>
          <wp:inline distT="0" distB="0" distL="0" distR="0" wp14:anchorId="2E655D7E" wp14:editId="01C08298">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出库费用分摊单用于零售单、销售单等单据事后的费用分摊。</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清除已分摊过的单据；修改单据；红字反冲；刷新汇率。</w:t>
      </w:r>
    </w:p>
    <w:p w:rsidR="00EE64A5" w:rsidRPr="0037086D" w:rsidRDefault="00EE64A5" w:rsidP="00EE64A5">
      <w:r>
        <w:rPr>
          <w:rFonts w:hint="eastAsia"/>
        </w:rPr>
        <w:t>【其他】：</w:t>
      </w:r>
      <w:r w:rsidRPr="0037086D">
        <w:rPr>
          <w:rFonts w:hint="eastAsia"/>
        </w:rPr>
        <w:t>同一张待摊单可以反复进行分摊，分摊后的金额进入对应商品的费用。</w:t>
      </w:r>
    </w:p>
    <w:p w:rsidR="00EE64A5" w:rsidRPr="0037086D" w:rsidRDefault="00EE64A5" w:rsidP="00EE64A5">
      <w:pPr>
        <w:pStyle w:val="30"/>
        <w:ind w:left="720" w:firstLineChars="0" w:hanging="720"/>
        <w:rPr>
          <w:b/>
        </w:rPr>
      </w:pPr>
      <w:bookmarkStart w:id="916" w:name="_Toc161755366"/>
      <w:bookmarkStart w:id="917" w:name="_Toc162969650"/>
      <w:r w:rsidRPr="0037086D">
        <w:rPr>
          <w:rFonts w:hint="eastAsia"/>
        </w:rPr>
        <w:lastRenderedPageBreak/>
        <w:t>成本处理</w:t>
      </w:r>
      <w:bookmarkEnd w:id="916"/>
      <w:bookmarkEnd w:id="917"/>
    </w:p>
    <w:p w:rsidR="00EE64A5" w:rsidRPr="0037086D" w:rsidRDefault="00EE64A5" w:rsidP="00EE64A5">
      <w:pPr>
        <w:pStyle w:val="4"/>
        <w:rPr>
          <w:b/>
        </w:rPr>
      </w:pPr>
      <w:bookmarkStart w:id="918" w:name="_Toc161755367"/>
      <w:bookmarkStart w:id="919" w:name="_Toc162969651"/>
      <w:r w:rsidRPr="0037086D">
        <w:rPr>
          <w:rFonts w:hint="eastAsia"/>
        </w:rPr>
        <w:t>销售退货指定成本</w:t>
      </w:r>
      <w:bookmarkEnd w:id="918"/>
      <w:bookmarkEnd w:id="919"/>
    </w:p>
    <w:p w:rsidR="00C77E2B" w:rsidRPr="00E54A40" w:rsidRDefault="00C77E2B" w:rsidP="009868BD">
      <w:r w:rsidRPr="00E54A40">
        <w:rPr>
          <w:noProof/>
        </w:rPr>
        <w:drawing>
          <wp:inline distT="0" distB="0" distL="0" distR="0" wp14:anchorId="515EB033" wp14:editId="389A6A19">
            <wp:extent cx="4071600" cy="1800000"/>
            <wp:effectExtent l="0" t="0" r="5715"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EE64A5" w:rsidRPr="0037086D" w:rsidRDefault="00EE64A5" w:rsidP="00EE64A5">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rsidR="00EE64A5" w:rsidRPr="0037086D" w:rsidRDefault="00EE64A5" w:rsidP="00EE64A5">
      <w:r w:rsidRPr="0037086D">
        <w:rPr>
          <w:rFonts w:hint="eastAsia"/>
        </w:rPr>
        <w:t>操作说明：</w:t>
      </w:r>
    </w:p>
    <w:p w:rsidR="00EE64A5" w:rsidRPr="0037086D" w:rsidRDefault="00EE64A5" w:rsidP="00EE64A5">
      <w:pPr>
        <w:pStyle w:val="11"/>
      </w:pPr>
      <w:r w:rsidRPr="0037086D">
        <w:rPr>
          <w:rFonts w:hint="eastAsia"/>
        </w:rPr>
        <w:t>支持手工录入成本单价、成本金额。</w:t>
      </w:r>
    </w:p>
    <w:p w:rsidR="00EE64A5" w:rsidRPr="0037086D" w:rsidRDefault="00EE64A5" w:rsidP="00EE64A5">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rsidR="00EE64A5" w:rsidRPr="0037086D" w:rsidRDefault="00EE64A5" w:rsidP="00EE64A5">
      <w:pPr>
        <w:pStyle w:val="11"/>
      </w:pPr>
      <w:r w:rsidRPr="0037086D">
        <w:rPr>
          <w:rFonts w:hint="eastAsia"/>
        </w:rPr>
        <w:t>也可以通过按钮“批量撤消指定成本”，对指定的成本进行撤销回到单据最开始的成本。</w:t>
      </w:r>
    </w:p>
    <w:p w:rsidR="00EE64A5" w:rsidRPr="0037086D" w:rsidRDefault="00EE64A5" w:rsidP="00EE64A5">
      <w:pPr>
        <w:pStyle w:val="4"/>
        <w:rPr>
          <w:b/>
        </w:rPr>
      </w:pPr>
      <w:bookmarkStart w:id="920" w:name="_Toc161755368"/>
      <w:bookmarkStart w:id="921" w:name="_Toc162969652"/>
      <w:r w:rsidRPr="0037086D">
        <w:rPr>
          <w:rFonts w:hint="eastAsia"/>
        </w:rPr>
        <w:t>成本计算</w:t>
      </w:r>
      <w:bookmarkEnd w:id="920"/>
      <w:bookmarkEnd w:id="921"/>
    </w:p>
    <w:p w:rsidR="00C77E2B" w:rsidRPr="00E54A40" w:rsidRDefault="00C77E2B" w:rsidP="009868BD">
      <w:r w:rsidRPr="00E54A40">
        <w:rPr>
          <w:noProof/>
        </w:rPr>
        <w:drawing>
          <wp:inline distT="0" distB="0" distL="0" distR="0" wp14:anchorId="16E51C33" wp14:editId="6E777F35">
            <wp:extent cx="4071600" cy="1800000"/>
            <wp:effectExtent l="0" t="0" r="571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EE64A5" w:rsidRPr="0037086D" w:rsidRDefault="00EE64A5" w:rsidP="00EE64A5">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rsidR="00EE64A5" w:rsidRPr="0037086D" w:rsidRDefault="00EE64A5" w:rsidP="00EE64A5">
      <w:r w:rsidRPr="0037086D">
        <w:rPr>
          <w:rFonts w:hint="eastAsia"/>
        </w:rPr>
        <w:t>操作说明：</w:t>
      </w:r>
    </w:p>
    <w:p w:rsidR="00EE64A5" w:rsidRPr="0037086D" w:rsidRDefault="00EE64A5" w:rsidP="00EE64A5">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rsidR="00EE64A5" w:rsidRPr="0037086D" w:rsidRDefault="00EE64A5" w:rsidP="00EE64A5">
      <w:pPr>
        <w:pStyle w:val="11"/>
      </w:pPr>
      <w:r w:rsidRPr="0037086D">
        <w:rPr>
          <w:rFonts w:hint="eastAsia"/>
        </w:rPr>
        <w:t>手工指定、先进先出、移动加权、全月平均、按商品设置成本算法都支持成本重算。</w:t>
      </w:r>
    </w:p>
    <w:p w:rsidR="00EE64A5" w:rsidRPr="0037086D" w:rsidRDefault="00EE64A5" w:rsidP="00EE64A5">
      <w:pPr>
        <w:pStyle w:val="20"/>
      </w:pPr>
      <w:r w:rsidRPr="0037086D">
        <w:rPr>
          <w:rFonts w:hint="eastAsia"/>
        </w:rPr>
        <w:t>手工指定算法是指定了批次的，故相当于不用从新计算成本，直接读取对应批次的成本即可；</w:t>
      </w:r>
    </w:p>
    <w:p w:rsidR="00EE64A5" w:rsidRPr="0037086D" w:rsidRDefault="00EE64A5" w:rsidP="00EE64A5">
      <w:pPr>
        <w:pStyle w:val="20"/>
      </w:pPr>
      <w:r w:rsidRPr="0037086D">
        <w:rPr>
          <w:rFonts w:hint="eastAsia"/>
        </w:rPr>
        <w:t>移动加权允许出现负成本的情况；</w:t>
      </w:r>
    </w:p>
    <w:p w:rsidR="00EE64A5" w:rsidRPr="0037086D" w:rsidRDefault="00EE64A5" w:rsidP="00EE64A5">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rsidR="00EE64A5" w:rsidRPr="0037086D" w:rsidRDefault="00EE64A5" w:rsidP="00EE64A5">
      <w:pPr>
        <w:pStyle w:val="11"/>
      </w:pPr>
      <w:r w:rsidRPr="0037086D">
        <w:rPr>
          <w:rFonts w:hint="eastAsia"/>
        </w:rPr>
        <w:lastRenderedPageBreak/>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rsidR="00EE64A5" w:rsidRPr="0037086D" w:rsidRDefault="00EE64A5" w:rsidP="00EE64A5">
      <w:pPr>
        <w:pStyle w:val="30"/>
        <w:ind w:left="720" w:firstLineChars="0" w:hanging="720"/>
        <w:rPr>
          <w:b/>
        </w:rPr>
      </w:pPr>
      <w:bookmarkStart w:id="922" w:name="_Toc161755369"/>
      <w:bookmarkStart w:id="923" w:name="_Toc162969653"/>
      <w:r w:rsidRPr="0037086D">
        <w:rPr>
          <w:rFonts w:hint="eastAsia"/>
        </w:rPr>
        <w:t>成本费用管理报表</w:t>
      </w:r>
      <w:bookmarkEnd w:id="922"/>
      <w:bookmarkEnd w:id="923"/>
    </w:p>
    <w:p w:rsidR="00EE64A5" w:rsidRPr="0037086D" w:rsidRDefault="00EE64A5" w:rsidP="00EE64A5">
      <w:pPr>
        <w:pStyle w:val="4"/>
        <w:rPr>
          <w:b/>
        </w:rPr>
      </w:pPr>
      <w:bookmarkStart w:id="924" w:name="_Toc161755370"/>
      <w:bookmarkStart w:id="925" w:name="_Toc162969654"/>
      <w:r w:rsidRPr="0037086D">
        <w:rPr>
          <w:rFonts w:hint="eastAsia"/>
        </w:rPr>
        <w:t>成本费用报表总览</w:t>
      </w:r>
      <w:bookmarkEnd w:id="924"/>
      <w:bookmarkEnd w:id="925"/>
    </w:p>
    <w:p w:rsidR="00EE64A5" w:rsidRPr="0037086D" w:rsidRDefault="00EE64A5" w:rsidP="00EE64A5">
      <w:pPr>
        <w:pStyle w:val="a1"/>
        <w:ind w:firstLine="420"/>
      </w:pPr>
      <w:r w:rsidRPr="0037086D">
        <w:rPr>
          <w:rFonts w:hint="eastAsia"/>
        </w:rPr>
        <w:t>成本费用管理下的报表主要包含费用、收支、现金流、损益、资产负债等企业中高层和财务人员关系的报表组成。</w:t>
      </w:r>
    </w:p>
    <w:p w:rsidR="00EE64A5" w:rsidRPr="0037086D" w:rsidRDefault="00EE64A5" w:rsidP="00EE64A5">
      <w:pPr>
        <w:pStyle w:val="4"/>
        <w:rPr>
          <w:b/>
        </w:rPr>
      </w:pPr>
      <w:bookmarkStart w:id="926" w:name="_Toc161755371"/>
      <w:bookmarkStart w:id="927" w:name="_Toc162969655"/>
      <w:r w:rsidRPr="0037086D">
        <w:rPr>
          <w:rFonts w:hint="eastAsia"/>
        </w:rPr>
        <w:t>收入报表</w:t>
      </w:r>
      <w:bookmarkEnd w:id="926"/>
      <w:bookmarkEnd w:id="927"/>
    </w:p>
    <w:p w:rsidR="00C77E2B" w:rsidRPr="00E54A40" w:rsidRDefault="00C77E2B" w:rsidP="009868BD">
      <w:pPr>
        <w:rPr>
          <w:rFonts w:cs="宋体"/>
          <w:color w:val="000000"/>
        </w:rPr>
      </w:pPr>
      <w:r w:rsidRPr="00E54A40">
        <w:rPr>
          <w:noProof/>
        </w:rPr>
        <w:drawing>
          <wp:inline distT="0" distB="0" distL="0" distR="0" wp14:anchorId="7957F44F" wp14:editId="3E4475A8">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查询相关的收入数据。如商品类收入、销售类收入、其它收入等。</w:t>
      </w:r>
    </w:p>
    <w:p w:rsidR="00EE64A5" w:rsidRPr="0037086D" w:rsidRDefault="00EE64A5" w:rsidP="00EE64A5">
      <w:r w:rsidRPr="0037086D">
        <w:rPr>
          <w:rFonts w:hint="eastAsia"/>
        </w:rPr>
        <w:t>操作说明：</w:t>
      </w:r>
    </w:p>
    <w:p w:rsidR="00EE64A5" w:rsidRPr="0037086D" w:rsidRDefault="00EE64A5" w:rsidP="00EE64A5">
      <w:r>
        <w:rPr>
          <w:rFonts w:hint="eastAsia"/>
        </w:rPr>
        <w:t>【</w:t>
      </w:r>
      <w:r w:rsidRPr="0037086D">
        <w:rPr>
          <w:rFonts w:hint="eastAsia"/>
        </w:rPr>
        <w:t>本期发生额</w:t>
      </w:r>
      <w:r>
        <w:rPr>
          <w:rFonts w:hint="eastAsia"/>
        </w:rPr>
        <w:t>】</w:t>
      </w:r>
      <w:r w:rsidRPr="0037086D">
        <w:rPr>
          <w:rFonts w:hint="eastAsia"/>
        </w:rPr>
        <w:t>：指月结存至今的时间段所发生的收入额。</w:t>
      </w:r>
    </w:p>
    <w:p w:rsidR="00EE64A5" w:rsidRPr="0037086D" w:rsidRDefault="00EE64A5" w:rsidP="00EE64A5">
      <w:r>
        <w:rPr>
          <w:rFonts w:hint="eastAsia"/>
        </w:rPr>
        <w:t>【</w:t>
      </w:r>
      <w:r w:rsidRPr="0037086D">
        <w:rPr>
          <w:rFonts w:hint="eastAsia"/>
        </w:rPr>
        <w:t>选定时间段发生额</w:t>
      </w:r>
      <w:r>
        <w:rPr>
          <w:rFonts w:hint="eastAsia"/>
        </w:rPr>
        <w:t>】</w:t>
      </w:r>
      <w:r w:rsidRPr="0037086D">
        <w:rPr>
          <w:rFonts w:hint="eastAsia"/>
        </w:rPr>
        <w:t>：是指在条件查询时任意输入的时间段内的收入金额。</w:t>
      </w:r>
    </w:p>
    <w:p w:rsidR="00EE64A5" w:rsidRPr="0037086D" w:rsidRDefault="00EE64A5" w:rsidP="00EE64A5">
      <w:r>
        <w:rPr>
          <w:rFonts w:hint="eastAsia"/>
        </w:rPr>
        <w:t>【</w:t>
      </w:r>
      <w:r w:rsidRPr="0037086D">
        <w:rPr>
          <w:rFonts w:hint="eastAsia"/>
        </w:rPr>
        <w:t>开账至今累计余额</w:t>
      </w:r>
      <w:r>
        <w:rPr>
          <w:rFonts w:hint="eastAsia"/>
        </w:rPr>
        <w:t>】</w:t>
      </w:r>
      <w:r w:rsidRPr="0037086D">
        <w:rPr>
          <w:rFonts w:hint="eastAsia"/>
        </w:rPr>
        <w:t>：是指以开账时间为起点至今所有收入额的累计金额。</w:t>
      </w:r>
    </w:p>
    <w:p w:rsidR="00EE64A5" w:rsidRPr="0037086D" w:rsidRDefault="00EE64A5" w:rsidP="00EE64A5">
      <w:pPr>
        <w:pStyle w:val="4"/>
        <w:rPr>
          <w:b/>
        </w:rPr>
      </w:pPr>
      <w:bookmarkStart w:id="928" w:name="_Toc161755372"/>
      <w:bookmarkStart w:id="929" w:name="_Toc162969656"/>
      <w:r w:rsidRPr="0037086D">
        <w:rPr>
          <w:rFonts w:hint="eastAsia"/>
        </w:rPr>
        <w:t>职员收入报表</w:t>
      </w:r>
      <w:bookmarkEnd w:id="928"/>
      <w:bookmarkEnd w:id="929"/>
    </w:p>
    <w:p w:rsidR="00C77E2B" w:rsidRPr="00E54A40" w:rsidRDefault="00C77E2B" w:rsidP="009868BD">
      <w:r w:rsidRPr="00E54A40">
        <w:rPr>
          <w:noProof/>
        </w:rPr>
        <w:drawing>
          <wp:inline distT="0" distB="0" distL="0" distR="0" wp14:anchorId="63628AB7" wp14:editId="567082C5">
            <wp:extent cx="4071600" cy="1800000"/>
            <wp:effectExtent l="0" t="0" r="5715"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A00450" w:rsidRPr="0037086D" w:rsidRDefault="00A00450" w:rsidP="00A00450">
      <w:r w:rsidRPr="0037086D">
        <w:rPr>
          <w:rFonts w:hint="eastAsia"/>
          <w:bCs/>
        </w:rPr>
        <w:t>功能描述：</w:t>
      </w:r>
      <w:r w:rsidRPr="0037086D">
        <w:rPr>
          <w:rFonts w:hint="eastAsia"/>
        </w:rPr>
        <w:t>通过</w:t>
      </w:r>
      <w:r>
        <w:rPr>
          <w:rFonts w:hint="eastAsia"/>
        </w:rPr>
        <w:t>“</w:t>
      </w:r>
      <w:r w:rsidRPr="0037086D">
        <w:rPr>
          <w:rFonts w:hint="eastAsia"/>
        </w:rPr>
        <w:t>职员</w:t>
      </w:r>
      <w:r w:rsidRPr="0037086D">
        <w:t>+</w:t>
      </w:r>
      <w:r w:rsidRPr="0037086D">
        <w:rPr>
          <w:rFonts w:hint="eastAsia"/>
        </w:rPr>
        <w:t>收入项目</w:t>
      </w:r>
      <w:r>
        <w:rPr>
          <w:rFonts w:hint="eastAsia"/>
        </w:rPr>
        <w:t>”</w:t>
      </w:r>
      <w:r w:rsidRPr="0037086D">
        <w:rPr>
          <w:rFonts w:hint="eastAsia"/>
        </w:rPr>
        <w:t>统计每个职员按不同项目收入分布情况的二维报表。</w:t>
      </w:r>
    </w:p>
    <w:p w:rsidR="00A00450" w:rsidRPr="0037086D" w:rsidRDefault="00A00450" w:rsidP="00A00450">
      <w:r w:rsidRPr="0037086D">
        <w:rPr>
          <w:rFonts w:hint="eastAsia"/>
        </w:rPr>
        <w:t>操作说明：</w:t>
      </w:r>
    </w:p>
    <w:p w:rsidR="00A00450" w:rsidRPr="0037086D" w:rsidRDefault="00A00450" w:rsidP="00A00450">
      <w:pPr>
        <w:pStyle w:val="11"/>
      </w:pPr>
      <w:r w:rsidRPr="0037086D">
        <w:rPr>
          <w:rFonts w:hint="eastAsia"/>
        </w:rPr>
        <w:t>方便企业核算每个职员的业绩考核。</w:t>
      </w:r>
    </w:p>
    <w:p w:rsidR="00A00450" w:rsidRPr="0037086D" w:rsidRDefault="00A00450" w:rsidP="00A00450">
      <w:pPr>
        <w:pStyle w:val="4"/>
        <w:rPr>
          <w:b/>
        </w:rPr>
      </w:pPr>
      <w:bookmarkStart w:id="930" w:name="_Toc161755373"/>
      <w:bookmarkStart w:id="931" w:name="_Toc162969657"/>
      <w:r w:rsidRPr="0037086D">
        <w:rPr>
          <w:rFonts w:hint="eastAsia"/>
        </w:rPr>
        <w:lastRenderedPageBreak/>
        <w:t>部门收入报表</w:t>
      </w:r>
      <w:bookmarkEnd w:id="930"/>
      <w:bookmarkEnd w:id="931"/>
    </w:p>
    <w:p w:rsidR="00C77E2B" w:rsidRPr="00E54A40" w:rsidRDefault="00C77E2B" w:rsidP="009868BD">
      <w:r w:rsidRPr="00E54A40">
        <w:rPr>
          <w:noProof/>
        </w:rPr>
        <w:drawing>
          <wp:inline distT="0" distB="0" distL="0" distR="0" wp14:anchorId="355595CF" wp14:editId="2F6102A9">
            <wp:extent cx="4071600" cy="1800000"/>
            <wp:effectExtent l="0" t="0" r="5715"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DE04CB" w:rsidRPr="0037086D" w:rsidRDefault="00DE04CB" w:rsidP="00DE04CB">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rsidR="00DE04CB" w:rsidRPr="0037086D" w:rsidRDefault="00DE04CB" w:rsidP="00DE04CB">
      <w:r w:rsidRPr="0037086D">
        <w:rPr>
          <w:rFonts w:hint="eastAsia"/>
        </w:rPr>
        <w:t>操作说明：</w:t>
      </w:r>
    </w:p>
    <w:p w:rsidR="00DE04CB" w:rsidRPr="0037086D" w:rsidRDefault="00DE04CB" w:rsidP="00DE04CB">
      <w:pPr>
        <w:pStyle w:val="11"/>
      </w:pPr>
      <w:r w:rsidRPr="0037086D">
        <w:rPr>
          <w:rFonts w:hint="eastAsia"/>
        </w:rPr>
        <w:t>方便企业核算每个部门的业绩考核。</w:t>
      </w:r>
    </w:p>
    <w:p w:rsidR="00DE04CB" w:rsidRPr="0037086D" w:rsidRDefault="00DE04CB" w:rsidP="00DE04CB">
      <w:pPr>
        <w:pStyle w:val="4"/>
        <w:rPr>
          <w:b/>
        </w:rPr>
      </w:pPr>
      <w:bookmarkStart w:id="932" w:name="_Toc161755374"/>
      <w:bookmarkStart w:id="933" w:name="_Toc162969658"/>
      <w:r w:rsidRPr="0037086D">
        <w:rPr>
          <w:rFonts w:hint="eastAsia"/>
        </w:rPr>
        <w:t>费用支出</w:t>
      </w:r>
      <w:bookmarkEnd w:id="932"/>
      <w:bookmarkEnd w:id="933"/>
    </w:p>
    <w:p w:rsidR="00C77E2B" w:rsidRPr="00E54A40" w:rsidRDefault="00C77E2B" w:rsidP="009868BD">
      <w:r w:rsidRPr="00E54A40">
        <w:rPr>
          <w:noProof/>
        </w:rPr>
        <w:drawing>
          <wp:inline distT="0" distB="0" distL="0" distR="0" wp14:anchorId="37AFECC7" wp14:editId="731B70E5">
            <wp:extent cx="4071600" cy="1800000"/>
            <wp:effectExtent l="0" t="0" r="571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统计相关费用支持的情况。</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目前统计销售折扣返利支出、商品类支出、费用合计、销售成本等费用项目。</w:t>
      </w:r>
    </w:p>
    <w:p w:rsidR="001A5B19" w:rsidRPr="0037086D" w:rsidRDefault="001A5B19" w:rsidP="001A5B19">
      <w:pPr>
        <w:pStyle w:val="11"/>
      </w:pPr>
      <w:r w:rsidRPr="0037086D">
        <w:rPr>
          <w:rFonts w:hint="eastAsia"/>
        </w:rPr>
        <w:t>分别按本期发生额、选定时段发生额、开账至今累计余额进行数据统计和展示。</w:t>
      </w:r>
    </w:p>
    <w:p w:rsidR="001A5B19" w:rsidRPr="0037086D" w:rsidRDefault="001A5B19" w:rsidP="001A5B19">
      <w:pPr>
        <w:pStyle w:val="4"/>
        <w:rPr>
          <w:b/>
        </w:rPr>
      </w:pPr>
      <w:bookmarkStart w:id="934" w:name="_Toc161755375"/>
      <w:bookmarkStart w:id="935" w:name="_Toc162969659"/>
      <w:r w:rsidRPr="0037086D">
        <w:rPr>
          <w:rFonts w:hint="eastAsia"/>
        </w:rPr>
        <w:t>部门费用报表</w:t>
      </w:r>
      <w:bookmarkEnd w:id="934"/>
      <w:bookmarkEnd w:id="935"/>
    </w:p>
    <w:p w:rsidR="00C77E2B" w:rsidRPr="00E54A40" w:rsidRDefault="00C77E2B" w:rsidP="009868BD">
      <w:r w:rsidRPr="00E54A40">
        <w:rPr>
          <w:noProof/>
        </w:rPr>
        <w:drawing>
          <wp:inline distT="0" distB="0" distL="0" distR="0" wp14:anchorId="7EC702E4" wp14:editId="33C6CEDA">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方便企业核算每个部门的费用支出情况。</w:t>
      </w:r>
    </w:p>
    <w:p w:rsidR="001A5B19" w:rsidRPr="0037086D" w:rsidRDefault="001A5B19" w:rsidP="001A5B19">
      <w:pPr>
        <w:pStyle w:val="4"/>
        <w:rPr>
          <w:b/>
        </w:rPr>
      </w:pPr>
      <w:bookmarkStart w:id="936" w:name="_Toc161755376"/>
      <w:bookmarkStart w:id="937" w:name="_Toc162969660"/>
      <w:r w:rsidRPr="0037086D">
        <w:rPr>
          <w:rFonts w:hint="eastAsia"/>
        </w:rPr>
        <w:lastRenderedPageBreak/>
        <w:t>现金银行查询</w:t>
      </w:r>
      <w:bookmarkEnd w:id="936"/>
      <w:bookmarkEnd w:id="937"/>
    </w:p>
    <w:p w:rsidR="00C77E2B" w:rsidRPr="00E54A40" w:rsidRDefault="00C77E2B" w:rsidP="009868BD">
      <w:pPr>
        <w:rPr>
          <w:rFonts w:cs="宋体"/>
          <w:color w:val="000000"/>
        </w:rPr>
      </w:pPr>
      <w:r w:rsidRPr="00E54A40">
        <w:rPr>
          <w:noProof/>
        </w:rPr>
        <w:drawing>
          <wp:inline distT="0" distB="0" distL="0" distR="0" wp14:anchorId="6CFA5BEE" wp14:editId="5BA5B863">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现金银行查询可及时了解企业现金和各银行账户的余额。</w:t>
      </w:r>
    </w:p>
    <w:p w:rsidR="00C77E2B" w:rsidRPr="00E54A40" w:rsidRDefault="00C77E2B" w:rsidP="001A5B19">
      <w:pPr>
        <w:pStyle w:val="4"/>
        <w:rPr>
          <w:b/>
        </w:rPr>
      </w:pPr>
      <w:bookmarkStart w:id="938" w:name="_Toc23084"/>
      <w:bookmarkStart w:id="939" w:name="_Toc18226"/>
      <w:bookmarkStart w:id="940" w:name="_Toc154396064"/>
      <w:bookmarkStart w:id="941" w:name="_Toc162969661"/>
      <w:r w:rsidRPr="00E54A40">
        <w:rPr>
          <w:rFonts w:hint="eastAsia"/>
        </w:rPr>
        <w:t>现金银行日报表</w:t>
      </w:r>
      <w:bookmarkEnd w:id="938"/>
      <w:bookmarkEnd w:id="939"/>
      <w:bookmarkEnd w:id="940"/>
      <w:bookmarkEnd w:id="941"/>
    </w:p>
    <w:p w:rsidR="00C77E2B" w:rsidRPr="00E54A40" w:rsidRDefault="00C77E2B" w:rsidP="009868BD">
      <w:r w:rsidRPr="00E54A40">
        <w:rPr>
          <w:noProof/>
        </w:rPr>
        <w:drawing>
          <wp:inline distT="0" distB="0" distL="0" distR="0" wp14:anchorId="7F9FA2A0" wp14:editId="2A2ECD36">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1A5B19" w:rsidRPr="0037086D" w:rsidRDefault="001A5B19" w:rsidP="001A5B19">
      <w:bookmarkStart w:id="942" w:name="_Toc6209"/>
      <w:bookmarkStart w:id="943" w:name="_Toc21450"/>
      <w:r w:rsidRPr="0037086D">
        <w:rPr>
          <w:rFonts w:hint="eastAsia"/>
          <w:bCs/>
        </w:rPr>
        <w:t>功能描述：</w:t>
      </w:r>
      <w:r w:rsidRPr="0037086D">
        <w:rPr>
          <w:rFonts w:hint="eastAsia"/>
        </w:rPr>
        <w:t>现金银行日报表可帮助企业了解现金银行的流水明细。</w:t>
      </w:r>
    </w:p>
    <w:p w:rsidR="001A5B19" w:rsidRPr="0037086D" w:rsidRDefault="001A5B19" w:rsidP="001A5B19">
      <w:r w:rsidRPr="0037086D">
        <w:rPr>
          <w:rFonts w:hint="eastAsia"/>
        </w:rPr>
        <w:t>操作说明：</w:t>
      </w:r>
    </w:p>
    <w:p w:rsidR="001A5B19" w:rsidRPr="0037086D" w:rsidRDefault="001A5B19" w:rsidP="001A5B19">
      <w:r>
        <w:rPr>
          <w:rFonts w:hint="eastAsia"/>
        </w:rPr>
        <w:t>【</w:t>
      </w:r>
      <w:r w:rsidRPr="0037086D">
        <w:rPr>
          <w:rFonts w:hint="eastAsia"/>
        </w:rPr>
        <w:t>格式切换</w:t>
      </w:r>
      <w:r>
        <w:rPr>
          <w:rFonts w:hint="eastAsia"/>
        </w:rPr>
        <w:t>】</w:t>
      </w:r>
      <w:r w:rsidRPr="0037086D">
        <w:rPr>
          <w:rFonts w:hint="eastAsia"/>
        </w:rPr>
        <w:t>：包含“单据金额”和“银行账户”两种统计方式，系统默认按“单据金额”统计。</w:t>
      </w:r>
    </w:p>
    <w:p w:rsidR="001A5B19" w:rsidRPr="0037086D" w:rsidRDefault="001A5B19" w:rsidP="001A5B19">
      <w:pPr>
        <w:pStyle w:val="2"/>
        <w:ind w:left="578"/>
        <w:rPr>
          <w:b/>
        </w:rPr>
      </w:pPr>
      <w:bookmarkStart w:id="944" w:name="_Toc161755378"/>
      <w:bookmarkStart w:id="945" w:name="_Toc162969662"/>
      <w:r w:rsidRPr="0037086D">
        <w:rPr>
          <w:rFonts w:hint="eastAsia"/>
        </w:rPr>
        <w:t>总账管理</w:t>
      </w:r>
      <w:bookmarkEnd w:id="944"/>
      <w:bookmarkEnd w:id="945"/>
    </w:p>
    <w:p w:rsidR="001A5B19" w:rsidRPr="0037086D" w:rsidRDefault="001A5B19" w:rsidP="001A5B19">
      <w:pPr>
        <w:pStyle w:val="30"/>
        <w:ind w:left="720" w:firstLineChars="0" w:hanging="720"/>
        <w:rPr>
          <w:b/>
        </w:rPr>
      </w:pPr>
      <w:bookmarkStart w:id="946" w:name="_Toc161755379"/>
      <w:bookmarkStart w:id="947" w:name="_Toc162969663"/>
      <w:r w:rsidRPr="0037086D">
        <w:rPr>
          <w:rFonts w:hint="eastAsia"/>
        </w:rPr>
        <w:t>基础设置</w:t>
      </w:r>
      <w:bookmarkEnd w:id="946"/>
      <w:bookmarkEnd w:id="947"/>
    </w:p>
    <w:p w:rsidR="001A5B19" w:rsidRPr="0037086D" w:rsidRDefault="001A5B19" w:rsidP="001A5B19">
      <w:pPr>
        <w:pStyle w:val="4"/>
        <w:rPr>
          <w:b/>
        </w:rPr>
      </w:pPr>
      <w:bookmarkStart w:id="948" w:name="_Toc161755380"/>
      <w:bookmarkStart w:id="949" w:name="_Toc162969664"/>
      <w:r w:rsidRPr="0037086D">
        <w:rPr>
          <w:rFonts w:hint="eastAsia"/>
        </w:rPr>
        <w:t>总账参数设置</w:t>
      </w:r>
      <w:bookmarkEnd w:id="948"/>
      <w:bookmarkEnd w:id="949"/>
    </w:p>
    <w:p w:rsidR="00C77E2B" w:rsidRPr="00E54A40" w:rsidRDefault="00C77E2B" w:rsidP="009868BD">
      <w:r w:rsidRPr="00E54A40">
        <w:rPr>
          <w:noProof/>
        </w:rPr>
        <w:drawing>
          <wp:inline distT="0" distB="0" distL="0" distR="0" wp14:anchorId="1F897246" wp14:editId="76F1B9D9">
            <wp:extent cx="4071600" cy="1800000"/>
            <wp:effectExtent l="0" t="0" r="5715"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控制相关的配置。</w:t>
      </w:r>
    </w:p>
    <w:p w:rsidR="001A5B19" w:rsidRPr="0037086D" w:rsidRDefault="001A5B19" w:rsidP="001A5B19">
      <w:r w:rsidRPr="0037086D">
        <w:rPr>
          <w:rFonts w:hint="eastAsia"/>
        </w:rPr>
        <w:t>操作说明：</w:t>
      </w:r>
    </w:p>
    <w:p w:rsidR="001A5B19" w:rsidRDefault="001A5B19" w:rsidP="001A5B19">
      <w:pPr>
        <w:pStyle w:val="11"/>
      </w:pPr>
      <w:r w:rsidRPr="0037086D">
        <w:rPr>
          <w:rFonts w:hint="eastAsia"/>
        </w:rPr>
        <w:t>可以设置“科目参数、凭证参数、账簿参数”等和总账管理相关的参数数据。</w:t>
      </w:r>
    </w:p>
    <w:tbl>
      <w:tblPr>
        <w:tblStyle w:val="a8"/>
        <w:tblW w:w="0" w:type="auto"/>
        <w:tblLook w:val="04A0" w:firstRow="1" w:lastRow="0" w:firstColumn="1" w:lastColumn="0" w:noHBand="0" w:noVBand="1"/>
      </w:tblPr>
      <w:tblGrid>
        <w:gridCol w:w="1951"/>
        <w:gridCol w:w="6571"/>
      </w:tblGrid>
      <w:tr w:rsidR="009C1AA2" w:rsidRPr="00E54A40" w:rsidTr="001762D4">
        <w:tc>
          <w:tcPr>
            <w:tcW w:w="1951" w:type="dxa"/>
            <w:shd w:val="clear" w:color="auto" w:fill="D9D9D9" w:themeFill="background1" w:themeFillShade="D9"/>
          </w:tcPr>
          <w:p w:rsidR="009C1AA2" w:rsidRPr="00316775" w:rsidRDefault="009C1AA2" w:rsidP="001762D4">
            <w:r w:rsidRPr="00316775">
              <w:rPr>
                <w:rFonts w:hint="eastAsia"/>
              </w:rPr>
              <w:t>选项</w:t>
            </w:r>
          </w:p>
        </w:tc>
        <w:tc>
          <w:tcPr>
            <w:tcW w:w="6571" w:type="dxa"/>
            <w:shd w:val="clear" w:color="auto" w:fill="D9D9D9" w:themeFill="background1" w:themeFillShade="D9"/>
          </w:tcPr>
          <w:p w:rsidR="009C1AA2" w:rsidRPr="00316775" w:rsidRDefault="009C1AA2" w:rsidP="001762D4">
            <w:r w:rsidRPr="00316775">
              <w:rPr>
                <w:rFonts w:hint="eastAsia"/>
              </w:rPr>
              <w:t>说明</w:t>
            </w:r>
          </w:p>
        </w:tc>
      </w:tr>
      <w:tr w:rsidR="009C1AA2" w:rsidRPr="0037086D" w:rsidTr="001762D4">
        <w:tc>
          <w:tcPr>
            <w:tcW w:w="1951" w:type="dxa"/>
          </w:tcPr>
          <w:p w:rsidR="009C1AA2" w:rsidRPr="00316775" w:rsidRDefault="009C1AA2" w:rsidP="001762D4">
            <w:r w:rsidRPr="00316775">
              <w:rPr>
                <w:rFonts w:hint="eastAsia"/>
              </w:rPr>
              <w:t>科目参数</w:t>
            </w:r>
          </w:p>
        </w:tc>
        <w:tc>
          <w:tcPr>
            <w:tcW w:w="6571" w:type="dxa"/>
          </w:tcPr>
          <w:p w:rsidR="009C1AA2" w:rsidRPr="00316775" w:rsidRDefault="009C1AA2" w:rsidP="001762D4"/>
        </w:tc>
      </w:tr>
      <w:tr w:rsidR="009C1AA2" w:rsidRPr="0037086D" w:rsidTr="001762D4">
        <w:tc>
          <w:tcPr>
            <w:tcW w:w="1951" w:type="dxa"/>
          </w:tcPr>
          <w:p w:rsidR="009C1AA2" w:rsidRPr="00316775" w:rsidRDefault="009C1AA2" w:rsidP="001762D4">
            <w:r w:rsidRPr="00316775">
              <w:rPr>
                <w:rFonts w:hint="eastAsia"/>
              </w:rPr>
              <w:t>科目级次/编号长</w:t>
            </w:r>
            <w:r w:rsidRPr="00316775">
              <w:rPr>
                <w:rFonts w:hint="eastAsia"/>
              </w:rPr>
              <w:lastRenderedPageBreak/>
              <w:t>度</w:t>
            </w:r>
          </w:p>
        </w:tc>
        <w:tc>
          <w:tcPr>
            <w:tcW w:w="6571" w:type="dxa"/>
          </w:tcPr>
          <w:p w:rsidR="009C1AA2" w:rsidRPr="00316775" w:rsidRDefault="009C1AA2" w:rsidP="001762D4">
            <w:r w:rsidRPr="00316775">
              <w:lastRenderedPageBreak/>
              <w:t>设置总账科目最大能设置的层级，及各层级编号对应的长度</w:t>
            </w:r>
          </w:p>
        </w:tc>
      </w:tr>
      <w:tr w:rsidR="009C1AA2" w:rsidRPr="0037086D" w:rsidTr="001762D4">
        <w:tc>
          <w:tcPr>
            <w:tcW w:w="1951" w:type="dxa"/>
          </w:tcPr>
          <w:p w:rsidR="009C1AA2" w:rsidRPr="00316775" w:rsidRDefault="009C1AA2" w:rsidP="001762D4">
            <w:r w:rsidRPr="00316775">
              <w:rPr>
                <w:rFonts w:hint="eastAsia"/>
              </w:rPr>
              <w:lastRenderedPageBreak/>
              <w:t>凭证参数</w:t>
            </w:r>
          </w:p>
        </w:tc>
        <w:tc>
          <w:tcPr>
            <w:tcW w:w="6571" w:type="dxa"/>
          </w:tcPr>
          <w:p w:rsidR="009C1AA2" w:rsidRPr="00316775" w:rsidRDefault="009C1AA2" w:rsidP="001762D4"/>
        </w:tc>
      </w:tr>
      <w:tr w:rsidR="009C1AA2" w:rsidRPr="0037086D" w:rsidTr="001762D4">
        <w:tc>
          <w:tcPr>
            <w:tcW w:w="1951" w:type="dxa"/>
          </w:tcPr>
          <w:p w:rsidR="009C1AA2" w:rsidRPr="00316775" w:rsidRDefault="009C1AA2" w:rsidP="001762D4">
            <w:r w:rsidRPr="00316775">
              <w:rPr>
                <w:rFonts w:hint="eastAsia"/>
              </w:rPr>
              <w:t>凭证号递增规则</w:t>
            </w:r>
          </w:p>
        </w:tc>
        <w:tc>
          <w:tcPr>
            <w:tcW w:w="6571" w:type="dxa"/>
          </w:tcPr>
          <w:p w:rsidR="009C1AA2" w:rsidRPr="00316775" w:rsidRDefault="009C1AA2" w:rsidP="001762D4">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9C1AA2" w:rsidRPr="0037086D" w:rsidTr="001762D4">
        <w:tc>
          <w:tcPr>
            <w:tcW w:w="1951" w:type="dxa"/>
          </w:tcPr>
          <w:p w:rsidR="009C1AA2" w:rsidRPr="00316775" w:rsidRDefault="009C1AA2" w:rsidP="001762D4">
            <w:r w:rsidRPr="00316775">
              <w:rPr>
                <w:rFonts w:hint="eastAsia"/>
              </w:rPr>
              <w:t>允许手工修改凭证号</w:t>
            </w:r>
          </w:p>
        </w:tc>
        <w:tc>
          <w:tcPr>
            <w:tcW w:w="6571" w:type="dxa"/>
          </w:tcPr>
          <w:p w:rsidR="009C1AA2" w:rsidRPr="00316775" w:rsidRDefault="009C1AA2" w:rsidP="001762D4">
            <w:r w:rsidRPr="00316775">
              <w:t>勾选后在总账凭证录入界面允许修改系统自动生成的凭证号；未勾选则凭证号置灰用户不能修改。</w:t>
            </w:r>
          </w:p>
        </w:tc>
      </w:tr>
      <w:tr w:rsidR="009C1AA2" w:rsidRPr="0037086D" w:rsidTr="001762D4">
        <w:tc>
          <w:tcPr>
            <w:tcW w:w="1951" w:type="dxa"/>
          </w:tcPr>
          <w:p w:rsidR="009C1AA2" w:rsidRPr="00316775" w:rsidRDefault="009C1AA2" w:rsidP="001762D4">
            <w:r w:rsidRPr="00316775">
              <w:rPr>
                <w:rFonts w:hint="eastAsia"/>
              </w:rPr>
              <w:t>新增凭证时自动填补断号</w:t>
            </w:r>
          </w:p>
        </w:tc>
        <w:tc>
          <w:tcPr>
            <w:tcW w:w="6571" w:type="dxa"/>
          </w:tcPr>
          <w:p w:rsidR="009C1AA2" w:rsidRPr="00316775" w:rsidRDefault="009C1AA2" w:rsidP="001762D4">
            <w:r w:rsidRPr="00316775">
              <w:t>勾选后在总账凭证号当出现之前断号的情况，不生成新的编号，而是优先生产之前断号的凭证号。</w:t>
            </w:r>
          </w:p>
        </w:tc>
      </w:tr>
      <w:tr w:rsidR="009C1AA2" w:rsidRPr="0037086D" w:rsidTr="001762D4">
        <w:tc>
          <w:tcPr>
            <w:tcW w:w="1951" w:type="dxa"/>
          </w:tcPr>
          <w:p w:rsidR="009C1AA2" w:rsidRPr="00316775" w:rsidRDefault="009C1AA2" w:rsidP="001762D4">
            <w:r w:rsidRPr="00316775">
              <w:rPr>
                <w:rFonts w:hint="eastAsia"/>
              </w:rPr>
              <w:t>凭证记账前流程</w:t>
            </w:r>
          </w:p>
        </w:tc>
        <w:tc>
          <w:tcPr>
            <w:tcW w:w="6571" w:type="dxa"/>
          </w:tcPr>
          <w:p w:rsidR="009C1AA2" w:rsidRPr="00316775" w:rsidRDefault="009C1AA2" w:rsidP="001762D4">
            <w:r w:rsidRPr="00316775">
              <w:t>用户设置在凭证记账前是否先必须审核或</w:t>
            </w:r>
            <w:r w:rsidRPr="00316775">
              <w:rPr>
                <w:rFonts w:hint="eastAsia"/>
              </w:rPr>
              <w:t>收付款凭证必须出纳签字后才能审核。</w:t>
            </w:r>
          </w:p>
        </w:tc>
      </w:tr>
      <w:tr w:rsidR="009C1AA2" w:rsidRPr="0037086D" w:rsidTr="001762D4">
        <w:tc>
          <w:tcPr>
            <w:tcW w:w="1951" w:type="dxa"/>
          </w:tcPr>
          <w:p w:rsidR="009C1AA2" w:rsidRPr="00316775" w:rsidRDefault="009C1AA2" w:rsidP="001762D4">
            <w:r w:rsidRPr="00316775">
              <w:rPr>
                <w:rFonts w:hint="eastAsia"/>
              </w:rPr>
              <w:t>业务单据生效时自动填制会计凭证</w:t>
            </w:r>
          </w:p>
        </w:tc>
        <w:tc>
          <w:tcPr>
            <w:tcW w:w="6571" w:type="dxa"/>
          </w:tcPr>
          <w:p w:rsidR="009C1AA2" w:rsidRPr="00316775" w:rsidRDefault="009C1AA2" w:rsidP="001762D4">
            <w:r w:rsidRPr="00316775">
              <w:t>勾选后当业务单据过账后，自动生成对应的财务凭证。</w:t>
            </w:r>
          </w:p>
          <w:p w:rsidR="009C1AA2" w:rsidRPr="00316775" w:rsidRDefault="009C1AA2" w:rsidP="001762D4">
            <w:r w:rsidRPr="00316775">
              <w:rPr>
                <w:rFonts w:hint="eastAsia"/>
              </w:rPr>
              <w:t>★注意事项：成本类凭证生成只能由“业务成本结转”生成和该配置无关。</w:t>
            </w:r>
          </w:p>
        </w:tc>
      </w:tr>
      <w:tr w:rsidR="009C1AA2" w:rsidRPr="0037086D" w:rsidTr="001762D4">
        <w:tc>
          <w:tcPr>
            <w:tcW w:w="1951" w:type="dxa"/>
          </w:tcPr>
          <w:p w:rsidR="009C1AA2" w:rsidRPr="00316775" w:rsidRDefault="009C1AA2" w:rsidP="001762D4">
            <w:r w:rsidRPr="00316775">
              <w:rPr>
                <w:rFonts w:hint="eastAsia"/>
              </w:rPr>
              <w:t>允许凭证审核人与制单人相同</w:t>
            </w:r>
          </w:p>
        </w:tc>
        <w:tc>
          <w:tcPr>
            <w:tcW w:w="6571" w:type="dxa"/>
          </w:tcPr>
          <w:p w:rsidR="009C1AA2" w:rsidRPr="00316775" w:rsidRDefault="009C1AA2" w:rsidP="001762D4">
            <w:r w:rsidRPr="00316775">
              <w:t>勾选后凭证的制单人允许进行审核操作。</w:t>
            </w:r>
          </w:p>
        </w:tc>
      </w:tr>
      <w:tr w:rsidR="009C1AA2" w:rsidRPr="0037086D" w:rsidTr="001762D4">
        <w:tc>
          <w:tcPr>
            <w:tcW w:w="1951" w:type="dxa"/>
          </w:tcPr>
          <w:p w:rsidR="009C1AA2" w:rsidRPr="00316775" w:rsidRDefault="009C1AA2" w:rsidP="001762D4">
            <w:r w:rsidRPr="00316775">
              <w:rPr>
                <w:rFonts w:hint="eastAsia"/>
              </w:rPr>
              <w:t>允许修改他人制单的凭证</w:t>
            </w:r>
          </w:p>
        </w:tc>
        <w:tc>
          <w:tcPr>
            <w:tcW w:w="6571" w:type="dxa"/>
          </w:tcPr>
          <w:p w:rsidR="009C1AA2" w:rsidRPr="00316775" w:rsidRDefault="009C1AA2" w:rsidP="001762D4">
            <w:r w:rsidRPr="00316775">
              <w:t>勾选后能修改凭证制单人为非当前操作员的凭证。</w:t>
            </w:r>
          </w:p>
        </w:tc>
      </w:tr>
      <w:tr w:rsidR="009C1AA2" w:rsidRPr="0037086D" w:rsidTr="001762D4">
        <w:tc>
          <w:tcPr>
            <w:tcW w:w="1951" w:type="dxa"/>
          </w:tcPr>
          <w:p w:rsidR="009C1AA2" w:rsidRPr="00316775" w:rsidRDefault="009C1AA2" w:rsidP="001762D4">
            <w:r w:rsidRPr="00316775">
              <w:rPr>
                <w:rFonts w:hint="eastAsia"/>
              </w:rPr>
              <w:t>允许修改来自业务系统的凭证</w:t>
            </w:r>
          </w:p>
        </w:tc>
        <w:tc>
          <w:tcPr>
            <w:tcW w:w="6571" w:type="dxa"/>
          </w:tcPr>
          <w:p w:rsidR="009C1AA2" w:rsidRPr="00316775" w:rsidRDefault="009C1AA2" w:rsidP="001762D4">
            <w:r w:rsidRPr="00316775">
              <w:t>勾选后能修改业务单据过账后自动生成的总账凭证。</w:t>
            </w:r>
          </w:p>
        </w:tc>
      </w:tr>
      <w:tr w:rsidR="009C1AA2" w:rsidRPr="0037086D" w:rsidTr="001762D4">
        <w:tc>
          <w:tcPr>
            <w:tcW w:w="1951" w:type="dxa"/>
          </w:tcPr>
          <w:p w:rsidR="009C1AA2" w:rsidRPr="00316775" w:rsidRDefault="009C1AA2" w:rsidP="001762D4">
            <w:r w:rsidRPr="00316775">
              <w:rPr>
                <w:rFonts w:hint="eastAsia"/>
              </w:rPr>
              <w:t>业务端项目凭证生成总账会计凭证时按科目合并分录行</w:t>
            </w:r>
          </w:p>
        </w:tc>
        <w:tc>
          <w:tcPr>
            <w:tcW w:w="6571" w:type="dxa"/>
          </w:tcPr>
          <w:p w:rsidR="009C1AA2" w:rsidRPr="00316775" w:rsidRDefault="009C1AA2" w:rsidP="001762D4">
            <w:r>
              <w:t>业务单据生成财务凭证时将相同的分录科目进行合并。</w:t>
            </w:r>
          </w:p>
        </w:tc>
      </w:tr>
      <w:tr w:rsidR="009C1AA2" w:rsidRPr="0037086D" w:rsidTr="001762D4">
        <w:tc>
          <w:tcPr>
            <w:tcW w:w="1951" w:type="dxa"/>
          </w:tcPr>
          <w:p w:rsidR="009C1AA2" w:rsidRPr="00316775" w:rsidRDefault="009C1AA2" w:rsidP="001762D4">
            <w:r w:rsidRPr="00A56674">
              <w:rPr>
                <w:rFonts w:hint="eastAsia"/>
              </w:rPr>
              <w:t>业务单据生成总账会计凭证时取业务单据的摘要作为凭证行摘要</w:t>
            </w:r>
          </w:p>
        </w:tc>
        <w:tc>
          <w:tcPr>
            <w:tcW w:w="6571" w:type="dxa"/>
          </w:tcPr>
          <w:p w:rsidR="009C1AA2" w:rsidRDefault="009C1AA2" w:rsidP="001762D4">
            <w:r>
              <w:t>业务单据生成财务凭证时将业务单据的摘要同步到财务凭证中的摘要中。</w:t>
            </w:r>
          </w:p>
        </w:tc>
      </w:tr>
      <w:tr w:rsidR="009C1AA2" w:rsidRPr="0037086D" w:rsidTr="001762D4">
        <w:tc>
          <w:tcPr>
            <w:tcW w:w="1951" w:type="dxa"/>
          </w:tcPr>
          <w:p w:rsidR="009C1AA2" w:rsidRPr="00A56674" w:rsidRDefault="009C1AA2" w:rsidP="001762D4">
            <w:r w:rsidRPr="00A56674">
              <w:rPr>
                <w:rFonts w:hint="eastAsia"/>
              </w:rPr>
              <w:t>会计凭证自动继承上一条分录行的摘要</w:t>
            </w:r>
          </w:p>
        </w:tc>
        <w:tc>
          <w:tcPr>
            <w:tcW w:w="6571" w:type="dxa"/>
          </w:tcPr>
          <w:p w:rsidR="009C1AA2" w:rsidRDefault="009C1AA2" w:rsidP="001762D4">
            <w:r>
              <w:t>勾选后财务凭证录入的时候新增一行会计分录的时候自动将上一行分录的摘要带入新增行。</w:t>
            </w:r>
          </w:p>
        </w:tc>
      </w:tr>
      <w:tr w:rsidR="009C1AA2" w:rsidRPr="0037086D" w:rsidTr="001762D4">
        <w:tc>
          <w:tcPr>
            <w:tcW w:w="1951" w:type="dxa"/>
          </w:tcPr>
          <w:p w:rsidR="009C1AA2" w:rsidRPr="00A56674" w:rsidRDefault="009C1AA2" w:rsidP="001762D4">
            <w:r w:rsidRPr="00A56674">
              <w:rPr>
                <w:rFonts w:hint="eastAsia"/>
              </w:rPr>
              <w:t>会计凭证上会计科目显示科目编号</w:t>
            </w:r>
          </w:p>
        </w:tc>
        <w:tc>
          <w:tcPr>
            <w:tcW w:w="6571" w:type="dxa"/>
          </w:tcPr>
          <w:p w:rsidR="009C1AA2" w:rsidRDefault="009C1AA2" w:rsidP="001762D4">
            <w:r>
              <w:t>勾选后在会计凭证中列“会计科目”显示该科目对应的编号，编号和名称之间用空格表示。</w:t>
            </w:r>
          </w:p>
        </w:tc>
      </w:tr>
      <w:tr w:rsidR="009C1AA2" w:rsidRPr="0037086D" w:rsidTr="001762D4">
        <w:tc>
          <w:tcPr>
            <w:tcW w:w="1951" w:type="dxa"/>
          </w:tcPr>
          <w:p w:rsidR="009C1AA2" w:rsidRPr="00A56674" w:rsidRDefault="009C1AA2" w:rsidP="001762D4">
            <w:r w:rsidRPr="00A56674">
              <w:rPr>
                <w:rFonts w:hint="eastAsia"/>
              </w:rPr>
              <w:t>采购销售退货类单据生成会计凭证以负数体现</w:t>
            </w:r>
          </w:p>
        </w:tc>
        <w:tc>
          <w:tcPr>
            <w:tcW w:w="6571" w:type="dxa"/>
          </w:tcPr>
          <w:p w:rsidR="009C1AA2" w:rsidRDefault="009C1AA2" w:rsidP="001762D4">
            <w:r>
              <w:t>勾选后，采购退货单、零售退货单、销售退货单在生成财务凭证的时候，直接采用负数的方式生成凭证。</w:t>
            </w:r>
          </w:p>
        </w:tc>
      </w:tr>
      <w:tr w:rsidR="009C1AA2" w:rsidRPr="0037086D" w:rsidTr="001762D4">
        <w:tc>
          <w:tcPr>
            <w:tcW w:w="1951" w:type="dxa"/>
          </w:tcPr>
          <w:p w:rsidR="009C1AA2" w:rsidRPr="00A56674" w:rsidRDefault="009C1AA2" w:rsidP="001762D4">
            <w:r w:rsidRPr="00A56674">
              <w:rPr>
                <w:rFonts w:hint="eastAsia"/>
              </w:rPr>
              <w:t>账簿参数</w:t>
            </w:r>
          </w:p>
        </w:tc>
        <w:tc>
          <w:tcPr>
            <w:tcW w:w="6571" w:type="dxa"/>
          </w:tcPr>
          <w:p w:rsidR="009C1AA2" w:rsidRDefault="009C1AA2" w:rsidP="001762D4"/>
        </w:tc>
      </w:tr>
      <w:tr w:rsidR="009C1AA2" w:rsidRPr="0037086D" w:rsidTr="001762D4">
        <w:tc>
          <w:tcPr>
            <w:tcW w:w="1951" w:type="dxa"/>
          </w:tcPr>
          <w:p w:rsidR="009C1AA2" w:rsidRPr="00A56674" w:rsidRDefault="009C1AA2" w:rsidP="001762D4">
            <w:r w:rsidRPr="00A56674">
              <w:rPr>
                <w:rFonts w:hint="eastAsia"/>
              </w:rPr>
              <w:t>账簿余额方向与科目余额方向相同</w:t>
            </w:r>
          </w:p>
        </w:tc>
        <w:tc>
          <w:tcPr>
            <w:tcW w:w="6571" w:type="dxa"/>
          </w:tcPr>
          <w:p w:rsidR="009C1AA2" w:rsidRDefault="009C1AA2" w:rsidP="001762D4">
            <w:r>
              <w:t>报表中科目余额方向在展示的时候同该科目设置的余额方向一致。</w:t>
            </w:r>
          </w:p>
        </w:tc>
      </w:tr>
      <w:tr w:rsidR="009C1AA2" w:rsidRPr="0037086D" w:rsidTr="001762D4">
        <w:tc>
          <w:tcPr>
            <w:tcW w:w="1951" w:type="dxa"/>
          </w:tcPr>
          <w:p w:rsidR="009C1AA2" w:rsidRPr="00A56674" w:rsidRDefault="009C1AA2" w:rsidP="001762D4">
            <w:r w:rsidRPr="00A56674">
              <w:rPr>
                <w:rFonts w:hint="eastAsia"/>
              </w:rPr>
              <w:t>固定资产参数</w:t>
            </w:r>
          </w:p>
        </w:tc>
        <w:tc>
          <w:tcPr>
            <w:tcW w:w="6571" w:type="dxa"/>
          </w:tcPr>
          <w:p w:rsidR="009C1AA2" w:rsidRDefault="009C1AA2" w:rsidP="001762D4"/>
        </w:tc>
      </w:tr>
      <w:tr w:rsidR="009C1AA2" w:rsidRPr="0037086D" w:rsidTr="001762D4">
        <w:tc>
          <w:tcPr>
            <w:tcW w:w="1951" w:type="dxa"/>
          </w:tcPr>
          <w:p w:rsidR="009C1AA2" w:rsidRPr="00A56674" w:rsidRDefault="009C1AA2" w:rsidP="001762D4">
            <w:r w:rsidRPr="00A56674">
              <w:rPr>
                <w:rFonts w:hint="eastAsia"/>
              </w:rPr>
              <w:t>启用固定资产管理</w:t>
            </w:r>
          </w:p>
        </w:tc>
        <w:tc>
          <w:tcPr>
            <w:tcW w:w="6571" w:type="dxa"/>
          </w:tcPr>
          <w:p w:rsidR="009C1AA2" w:rsidRDefault="009C1AA2" w:rsidP="001762D4">
            <w:r>
              <w:t>勾选后启用固定资产管理，能查看固定资产相关功能。</w:t>
            </w:r>
          </w:p>
        </w:tc>
      </w:tr>
      <w:tr w:rsidR="009C1AA2" w:rsidRPr="0037086D" w:rsidTr="001762D4">
        <w:tc>
          <w:tcPr>
            <w:tcW w:w="1951" w:type="dxa"/>
          </w:tcPr>
          <w:p w:rsidR="009C1AA2" w:rsidRPr="00A56674" w:rsidRDefault="009C1AA2" w:rsidP="001762D4">
            <w:r w:rsidRPr="00A56674">
              <w:rPr>
                <w:rFonts w:hint="eastAsia"/>
              </w:rPr>
              <w:t>允许修改固定资产产生的凭证</w:t>
            </w:r>
          </w:p>
        </w:tc>
        <w:tc>
          <w:tcPr>
            <w:tcW w:w="6571" w:type="dxa"/>
          </w:tcPr>
          <w:p w:rsidR="009C1AA2" w:rsidRPr="00316775" w:rsidRDefault="009C1AA2" w:rsidP="001762D4">
            <w:r w:rsidRPr="00316775">
              <w:t>勾选后能修改</w:t>
            </w:r>
            <w:r>
              <w:t>固定资产</w:t>
            </w:r>
            <w:r w:rsidRPr="00316775">
              <w:t>自动生成的总账凭证。</w:t>
            </w:r>
          </w:p>
        </w:tc>
      </w:tr>
      <w:tr w:rsidR="009C1AA2" w:rsidRPr="0037086D" w:rsidTr="001762D4">
        <w:tc>
          <w:tcPr>
            <w:tcW w:w="1951" w:type="dxa"/>
          </w:tcPr>
          <w:p w:rsidR="009C1AA2" w:rsidRPr="00A56674" w:rsidRDefault="009C1AA2" w:rsidP="001762D4">
            <w:r w:rsidRPr="00A56674">
              <w:rPr>
                <w:rFonts w:hint="eastAsia"/>
              </w:rPr>
              <w:t>总账期末结账验证</w:t>
            </w:r>
            <w:r w:rsidRPr="00A56674">
              <w:rPr>
                <w:rFonts w:hint="eastAsia"/>
              </w:rPr>
              <w:lastRenderedPageBreak/>
              <w:t>本期固定资产未计提折旧</w:t>
            </w:r>
          </w:p>
        </w:tc>
        <w:tc>
          <w:tcPr>
            <w:tcW w:w="6571" w:type="dxa"/>
          </w:tcPr>
          <w:p w:rsidR="009C1AA2" w:rsidRPr="00316775" w:rsidRDefault="009C1AA2" w:rsidP="001762D4">
            <w:r>
              <w:lastRenderedPageBreak/>
              <w:t>勾选后总账业务在进行期末结账的时候会验证本期是否进行了固定资</w:t>
            </w:r>
            <w:r>
              <w:lastRenderedPageBreak/>
              <w:t>产是否进行计提折旧的业务操作。</w:t>
            </w:r>
          </w:p>
        </w:tc>
      </w:tr>
      <w:tr w:rsidR="009C1AA2" w:rsidRPr="0037086D" w:rsidTr="001762D4">
        <w:tc>
          <w:tcPr>
            <w:tcW w:w="1951" w:type="dxa"/>
          </w:tcPr>
          <w:p w:rsidR="009C1AA2" w:rsidRPr="00A56674" w:rsidRDefault="009C1AA2" w:rsidP="001762D4">
            <w:r w:rsidRPr="0079276A">
              <w:rPr>
                <w:rFonts w:hint="eastAsia"/>
              </w:rPr>
              <w:lastRenderedPageBreak/>
              <w:t>总账期末结账验证本期固定资产单据未生成凭证</w:t>
            </w:r>
          </w:p>
        </w:tc>
        <w:tc>
          <w:tcPr>
            <w:tcW w:w="6571" w:type="dxa"/>
          </w:tcPr>
          <w:p w:rsidR="009C1AA2" w:rsidRPr="00316775" w:rsidRDefault="009C1AA2" w:rsidP="001762D4">
            <w:r>
              <w:t>勾选后总账业务在进行期末结账的时候会验证本期固定资产是否</w:t>
            </w:r>
            <w:r>
              <w:rPr>
                <w:rFonts w:hint="eastAsia"/>
              </w:rPr>
              <w:t>生产</w:t>
            </w:r>
            <w:r>
              <w:t>了财务凭证。</w:t>
            </w:r>
          </w:p>
        </w:tc>
      </w:tr>
      <w:tr w:rsidR="009C1AA2" w:rsidRPr="0037086D" w:rsidTr="001762D4">
        <w:tc>
          <w:tcPr>
            <w:tcW w:w="1951" w:type="dxa"/>
          </w:tcPr>
          <w:p w:rsidR="009C1AA2" w:rsidRPr="0079276A" w:rsidRDefault="009C1AA2" w:rsidP="001762D4">
            <w:r w:rsidRPr="0079276A">
              <w:rPr>
                <w:rFonts w:hint="eastAsia"/>
              </w:rPr>
              <w:t>固定资产批量入账单日期与卡片的入账日期必须在相同会计期间</w:t>
            </w:r>
          </w:p>
        </w:tc>
        <w:tc>
          <w:tcPr>
            <w:tcW w:w="6571" w:type="dxa"/>
          </w:tcPr>
          <w:p w:rsidR="009C1AA2" w:rsidRDefault="009C1AA2" w:rsidP="001762D4">
            <w:r>
              <w:t>勾选后</w:t>
            </w:r>
            <w:r w:rsidRPr="0079276A">
              <w:rPr>
                <w:rFonts w:hint="eastAsia"/>
              </w:rPr>
              <w:t>固定资产批量入账单日期与卡片的入账日期必须在相同会计期间</w:t>
            </w:r>
            <w:r>
              <w:rPr>
                <w:rFonts w:hint="eastAsia"/>
              </w:rPr>
              <w:t>才能进行数据保存。</w:t>
            </w:r>
          </w:p>
        </w:tc>
      </w:tr>
    </w:tbl>
    <w:p w:rsidR="001A5B19" w:rsidRPr="0037086D" w:rsidRDefault="001A5B19" w:rsidP="001A5B19">
      <w:pPr>
        <w:pStyle w:val="4"/>
        <w:rPr>
          <w:b/>
        </w:rPr>
      </w:pPr>
      <w:bookmarkStart w:id="950" w:name="_Toc161755381"/>
      <w:bookmarkStart w:id="951" w:name="_Toc162969665"/>
      <w:r w:rsidRPr="0037086D">
        <w:rPr>
          <w:rFonts w:hint="eastAsia"/>
        </w:rPr>
        <w:t>总账期间设置</w:t>
      </w:r>
      <w:bookmarkEnd w:id="950"/>
      <w:bookmarkEnd w:id="951"/>
    </w:p>
    <w:p w:rsidR="00C77E2B" w:rsidRPr="00E54A40" w:rsidRDefault="00C77E2B" w:rsidP="009868BD">
      <w:r w:rsidRPr="00E54A40">
        <w:rPr>
          <w:noProof/>
        </w:rPr>
        <w:drawing>
          <wp:inline distT="0" distB="0" distL="0" distR="0" wp14:anchorId="3273B28B" wp14:editId="1B9549F4">
            <wp:extent cx="4071600" cy="1800000"/>
            <wp:effectExtent l="0" t="0" r="5715"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会计期间。</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设置年度、期间期间，删除或新增年度。</w:t>
      </w:r>
    </w:p>
    <w:p w:rsidR="001A5B19" w:rsidRPr="0037086D" w:rsidRDefault="001A5B19" w:rsidP="001A5B19">
      <w:pPr>
        <w:pStyle w:val="4"/>
        <w:rPr>
          <w:b/>
        </w:rPr>
      </w:pPr>
      <w:bookmarkStart w:id="952" w:name="_Toc161755382"/>
      <w:bookmarkStart w:id="953" w:name="_Toc162969666"/>
      <w:r w:rsidRPr="0037086D">
        <w:rPr>
          <w:rFonts w:hint="eastAsia"/>
        </w:rPr>
        <w:t>会计科目</w:t>
      </w:r>
      <w:bookmarkEnd w:id="952"/>
      <w:bookmarkEnd w:id="953"/>
    </w:p>
    <w:p w:rsidR="00C77E2B" w:rsidRPr="00E54A40" w:rsidRDefault="00C77E2B" w:rsidP="009868BD">
      <w:r w:rsidRPr="00E54A40">
        <w:rPr>
          <w:noProof/>
        </w:rPr>
        <w:drawing>
          <wp:inline distT="0" distB="0" distL="0" distR="0" wp14:anchorId="4942C5BF" wp14:editId="21A8FB64">
            <wp:extent cx="4071600" cy="1800000"/>
            <wp:effectExtent l="0" t="0" r="5715"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会计科目信息。</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设置启用的会计准则，建立适合自己企业对应的明细科目，目前支持引入“企业会计准则”。</w:t>
      </w:r>
    </w:p>
    <w:p w:rsidR="001A5B19" w:rsidRPr="0037086D" w:rsidRDefault="001A5B19" w:rsidP="001A5B19">
      <w:pPr>
        <w:pStyle w:val="4"/>
        <w:rPr>
          <w:b/>
        </w:rPr>
      </w:pPr>
      <w:bookmarkStart w:id="954" w:name="_Toc161755383"/>
      <w:bookmarkStart w:id="955" w:name="_Toc162969667"/>
      <w:r w:rsidRPr="0037086D">
        <w:rPr>
          <w:rFonts w:hint="eastAsia"/>
        </w:rPr>
        <w:lastRenderedPageBreak/>
        <w:t>结算方式</w:t>
      </w:r>
      <w:bookmarkEnd w:id="954"/>
      <w:bookmarkEnd w:id="955"/>
    </w:p>
    <w:p w:rsidR="00C77E2B" w:rsidRPr="00E54A40" w:rsidRDefault="00C77E2B" w:rsidP="009868BD">
      <w:r w:rsidRPr="00E54A40">
        <w:rPr>
          <w:noProof/>
        </w:rPr>
        <w:drawing>
          <wp:inline distT="0" distB="0" distL="0" distR="0" wp14:anchorId="6AC0FE59" wp14:editId="08EA8011">
            <wp:extent cx="4071600" cy="1800000"/>
            <wp:effectExtent l="0" t="0" r="5715"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结算方式信息。</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新增、修改、删除需要使用的结算方式信息。</w:t>
      </w:r>
    </w:p>
    <w:p w:rsidR="001A5B19" w:rsidRPr="0037086D" w:rsidRDefault="001A5B19" w:rsidP="001A5B19">
      <w:pPr>
        <w:pStyle w:val="4"/>
        <w:rPr>
          <w:b/>
        </w:rPr>
      </w:pPr>
      <w:bookmarkStart w:id="956" w:name="_Toc161755384"/>
      <w:bookmarkStart w:id="957" w:name="_Toc162969668"/>
      <w:r w:rsidRPr="0037086D">
        <w:rPr>
          <w:rFonts w:hint="eastAsia"/>
        </w:rPr>
        <w:t>常用凭证模板</w:t>
      </w:r>
      <w:bookmarkEnd w:id="956"/>
      <w:bookmarkEnd w:id="957"/>
    </w:p>
    <w:p w:rsidR="00C77E2B" w:rsidRPr="00E54A40" w:rsidRDefault="00C77E2B" w:rsidP="009868BD">
      <w:r w:rsidRPr="00E54A40">
        <w:rPr>
          <w:noProof/>
        </w:rPr>
        <w:drawing>
          <wp:inline distT="0" distB="0" distL="0" distR="0" wp14:anchorId="273FB696" wp14:editId="524C6AFD">
            <wp:extent cx="4071600" cy="1800000"/>
            <wp:effectExtent l="0" t="0" r="571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凭证模板，用于会计凭证的快速录入。</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新增、修改、删除需要使用的凭证模板。</w:t>
      </w:r>
    </w:p>
    <w:p w:rsidR="001A5B19" w:rsidRPr="0037086D" w:rsidRDefault="001A5B19" w:rsidP="001A5B19">
      <w:pPr>
        <w:pStyle w:val="4"/>
        <w:rPr>
          <w:b/>
        </w:rPr>
      </w:pPr>
      <w:bookmarkStart w:id="958" w:name="_Toc161755385"/>
      <w:bookmarkStart w:id="959" w:name="_Toc162969669"/>
      <w:r w:rsidRPr="0037086D">
        <w:rPr>
          <w:rFonts w:hint="eastAsia"/>
        </w:rPr>
        <w:t>财务期初数据</w:t>
      </w:r>
      <w:bookmarkEnd w:id="958"/>
      <w:bookmarkEnd w:id="959"/>
    </w:p>
    <w:p w:rsidR="00C77E2B" w:rsidRPr="00E54A40" w:rsidRDefault="00C77E2B" w:rsidP="009868BD">
      <w:r w:rsidRPr="00E54A40">
        <w:rPr>
          <w:noProof/>
        </w:rPr>
        <w:drawing>
          <wp:inline distT="0" distB="0" distL="0" distR="0" wp14:anchorId="58B14539" wp14:editId="23B98954">
            <wp:extent cx="4071600" cy="1800000"/>
            <wp:effectExtent l="0" t="0" r="5715"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录入在开账前的财务期初数据。</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录入在开账前的财务期初数据。</w:t>
      </w:r>
    </w:p>
    <w:p w:rsidR="001A5B19" w:rsidRPr="0037086D" w:rsidRDefault="001A5B19" w:rsidP="001A5B19">
      <w:pPr>
        <w:pStyle w:val="4"/>
        <w:rPr>
          <w:b/>
        </w:rPr>
      </w:pPr>
      <w:bookmarkStart w:id="960" w:name="_Toc161755386"/>
      <w:bookmarkStart w:id="961" w:name="_Toc162969670"/>
      <w:r w:rsidRPr="0037086D">
        <w:rPr>
          <w:rFonts w:hint="eastAsia"/>
        </w:rPr>
        <w:lastRenderedPageBreak/>
        <w:t>期初开账</w:t>
      </w:r>
      <w:bookmarkEnd w:id="960"/>
      <w:bookmarkEnd w:id="961"/>
    </w:p>
    <w:p w:rsidR="00C77E2B" w:rsidRPr="00E54A40" w:rsidRDefault="00C77E2B" w:rsidP="009868BD">
      <w:r w:rsidRPr="00E54A40">
        <w:rPr>
          <w:noProof/>
        </w:rPr>
        <w:drawing>
          <wp:inline distT="0" distB="0" distL="0" distR="0" wp14:anchorId="1FD62B64" wp14:editId="764B66EE">
            <wp:extent cx="4071600" cy="1800000"/>
            <wp:effectExtent l="0" t="0" r="5715"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对财务进行期初开账。</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检查完录入的财务期初数据进行开账而进入正常的账务期间。</w:t>
      </w:r>
    </w:p>
    <w:p w:rsidR="001A5B19" w:rsidRPr="0037086D" w:rsidRDefault="001A5B19" w:rsidP="001A5B19">
      <w:pPr>
        <w:pStyle w:val="4"/>
        <w:rPr>
          <w:b/>
        </w:rPr>
      </w:pPr>
      <w:bookmarkStart w:id="962" w:name="_Toc161755387"/>
      <w:bookmarkStart w:id="963" w:name="_Toc162969671"/>
      <w:r w:rsidRPr="0037086D">
        <w:rPr>
          <w:rFonts w:hint="eastAsia"/>
        </w:rPr>
        <w:t>期初反开账</w:t>
      </w:r>
      <w:bookmarkEnd w:id="962"/>
      <w:bookmarkEnd w:id="963"/>
    </w:p>
    <w:p w:rsidR="00C77E2B" w:rsidRPr="00E54A40" w:rsidRDefault="00C77E2B" w:rsidP="009868BD">
      <w:r w:rsidRPr="00E54A40">
        <w:rPr>
          <w:noProof/>
        </w:rPr>
        <w:drawing>
          <wp:inline distT="0" distB="0" distL="0" distR="0" wp14:anchorId="45B89CDD" wp14:editId="5666B369">
            <wp:extent cx="4071600" cy="1800000"/>
            <wp:effectExtent l="0" t="0" r="5715"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对财务进行期初反开账。</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开账后发现期初录入数据有错进行反开账回到期初重新修改后，再次执行期初开账。</w:t>
      </w:r>
    </w:p>
    <w:p w:rsidR="001A5B19" w:rsidRPr="0037086D" w:rsidRDefault="001A5B19" w:rsidP="001A5B19">
      <w:pPr>
        <w:pStyle w:val="4"/>
        <w:rPr>
          <w:b/>
        </w:rPr>
      </w:pPr>
      <w:bookmarkStart w:id="964" w:name="_Toc161755388"/>
      <w:bookmarkStart w:id="965" w:name="_Toc162969672"/>
      <w:r w:rsidRPr="0037086D">
        <w:rPr>
          <w:rFonts w:hint="eastAsia"/>
        </w:rPr>
        <w:t>权限设置</w:t>
      </w:r>
      <w:bookmarkEnd w:id="964"/>
      <w:bookmarkEnd w:id="965"/>
    </w:p>
    <w:p w:rsidR="00C77E2B" w:rsidRPr="00E54A40" w:rsidRDefault="00C77E2B" w:rsidP="009868BD">
      <w:r w:rsidRPr="00E54A40">
        <w:rPr>
          <w:noProof/>
        </w:rPr>
        <w:drawing>
          <wp:inline distT="0" distB="0" distL="0" distR="0" wp14:anchorId="3CFD96EA" wp14:editId="67936BB1">
            <wp:extent cx="4071600" cy="1800000"/>
            <wp:effectExtent l="0" t="0" r="5715"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操作员在财务管理中的相关功能权限。</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为每个操作员进行权限设置和权限复制。</w:t>
      </w:r>
    </w:p>
    <w:p w:rsidR="001A5B19" w:rsidRPr="0037086D" w:rsidRDefault="001A5B19" w:rsidP="001A5B19">
      <w:pPr>
        <w:pStyle w:val="4"/>
        <w:rPr>
          <w:b/>
        </w:rPr>
      </w:pPr>
      <w:bookmarkStart w:id="966" w:name="_Toc161755389"/>
      <w:bookmarkStart w:id="967" w:name="_Toc162969673"/>
      <w:r w:rsidRPr="0037086D">
        <w:rPr>
          <w:rFonts w:hint="eastAsia"/>
        </w:rPr>
        <w:lastRenderedPageBreak/>
        <w:t>财务重建</w:t>
      </w:r>
      <w:bookmarkEnd w:id="966"/>
      <w:bookmarkEnd w:id="967"/>
    </w:p>
    <w:p w:rsidR="00C77E2B" w:rsidRPr="00E54A40" w:rsidRDefault="00C77E2B" w:rsidP="009868BD">
      <w:r w:rsidRPr="00E54A40">
        <w:rPr>
          <w:noProof/>
        </w:rPr>
        <w:drawing>
          <wp:inline distT="0" distB="0" distL="0" distR="0" wp14:anchorId="1D975998" wp14:editId="5254CC19">
            <wp:extent cx="4071600" cy="1800000"/>
            <wp:effectExtent l="0" t="0" r="5715"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1A5B19" w:rsidRPr="0037086D" w:rsidRDefault="001A5B19" w:rsidP="001A5B19">
      <w:bookmarkStart w:id="968" w:name="_Toc137544478"/>
      <w:bookmarkStart w:id="969" w:name="_Toc5773"/>
      <w:bookmarkStart w:id="970" w:name="_Toc154396078"/>
      <w:r w:rsidRPr="0037086D">
        <w:rPr>
          <w:rFonts w:hint="eastAsia"/>
        </w:rPr>
        <w:t>功能描述：发现期初业务录入有误，回到开账前进行数据修改，可以使用系统重建的方式。</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所有已记账凭证均默认会被删除。</w:t>
      </w:r>
    </w:p>
    <w:p w:rsidR="001A5B19" w:rsidRPr="0037086D" w:rsidRDefault="001A5B19" w:rsidP="001A5B19">
      <w:pPr>
        <w:pStyle w:val="11"/>
      </w:pPr>
      <w:r w:rsidRPr="0037086D">
        <w:rPr>
          <w:rFonts w:hint="eastAsia"/>
        </w:rPr>
        <w:t>所有红冲、作废，标错的凭证都会默认被清除。</w:t>
      </w:r>
    </w:p>
    <w:p w:rsidR="001A5B19" w:rsidRDefault="001A5B19" w:rsidP="001A5B19">
      <w:pPr>
        <w:pStyle w:val="11"/>
      </w:pPr>
      <w:r w:rsidRPr="0037086D">
        <w:rPr>
          <w:rFonts w:hint="eastAsia"/>
        </w:rPr>
        <w:t>其他凭证根据勾选选项来判断是否册除。</w:t>
      </w:r>
    </w:p>
    <w:p w:rsidR="001A5B19" w:rsidRDefault="001A5B19" w:rsidP="001A5B19">
      <w:r w:rsidRPr="0037086D">
        <w:rPr>
          <w:rFonts w:hint="eastAsia"/>
        </w:rPr>
        <w:t>★注意事项：建议备份数据，此操作不可逆，请谨慎操作！</w:t>
      </w:r>
    </w:p>
    <w:p w:rsidR="001A5B19" w:rsidRDefault="001A5B19" w:rsidP="001A5B19">
      <w:pPr>
        <w:pStyle w:val="4"/>
      </w:pPr>
      <w:bookmarkStart w:id="971" w:name="_Toc161755390"/>
      <w:bookmarkStart w:id="972" w:name="_Toc162969674"/>
      <w:r>
        <w:rPr>
          <w:rFonts w:hint="eastAsia"/>
        </w:rPr>
        <w:t>总账年结存</w:t>
      </w:r>
      <w:bookmarkEnd w:id="971"/>
      <w:bookmarkEnd w:id="972"/>
    </w:p>
    <w:p w:rsidR="00A7356F" w:rsidRPr="00A7356F" w:rsidRDefault="00A7356F" w:rsidP="00A7356F">
      <w:r>
        <w:rPr>
          <w:noProof/>
        </w:rPr>
        <w:drawing>
          <wp:inline distT="0" distB="0" distL="0" distR="0" wp14:anchorId="1AEE120B" wp14:editId="130D8E73">
            <wp:extent cx="3310345" cy="1800000"/>
            <wp:effectExtent l="0" t="0" r="444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310345" cy="1800000"/>
                    </a:xfrm>
                    <a:prstGeom prst="rect">
                      <a:avLst/>
                    </a:prstGeom>
                  </pic:spPr>
                </pic:pic>
              </a:graphicData>
            </a:graphic>
          </wp:inline>
        </w:drawing>
      </w:r>
    </w:p>
    <w:p w:rsidR="001A5B19" w:rsidRPr="00B333E6" w:rsidRDefault="001A5B19" w:rsidP="001A5B19">
      <w:r w:rsidRPr="00B333E6">
        <w:rPr>
          <w:rFonts w:hint="eastAsia"/>
        </w:rPr>
        <w:t>功能描述：</w:t>
      </w:r>
      <w:r>
        <w:rPr>
          <w:rFonts w:hint="eastAsia"/>
        </w:rPr>
        <w:t>对财务数据进行年结存。</w:t>
      </w:r>
    </w:p>
    <w:p w:rsidR="001A5B19" w:rsidRDefault="001A5B19" w:rsidP="001A5B19">
      <w:r w:rsidRPr="00B333E6">
        <w:rPr>
          <w:rFonts w:hint="eastAsia"/>
        </w:rPr>
        <w:t>操作说明：</w:t>
      </w:r>
    </w:p>
    <w:p w:rsidR="001A5B19" w:rsidRDefault="001A5B19" w:rsidP="001A5B19">
      <w:pPr>
        <w:pStyle w:val="11"/>
      </w:pPr>
      <w:r>
        <w:rPr>
          <w:rFonts w:hint="eastAsia"/>
        </w:rPr>
        <w:t>财务年结存直接支持按指定时间进行年结存，用户选择好需要进行年结存的具体日期，直接进行年结存</w:t>
      </w:r>
      <w:r w:rsidRPr="00F17B58">
        <w:rPr>
          <w:rFonts w:hint="eastAsia"/>
        </w:rPr>
        <w:t>。</w:t>
      </w:r>
    </w:p>
    <w:p w:rsidR="001A5B19" w:rsidRPr="0037086D" w:rsidRDefault="001A5B19" w:rsidP="001A5B19">
      <w:pPr>
        <w:pStyle w:val="11"/>
        <w:rPr>
          <w:rFonts w:cs="宋体"/>
          <w:color w:val="000000"/>
        </w:rPr>
      </w:pPr>
      <w:r>
        <w:rPr>
          <w:rFonts w:hint="eastAsia"/>
        </w:rPr>
        <w:t>需要注意的是选择的结存日期必须是设置的总账期间的第一天。</w:t>
      </w:r>
    </w:p>
    <w:p w:rsidR="001A5B19" w:rsidRPr="0037086D" w:rsidRDefault="001A5B19" w:rsidP="001A5B19">
      <w:pPr>
        <w:pStyle w:val="30"/>
        <w:ind w:left="720" w:firstLineChars="0" w:hanging="720"/>
        <w:rPr>
          <w:b/>
        </w:rPr>
      </w:pPr>
      <w:bookmarkStart w:id="973" w:name="_Toc161755391"/>
      <w:bookmarkStart w:id="974" w:name="_Toc162969675"/>
      <w:r w:rsidRPr="0037086D">
        <w:rPr>
          <w:rFonts w:hint="eastAsia"/>
        </w:rPr>
        <w:t>财务处理</w:t>
      </w:r>
      <w:bookmarkEnd w:id="973"/>
      <w:bookmarkEnd w:id="974"/>
    </w:p>
    <w:p w:rsidR="001A5B19" w:rsidRPr="0037086D" w:rsidRDefault="001A5B19" w:rsidP="001A5B19">
      <w:pPr>
        <w:pStyle w:val="4"/>
        <w:rPr>
          <w:b/>
        </w:rPr>
      </w:pPr>
      <w:bookmarkStart w:id="975" w:name="_Toc161755392"/>
      <w:bookmarkStart w:id="976" w:name="_Toc162969676"/>
      <w:r w:rsidRPr="0037086D">
        <w:rPr>
          <w:rFonts w:hint="eastAsia"/>
        </w:rPr>
        <w:t>凭证查询</w:t>
      </w:r>
      <w:bookmarkEnd w:id="975"/>
      <w:bookmarkEnd w:id="976"/>
    </w:p>
    <w:bookmarkEnd w:id="968"/>
    <w:bookmarkEnd w:id="969"/>
    <w:bookmarkEnd w:id="970"/>
    <w:p w:rsidR="00C77E2B" w:rsidRPr="00E54A40" w:rsidRDefault="00C77E2B" w:rsidP="009868BD">
      <w:r w:rsidRPr="00E54A40">
        <w:rPr>
          <w:noProof/>
        </w:rPr>
        <w:drawing>
          <wp:inline distT="0" distB="0" distL="0" distR="0" wp14:anchorId="1A26B78C" wp14:editId="5A5C2EE1">
            <wp:extent cx="4071600" cy="1800000"/>
            <wp:effectExtent l="0" t="0" r="5715"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查询会计凭证。</w:t>
      </w:r>
    </w:p>
    <w:p w:rsidR="001A5B19" w:rsidRPr="0037086D" w:rsidRDefault="001A5B19" w:rsidP="001A5B19">
      <w:r w:rsidRPr="0037086D">
        <w:rPr>
          <w:rFonts w:hint="eastAsia"/>
        </w:rPr>
        <w:lastRenderedPageBreak/>
        <w:t>操作说明：</w:t>
      </w:r>
    </w:p>
    <w:p w:rsidR="001A5B19" w:rsidRPr="0037086D" w:rsidRDefault="001A5B19" w:rsidP="001A5B19">
      <w:pPr>
        <w:pStyle w:val="11"/>
      </w:pPr>
      <w:r w:rsidRPr="0037086D">
        <w:rPr>
          <w:rFonts w:hint="eastAsia"/>
        </w:rPr>
        <w:t>查询会计凭证，并能进行“新增、修改、批量删除、作废、标错、审核、签字、记账、红字反冲”等相关操作。</w:t>
      </w:r>
    </w:p>
    <w:p w:rsidR="001A5B19" w:rsidRPr="0037086D" w:rsidRDefault="001A5B19" w:rsidP="001A5B19">
      <w:pPr>
        <w:pStyle w:val="4"/>
        <w:rPr>
          <w:b/>
        </w:rPr>
      </w:pPr>
      <w:bookmarkStart w:id="977" w:name="_Toc161755393"/>
      <w:bookmarkStart w:id="978" w:name="_Toc162969677"/>
      <w:r w:rsidRPr="0037086D">
        <w:rPr>
          <w:rFonts w:hint="eastAsia"/>
        </w:rPr>
        <w:t>凭证录入</w:t>
      </w:r>
      <w:bookmarkEnd w:id="977"/>
      <w:bookmarkEnd w:id="978"/>
    </w:p>
    <w:p w:rsidR="00C77E2B" w:rsidRPr="00E54A40" w:rsidRDefault="00C77E2B" w:rsidP="009868BD">
      <w:r w:rsidRPr="00E54A40">
        <w:rPr>
          <w:noProof/>
        </w:rPr>
        <w:drawing>
          <wp:inline distT="0" distB="0" distL="0" distR="0" wp14:anchorId="1D7F5059" wp14:editId="383A1B4F">
            <wp:extent cx="4071600" cy="1800000"/>
            <wp:effectExtent l="0" t="0" r="5715"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录入会计凭证。</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录入会计凭证。</w:t>
      </w:r>
    </w:p>
    <w:p w:rsidR="001A5B19" w:rsidRPr="0037086D" w:rsidRDefault="001A5B19" w:rsidP="001A5B19">
      <w:pPr>
        <w:pStyle w:val="4"/>
        <w:rPr>
          <w:b/>
        </w:rPr>
      </w:pPr>
      <w:bookmarkStart w:id="979" w:name="_Toc161755394"/>
      <w:bookmarkStart w:id="980" w:name="_Toc162969678"/>
      <w:r w:rsidRPr="0037086D">
        <w:rPr>
          <w:rFonts w:hint="eastAsia"/>
        </w:rPr>
        <w:t>业务单据凭证引入</w:t>
      </w:r>
      <w:bookmarkEnd w:id="979"/>
      <w:bookmarkEnd w:id="980"/>
    </w:p>
    <w:p w:rsidR="00C77E2B" w:rsidRPr="00E54A40" w:rsidRDefault="00C77E2B" w:rsidP="009868BD">
      <w:r w:rsidRPr="00E54A40">
        <w:rPr>
          <w:noProof/>
        </w:rPr>
        <w:drawing>
          <wp:inline distT="0" distB="0" distL="0" distR="0" wp14:anchorId="28366949" wp14:editId="4A71E937">
            <wp:extent cx="4071600" cy="1800000"/>
            <wp:effectExtent l="0" t="0" r="5715"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1A5B19" w:rsidRPr="0037086D" w:rsidRDefault="001A5B19" w:rsidP="001A5B19">
      <w:bookmarkStart w:id="981" w:name="_Toc137544481"/>
      <w:bookmarkStart w:id="982" w:name="_Toc30061"/>
      <w:r w:rsidRPr="0037086D">
        <w:rPr>
          <w:rFonts w:hint="eastAsia"/>
          <w:bCs/>
        </w:rPr>
        <w:t>功能描述：</w:t>
      </w:r>
      <w:r w:rsidRPr="0037086D">
        <w:rPr>
          <w:rFonts w:hint="eastAsia"/>
        </w:rPr>
        <w:t>将业务单据的数据引入生成对应的会计凭证。</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通过“批量引入凭证、批量删除凭证”将业务单据快速生成对应凭证。</w:t>
      </w:r>
    </w:p>
    <w:p w:rsidR="001A5B19" w:rsidRDefault="001A5B19" w:rsidP="001A5B19">
      <w:pPr>
        <w:pStyle w:val="4"/>
      </w:pPr>
      <w:bookmarkStart w:id="983" w:name="_Toc161755395"/>
      <w:bookmarkStart w:id="984" w:name="_Toc162969679"/>
      <w:r w:rsidRPr="006156BF">
        <w:rPr>
          <w:rFonts w:hint="eastAsia"/>
        </w:rPr>
        <w:t>期末调汇</w:t>
      </w:r>
      <w:bookmarkEnd w:id="983"/>
      <w:bookmarkEnd w:id="984"/>
    </w:p>
    <w:p w:rsidR="00C77E2B" w:rsidRDefault="00C77E2B" w:rsidP="009868BD">
      <w:pPr>
        <w:rPr>
          <w:bCs/>
        </w:rPr>
      </w:pPr>
      <w:r>
        <w:rPr>
          <w:noProof/>
        </w:rPr>
        <w:drawing>
          <wp:inline distT="0" distB="0" distL="0" distR="0" wp14:anchorId="0F0CB8B4" wp14:editId="76167D12">
            <wp:extent cx="3310345" cy="180000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310345" cy="1800000"/>
                    </a:xfrm>
                    <a:prstGeom prst="rect">
                      <a:avLst/>
                    </a:prstGeom>
                  </pic:spPr>
                </pic:pic>
              </a:graphicData>
            </a:graphic>
          </wp:inline>
        </w:drawing>
      </w:r>
    </w:p>
    <w:p w:rsidR="001A5B19" w:rsidRPr="0037086D" w:rsidRDefault="001A5B19" w:rsidP="001A5B19">
      <w:r w:rsidRPr="0037086D">
        <w:rPr>
          <w:rFonts w:hint="eastAsia"/>
          <w:bCs/>
        </w:rPr>
        <w:t>功能描述：</w:t>
      </w:r>
      <w:r>
        <w:rPr>
          <w:rFonts w:hint="eastAsia"/>
        </w:rPr>
        <w:t>期末对于有外汇会差的数据进行调整</w:t>
      </w:r>
      <w:r w:rsidRPr="0037086D">
        <w:rPr>
          <w:rFonts w:hint="eastAsia"/>
        </w:rPr>
        <w:t>。</w:t>
      </w:r>
    </w:p>
    <w:p w:rsidR="001A5B19" w:rsidRPr="0037086D" w:rsidRDefault="001A5B19" w:rsidP="001A5B19">
      <w:r w:rsidRPr="0037086D">
        <w:rPr>
          <w:rFonts w:hint="eastAsia"/>
        </w:rPr>
        <w:t>操作说明：</w:t>
      </w:r>
    </w:p>
    <w:p w:rsidR="001A5B19" w:rsidRDefault="001A5B19" w:rsidP="001A5B19">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rsidR="001A5B19" w:rsidRPr="0037086D" w:rsidRDefault="001A5B19" w:rsidP="001A5B19">
      <w:pPr>
        <w:pStyle w:val="4"/>
        <w:rPr>
          <w:b/>
        </w:rPr>
      </w:pPr>
      <w:bookmarkStart w:id="985" w:name="_Toc161755396"/>
      <w:bookmarkStart w:id="986" w:name="_Toc162969680"/>
      <w:r w:rsidRPr="0037086D">
        <w:rPr>
          <w:rFonts w:hint="eastAsia"/>
        </w:rPr>
        <w:lastRenderedPageBreak/>
        <w:t>业务成本结转</w:t>
      </w:r>
      <w:bookmarkEnd w:id="985"/>
      <w:bookmarkEnd w:id="986"/>
    </w:p>
    <w:p w:rsidR="00C77E2B" w:rsidRPr="00E54A40" w:rsidRDefault="00C77E2B" w:rsidP="009868BD">
      <w:r w:rsidRPr="00E54A40">
        <w:rPr>
          <w:noProof/>
        </w:rPr>
        <w:drawing>
          <wp:inline distT="0" distB="0" distL="0" distR="0" wp14:anchorId="57C917C5" wp14:editId="58A1C08C">
            <wp:extent cx="4071600" cy="1800000"/>
            <wp:effectExtent l="0" t="0" r="5715"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本期期末的时候对单据成本结转汇总生成一张凭证（按单据类型）。</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通过区分业务单据类型，按一类单据成本结转汇总生成一张凭证；为保证结转的成本数据准确，请先进行成本计算后再结转成本。</w:t>
      </w:r>
    </w:p>
    <w:p w:rsidR="001A5B19" w:rsidRDefault="001A5B19" w:rsidP="001A5B19">
      <w:pPr>
        <w:pStyle w:val="4"/>
      </w:pPr>
      <w:bookmarkStart w:id="987" w:name="_Toc161755397"/>
      <w:bookmarkStart w:id="988" w:name="_Toc162969681"/>
      <w:r w:rsidRPr="003D56C6">
        <w:rPr>
          <w:rFonts w:hint="eastAsia"/>
        </w:rPr>
        <w:t>凭证审核</w:t>
      </w:r>
      <w:bookmarkEnd w:id="987"/>
      <w:bookmarkEnd w:id="988"/>
    </w:p>
    <w:p w:rsidR="00C77E2B" w:rsidRDefault="00C77E2B" w:rsidP="009868BD">
      <w:r>
        <w:rPr>
          <w:noProof/>
        </w:rPr>
        <w:drawing>
          <wp:inline distT="0" distB="0" distL="0" distR="0" wp14:anchorId="5064AED9" wp14:editId="41949B91">
            <wp:extent cx="3310345" cy="1800000"/>
            <wp:effectExtent l="0" t="0" r="444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310345" cy="1800000"/>
                    </a:xfrm>
                    <a:prstGeom prst="rect">
                      <a:avLst/>
                    </a:prstGeom>
                  </pic:spPr>
                </pic:pic>
              </a:graphicData>
            </a:graphic>
          </wp:inline>
        </w:drawing>
      </w:r>
    </w:p>
    <w:p w:rsidR="001A5B19" w:rsidRDefault="001A5B19" w:rsidP="001A5B19">
      <w:r>
        <w:rPr>
          <w:rFonts w:hint="eastAsia"/>
        </w:rPr>
        <w:t>功能描述：</w:t>
      </w:r>
      <w:r>
        <w:rPr>
          <w:rFonts w:hint="eastAsia"/>
          <w:shd w:val="clear" w:color="auto" w:fill="FFFFFF"/>
        </w:rPr>
        <w:t>批量对当前会计期间所有未审核的凭证进行审核操作。</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rsidR="001A5B19" w:rsidRDefault="001A5B19" w:rsidP="001A5B19">
      <w:pPr>
        <w:pStyle w:val="4"/>
      </w:pPr>
      <w:bookmarkStart w:id="989" w:name="_Toc161755398"/>
      <w:bookmarkStart w:id="990" w:name="_Toc162969682"/>
      <w:r w:rsidRPr="007864CB">
        <w:rPr>
          <w:rFonts w:hint="eastAsia"/>
        </w:rPr>
        <w:t>凭证记账</w:t>
      </w:r>
      <w:bookmarkEnd w:id="989"/>
      <w:bookmarkEnd w:id="990"/>
    </w:p>
    <w:p w:rsidR="00C77E2B" w:rsidRDefault="00C77E2B" w:rsidP="009868BD">
      <w:r>
        <w:rPr>
          <w:noProof/>
        </w:rPr>
        <w:drawing>
          <wp:inline distT="0" distB="0" distL="0" distR="0" wp14:anchorId="7D20D041" wp14:editId="6EE251DC">
            <wp:extent cx="3310345" cy="1800000"/>
            <wp:effectExtent l="0" t="0" r="444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310345" cy="1800000"/>
                    </a:xfrm>
                    <a:prstGeom prst="rect">
                      <a:avLst/>
                    </a:prstGeom>
                  </pic:spPr>
                </pic:pic>
              </a:graphicData>
            </a:graphic>
          </wp:inline>
        </w:drawing>
      </w:r>
    </w:p>
    <w:bookmarkEnd w:id="981"/>
    <w:bookmarkEnd w:id="982"/>
    <w:p w:rsidR="001A5B19" w:rsidRDefault="001A5B19" w:rsidP="001A5B19">
      <w:r>
        <w:rPr>
          <w:rFonts w:hint="eastAsia"/>
        </w:rPr>
        <w:t>功能描述：</w:t>
      </w:r>
      <w:r>
        <w:rPr>
          <w:rFonts w:hint="eastAsia"/>
          <w:shd w:val="clear" w:color="auto" w:fill="FFFFFF"/>
        </w:rPr>
        <w:t>批量对当前会计期间所有未记账的凭证进行审核操作。</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rsidR="001A5B19" w:rsidRPr="0037086D" w:rsidRDefault="001A5B19" w:rsidP="001A5B19">
      <w:pPr>
        <w:pStyle w:val="4"/>
        <w:rPr>
          <w:b/>
        </w:rPr>
      </w:pPr>
      <w:bookmarkStart w:id="991" w:name="_Toc161755399"/>
      <w:bookmarkStart w:id="992" w:name="_Toc162969683"/>
      <w:r w:rsidRPr="0037086D">
        <w:rPr>
          <w:rFonts w:hint="eastAsia"/>
        </w:rPr>
        <w:lastRenderedPageBreak/>
        <w:t>结转损益</w:t>
      </w:r>
      <w:bookmarkEnd w:id="991"/>
      <w:bookmarkEnd w:id="992"/>
    </w:p>
    <w:p w:rsidR="00C77E2B" w:rsidRPr="00E54A40" w:rsidRDefault="00C77E2B" w:rsidP="009868BD">
      <w:r w:rsidRPr="00E54A40">
        <w:rPr>
          <w:noProof/>
        </w:rPr>
        <w:drawing>
          <wp:inline distT="0" distB="0" distL="0" distR="0" wp14:anchorId="7B6B55B0" wp14:editId="5FC32903">
            <wp:extent cx="4071600" cy="1800000"/>
            <wp:effectExtent l="0" t="0" r="5715"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1A5B19" w:rsidRDefault="001A5B19" w:rsidP="001A5B19">
      <w:r>
        <w:rPr>
          <w:rFonts w:hint="eastAsia"/>
        </w:rPr>
        <w:t>功</w:t>
      </w:r>
      <w:r w:rsidRPr="007C7386">
        <w:rPr>
          <w:rFonts w:hint="eastAsia"/>
        </w:rPr>
        <w:t>能描述：重新排序当前会计期间里的凭证号。</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rsidR="001A5B19" w:rsidRDefault="001A5B19" w:rsidP="001A5B19">
      <w:pPr>
        <w:pStyle w:val="4"/>
      </w:pPr>
      <w:bookmarkStart w:id="993" w:name="_Toc161755401"/>
      <w:bookmarkStart w:id="994" w:name="_Toc162969684"/>
      <w:r w:rsidRPr="007C7386">
        <w:rPr>
          <w:rFonts w:hint="eastAsia"/>
        </w:rPr>
        <w:t>凭证反记账</w:t>
      </w:r>
      <w:bookmarkEnd w:id="993"/>
      <w:bookmarkEnd w:id="994"/>
    </w:p>
    <w:p w:rsidR="00C77E2B" w:rsidRPr="00E54A40" w:rsidRDefault="00C77E2B" w:rsidP="009868BD">
      <w:r w:rsidRPr="00E54A40">
        <w:rPr>
          <w:noProof/>
        </w:rPr>
        <w:drawing>
          <wp:inline distT="0" distB="0" distL="0" distR="0" wp14:anchorId="5D093D77" wp14:editId="4687F537">
            <wp:extent cx="4071600" cy="1800000"/>
            <wp:effectExtent l="0" t="0" r="5715"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D847B4" w:rsidRDefault="00D847B4" w:rsidP="00D847B4">
      <w:bookmarkStart w:id="995" w:name="_Toc137544483"/>
      <w:bookmarkStart w:id="996" w:name="_Toc14035"/>
      <w:r>
        <w:rPr>
          <w:rFonts w:hint="eastAsia"/>
        </w:rPr>
        <w:t>功能描述：</w:t>
      </w:r>
      <w:r>
        <w:rPr>
          <w:rFonts w:hint="eastAsia"/>
          <w:shd w:val="clear" w:color="auto" w:fill="FFFFFF"/>
        </w:rPr>
        <w:t>批量对当前会计期间所有已记账的凭证进行反记账操作。</w:t>
      </w:r>
    </w:p>
    <w:p w:rsidR="00D847B4" w:rsidRDefault="00D847B4" w:rsidP="00D847B4">
      <w:r>
        <w:rPr>
          <w:rFonts w:hint="eastAsia"/>
        </w:rPr>
        <w:t>操作说明：</w:t>
      </w:r>
    </w:p>
    <w:p w:rsidR="00D847B4" w:rsidRDefault="00D847B4" w:rsidP="00D847B4">
      <w:pPr>
        <w:pStyle w:val="11"/>
      </w:pPr>
      <w:r>
        <w:rPr>
          <w:rFonts w:hint="eastAsia"/>
          <w:shd w:val="clear" w:color="auto" w:fill="FFFFFF"/>
        </w:rPr>
        <w:t>批量对当前会计期间所有已记账的凭证进行反记账操作，直接点击“确定”即可。</w:t>
      </w:r>
    </w:p>
    <w:p w:rsidR="00D847B4" w:rsidRDefault="00D847B4" w:rsidP="00D847B4">
      <w:pPr>
        <w:pStyle w:val="4"/>
      </w:pPr>
      <w:bookmarkStart w:id="997" w:name="_Toc161755402"/>
      <w:bookmarkStart w:id="998" w:name="_Toc162969685"/>
      <w:r w:rsidRPr="007C7386">
        <w:rPr>
          <w:rFonts w:hint="eastAsia"/>
        </w:rPr>
        <w:t>凭证反审核</w:t>
      </w:r>
      <w:bookmarkEnd w:id="997"/>
      <w:bookmarkEnd w:id="998"/>
    </w:p>
    <w:p w:rsidR="00233DAE" w:rsidRPr="00233DAE" w:rsidRDefault="00233DAE" w:rsidP="00233DAE">
      <w:r>
        <w:rPr>
          <w:noProof/>
        </w:rPr>
        <w:drawing>
          <wp:inline distT="0" distB="0" distL="0" distR="0" wp14:anchorId="33174951" wp14:editId="5BE7FC9C">
            <wp:extent cx="3310345" cy="1800000"/>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310345" cy="1800000"/>
                    </a:xfrm>
                    <a:prstGeom prst="rect">
                      <a:avLst/>
                    </a:prstGeom>
                  </pic:spPr>
                </pic:pic>
              </a:graphicData>
            </a:graphic>
          </wp:inline>
        </w:drawing>
      </w:r>
    </w:p>
    <w:bookmarkEnd w:id="995"/>
    <w:bookmarkEnd w:id="996"/>
    <w:p w:rsidR="00D847B4" w:rsidRDefault="00D847B4" w:rsidP="00D847B4">
      <w:r>
        <w:rPr>
          <w:rFonts w:hint="eastAsia"/>
        </w:rPr>
        <w:t>功能描述：</w:t>
      </w:r>
      <w:r>
        <w:rPr>
          <w:rFonts w:hint="eastAsia"/>
          <w:shd w:val="clear" w:color="auto" w:fill="FFFFFF"/>
        </w:rPr>
        <w:t>批量对当前会计期间所有已审核的凭证进行反审核操作。</w:t>
      </w:r>
    </w:p>
    <w:p w:rsidR="00D847B4" w:rsidRDefault="00D847B4" w:rsidP="00D847B4">
      <w:r>
        <w:rPr>
          <w:rFonts w:hint="eastAsia"/>
        </w:rPr>
        <w:t>操作说明：</w:t>
      </w:r>
    </w:p>
    <w:p w:rsidR="00D847B4" w:rsidRDefault="00D847B4" w:rsidP="00D847B4">
      <w:pPr>
        <w:pStyle w:val="11"/>
      </w:pPr>
      <w:r>
        <w:rPr>
          <w:rFonts w:hint="eastAsia"/>
          <w:shd w:val="clear" w:color="auto" w:fill="FFFFFF"/>
        </w:rPr>
        <w:t>批量对当前会计期间所有已审核的凭证进行反审核操作，直接点击“确定”即可。</w:t>
      </w:r>
    </w:p>
    <w:p w:rsidR="00D847B4" w:rsidRPr="0037086D" w:rsidRDefault="00D847B4" w:rsidP="00D847B4">
      <w:pPr>
        <w:pStyle w:val="4"/>
        <w:rPr>
          <w:b/>
        </w:rPr>
      </w:pPr>
      <w:bookmarkStart w:id="999" w:name="_Toc161755403"/>
      <w:bookmarkStart w:id="1000" w:name="_Toc162969686"/>
      <w:r w:rsidRPr="0037086D">
        <w:rPr>
          <w:rFonts w:hint="eastAsia"/>
        </w:rPr>
        <w:lastRenderedPageBreak/>
        <w:t>期末结账</w:t>
      </w:r>
      <w:bookmarkEnd w:id="999"/>
      <w:bookmarkEnd w:id="1000"/>
    </w:p>
    <w:p w:rsidR="00C77E2B" w:rsidRPr="00E54A40" w:rsidRDefault="00C77E2B" w:rsidP="009868BD">
      <w:r w:rsidRPr="00E54A40">
        <w:rPr>
          <w:noProof/>
        </w:rPr>
        <w:drawing>
          <wp:inline distT="0" distB="0" distL="0" distR="0" wp14:anchorId="68D729E7" wp14:editId="216F647A">
            <wp:extent cx="4071600" cy="1800000"/>
            <wp:effectExtent l="0" t="0" r="5715"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财务将本期所有业务全部处理完毕后，将本期业务全部转入下一会计期间的过程。</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直接进行期末结账即可。</w:t>
      </w:r>
    </w:p>
    <w:p w:rsidR="00D847B4" w:rsidRPr="0037086D" w:rsidRDefault="00D847B4" w:rsidP="00D847B4">
      <w:pPr>
        <w:pStyle w:val="4"/>
        <w:rPr>
          <w:b/>
        </w:rPr>
      </w:pPr>
      <w:bookmarkStart w:id="1001" w:name="_Toc161755404"/>
      <w:bookmarkStart w:id="1002" w:name="_Toc162969687"/>
      <w:r w:rsidRPr="0037086D">
        <w:rPr>
          <w:rFonts w:hint="eastAsia"/>
        </w:rPr>
        <w:t>期末反结账</w:t>
      </w:r>
      <w:bookmarkEnd w:id="1001"/>
      <w:bookmarkEnd w:id="1002"/>
    </w:p>
    <w:p w:rsidR="00C77E2B" w:rsidRPr="00E54A40" w:rsidRDefault="00C77E2B" w:rsidP="009868BD">
      <w:r w:rsidRPr="00E54A40">
        <w:rPr>
          <w:noProof/>
        </w:rPr>
        <w:drawing>
          <wp:inline distT="0" distB="0" distL="0" distR="0" wp14:anchorId="496E62D4" wp14:editId="2AD235EF">
            <wp:extent cx="4071600" cy="1800000"/>
            <wp:effectExtent l="0" t="0" r="5715"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对已进行期末结账处理的期间进行反结账，以便用于调整上期会计凭证。</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直接进行期末反结账即可。</w:t>
      </w:r>
    </w:p>
    <w:p w:rsidR="00D847B4" w:rsidRPr="0037086D" w:rsidRDefault="00D847B4" w:rsidP="00D847B4">
      <w:pPr>
        <w:pStyle w:val="30"/>
        <w:ind w:left="720" w:firstLineChars="0" w:hanging="720"/>
        <w:rPr>
          <w:b/>
        </w:rPr>
      </w:pPr>
      <w:bookmarkStart w:id="1003" w:name="_Toc161755405"/>
      <w:bookmarkStart w:id="1004" w:name="_Toc162969688"/>
      <w:r w:rsidRPr="0037086D">
        <w:rPr>
          <w:rFonts w:hint="eastAsia"/>
        </w:rPr>
        <w:t>总账报表</w:t>
      </w:r>
      <w:bookmarkEnd w:id="1003"/>
      <w:bookmarkEnd w:id="1004"/>
    </w:p>
    <w:p w:rsidR="00D847B4" w:rsidRPr="0037086D" w:rsidRDefault="00D847B4" w:rsidP="00D847B4">
      <w:pPr>
        <w:pStyle w:val="4"/>
        <w:rPr>
          <w:b/>
        </w:rPr>
      </w:pPr>
      <w:bookmarkStart w:id="1005" w:name="_Toc161755406"/>
      <w:bookmarkStart w:id="1006" w:name="_Toc162969689"/>
      <w:r w:rsidRPr="0037086D">
        <w:rPr>
          <w:rFonts w:hint="eastAsia"/>
        </w:rPr>
        <w:t>明细分类账</w:t>
      </w:r>
      <w:bookmarkEnd w:id="1005"/>
      <w:bookmarkEnd w:id="1006"/>
    </w:p>
    <w:p w:rsidR="00C77E2B" w:rsidRPr="00E54A40" w:rsidRDefault="00C77E2B" w:rsidP="009868BD">
      <w:r w:rsidRPr="00E54A40">
        <w:rPr>
          <w:noProof/>
        </w:rPr>
        <w:drawing>
          <wp:inline distT="0" distB="0" distL="0" distR="0" wp14:anchorId="5D6BE046" wp14:editId="0E87BE17">
            <wp:extent cx="4071600" cy="1800000"/>
            <wp:effectExtent l="0" t="0" r="5715"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科目在某期间范围内的明细分类账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或全部科目进行数据查询，并能进行科目切换。</w:t>
      </w:r>
    </w:p>
    <w:p w:rsidR="00D847B4" w:rsidRPr="0037086D" w:rsidRDefault="00D847B4" w:rsidP="00D847B4">
      <w:pPr>
        <w:pStyle w:val="4"/>
        <w:rPr>
          <w:b/>
        </w:rPr>
      </w:pPr>
      <w:bookmarkStart w:id="1007" w:name="_Toc161755407"/>
      <w:bookmarkStart w:id="1008" w:name="_Toc162969690"/>
      <w:r w:rsidRPr="0037086D">
        <w:rPr>
          <w:rFonts w:hint="eastAsia"/>
        </w:rPr>
        <w:lastRenderedPageBreak/>
        <w:t>总分类账</w:t>
      </w:r>
      <w:bookmarkEnd w:id="1007"/>
      <w:bookmarkEnd w:id="1008"/>
    </w:p>
    <w:p w:rsidR="00C77E2B" w:rsidRPr="00E54A40" w:rsidRDefault="00C77E2B" w:rsidP="009868BD">
      <w:r w:rsidRPr="00E54A40">
        <w:rPr>
          <w:noProof/>
        </w:rPr>
        <w:drawing>
          <wp:inline distT="0" distB="0" distL="0" distR="0" wp14:anchorId="089437F9" wp14:editId="3934071A">
            <wp:extent cx="4071600" cy="1800000"/>
            <wp:effectExtent l="0" t="0" r="5715"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科目在某期间范围内的总分类账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或全部科目进行数据查询。</w:t>
      </w:r>
    </w:p>
    <w:p w:rsidR="00D847B4" w:rsidRPr="0037086D" w:rsidRDefault="00D847B4" w:rsidP="00D847B4">
      <w:pPr>
        <w:pStyle w:val="4"/>
        <w:rPr>
          <w:b/>
        </w:rPr>
      </w:pPr>
      <w:bookmarkStart w:id="1009" w:name="_Toc161755408"/>
      <w:bookmarkStart w:id="1010" w:name="_Toc162969691"/>
      <w:r w:rsidRPr="0037086D">
        <w:rPr>
          <w:rFonts w:hint="eastAsia"/>
        </w:rPr>
        <w:t>多栏账</w:t>
      </w:r>
      <w:bookmarkEnd w:id="1009"/>
      <w:bookmarkEnd w:id="1010"/>
    </w:p>
    <w:p w:rsidR="00C77E2B" w:rsidRPr="00E54A40" w:rsidRDefault="00C77E2B" w:rsidP="009868BD">
      <w:r w:rsidRPr="00E54A40">
        <w:rPr>
          <w:noProof/>
        </w:rPr>
        <w:drawing>
          <wp:inline distT="0" distB="0" distL="0" distR="0" wp14:anchorId="1C013A67" wp14:editId="762A3F9B">
            <wp:extent cx="4071600" cy="1800000"/>
            <wp:effectExtent l="0" t="0" r="5715"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某辅助核算科目的核算项目在查询期间范围内借贷方的发生额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进行数据查询。</w:t>
      </w:r>
    </w:p>
    <w:p w:rsidR="00D847B4" w:rsidRPr="0037086D" w:rsidRDefault="00D847B4" w:rsidP="00D847B4">
      <w:pPr>
        <w:pStyle w:val="4"/>
        <w:rPr>
          <w:b/>
        </w:rPr>
      </w:pPr>
      <w:bookmarkStart w:id="1011" w:name="_Toc161755409"/>
      <w:bookmarkStart w:id="1012" w:name="_Toc162969692"/>
      <w:r w:rsidRPr="0037086D">
        <w:rPr>
          <w:rFonts w:hint="eastAsia"/>
        </w:rPr>
        <w:t>科目余额表</w:t>
      </w:r>
      <w:bookmarkEnd w:id="1011"/>
      <w:bookmarkEnd w:id="1012"/>
    </w:p>
    <w:p w:rsidR="00C77E2B" w:rsidRPr="00E54A40" w:rsidRDefault="00E707A8" w:rsidP="009868BD">
      <w:r>
        <w:rPr>
          <w:noProof/>
        </w:rPr>
        <w:drawing>
          <wp:inline distT="0" distB="0" distL="0" distR="0" wp14:anchorId="14EC8725" wp14:editId="6F9FEB81">
            <wp:extent cx="3310345" cy="1800000"/>
            <wp:effectExtent l="0" t="0" r="444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财务登记的所有会计凭证科目的余额信息。</w:t>
      </w:r>
    </w:p>
    <w:p w:rsidR="00B047A5" w:rsidRPr="0037086D" w:rsidRDefault="00B047A5" w:rsidP="00B047A5">
      <w:r w:rsidRPr="0037086D">
        <w:rPr>
          <w:rFonts w:hint="eastAsia"/>
        </w:rPr>
        <w:t>操作说明：</w:t>
      </w:r>
    </w:p>
    <w:p w:rsidR="00B047A5" w:rsidRDefault="00B047A5" w:rsidP="00B047A5">
      <w:pPr>
        <w:pStyle w:val="11"/>
        <w:rPr>
          <w:rFonts w:hint="eastAsia"/>
        </w:rPr>
      </w:pPr>
      <w:r w:rsidRPr="0037086D">
        <w:rPr>
          <w:rFonts w:hint="eastAsia"/>
        </w:rPr>
        <w:t>选择部分科目或全部科目进行数据查询，需要查询明细数据的时候通过明细账本进行查询。</w:t>
      </w:r>
    </w:p>
    <w:p w:rsidR="00E707A8" w:rsidRDefault="00E707A8" w:rsidP="00E707A8">
      <w:pPr>
        <w:pStyle w:val="11"/>
      </w:pPr>
      <w:r>
        <w:rPr>
          <w:rFonts w:hint="eastAsia"/>
        </w:rPr>
        <w:t>查询条件：</w:t>
      </w:r>
    </w:p>
    <w:p w:rsidR="00E707A8" w:rsidRPr="0037086D" w:rsidRDefault="00E707A8" w:rsidP="00E707A8">
      <w:pPr>
        <w:pStyle w:val="20"/>
      </w:pPr>
      <w:r>
        <w:rPr>
          <w:rFonts w:hint="eastAsia"/>
        </w:rPr>
        <w:t>包含结转损益凭证：勾选后可以将结转损益生成的财务凭证查询出来。</w:t>
      </w:r>
    </w:p>
    <w:p w:rsidR="00B047A5" w:rsidRPr="0037086D" w:rsidRDefault="00B047A5" w:rsidP="00B047A5">
      <w:pPr>
        <w:pStyle w:val="4"/>
        <w:rPr>
          <w:b/>
        </w:rPr>
      </w:pPr>
      <w:bookmarkStart w:id="1013" w:name="_Toc161755410"/>
      <w:bookmarkStart w:id="1014" w:name="_Toc162969693"/>
      <w:r w:rsidRPr="0037086D">
        <w:rPr>
          <w:rFonts w:hint="eastAsia"/>
        </w:rPr>
        <w:lastRenderedPageBreak/>
        <w:t>科目汇总表</w:t>
      </w:r>
      <w:bookmarkEnd w:id="1013"/>
      <w:bookmarkEnd w:id="1014"/>
    </w:p>
    <w:p w:rsidR="00C77E2B" w:rsidRPr="00E54A40" w:rsidRDefault="00C77E2B" w:rsidP="009868BD">
      <w:r w:rsidRPr="00E54A40">
        <w:rPr>
          <w:noProof/>
        </w:rPr>
        <w:drawing>
          <wp:inline distT="0" distB="0" distL="0" distR="0" wp14:anchorId="4AB5D8F0" wp14:editId="3D505850">
            <wp:extent cx="4071600" cy="1800000"/>
            <wp:effectExtent l="0" t="0" r="5715"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某期间范围内科目的汇总发生额数据。</w:t>
      </w:r>
    </w:p>
    <w:p w:rsidR="00B047A5" w:rsidRPr="0037086D" w:rsidRDefault="00B047A5" w:rsidP="00B047A5">
      <w:r w:rsidRPr="0037086D">
        <w:rPr>
          <w:rFonts w:hint="eastAsia"/>
        </w:rPr>
        <w:t>操作说明：</w:t>
      </w:r>
    </w:p>
    <w:p w:rsidR="00B047A5" w:rsidRPr="0037086D" w:rsidRDefault="00B047A5" w:rsidP="00B047A5">
      <w:pPr>
        <w:pStyle w:val="11"/>
      </w:pPr>
      <w:r w:rsidRPr="0037086D">
        <w:rPr>
          <w:rFonts w:hint="eastAsia"/>
        </w:rPr>
        <w:t>可以选择全部凭证或已记账凭证或未记账凭证进行数据查询。</w:t>
      </w:r>
    </w:p>
    <w:p w:rsidR="00B047A5" w:rsidRPr="0037086D" w:rsidRDefault="00B047A5" w:rsidP="00B047A5">
      <w:pPr>
        <w:pStyle w:val="4"/>
        <w:rPr>
          <w:b/>
        </w:rPr>
      </w:pPr>
      <w:bookmarkStart w:id="1015" w:name="_Toc161755411"/>
      <w:bookmarkStart w:id="1016" w:name="_Toc162969694"/>
      <w:r w:rsidRPr="0037086D">
        <w:rPr>
          <w:rFonts w:hint="eastAsia"/>
        </w:rPr>
        <w:t>辅助核算汇总表</w:t>
      </w:r>
      <w:bookmarkEnd w:id="1015"/>
      <w:bookmarkEnd w:id="1016"/>
    </w:p>
    <w:p w:rsidR="00C77E2B" w:rsidRPr="00E54A40" w:rsidRDefault="00C77E2B" w:rsidP="009868BD">
      <w:r w:rsidRPr="00E54A40">
        <w:rPr>
          <w:noProof/>
        </w:rPr>
        <w:drawing>
          <wp:inline distT="0" distB="0" distL="0" distR="0" wp14:anchorId="4E58C8D5" wp14:editId="3F1D7011">
            <wp:extent cx="4071600" cy="1800000"/>
            <wp:effectExtent l="0" t="0" r="5715"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辅助核算项目维度统计辅助核算类科目在某期间范围内的总分类账。</w:t>
      </w:r>
    </w:p>
    <w:p w:rsidR="00B047A5" w:rsidRPr="0037086D" w:rsidRDefault="00B047A5" w:rsidP="00B047A5">
      <w:r w:rsidRPr="0037086D">
        <w:rPr>
          <w:rFonts w:hint="eastAsia"/>
        </w:rPr>
        <w:t>操作说明：</w:t>
      </w:r>
    </w:p>
    <w:p w:rsidR="00B047A5" w:rsidRPr="0037086D" w:rsidRDefault="00B047A5" w:rsidP="00B047A5">
      <w:pPr>
        <w:pStyle w:val="11"/>
      </w:pPr>
      <w:r w:rsidRPr="0037086D">
        <w:rPr>
          <w:rFonts w:hint="eastAsia"/>
        </w:rPr>
        <w:t>选择部分科目进行数据查询，需要查询明细数据的时候通过明细账本进行查询。</w:t>
      </w:r>
    </w:p>
    <w:p w:rsidR="00B047A5" w:rsidRPr="0037086D" w:rsidRDefault="00B047A5" w:rsidP="00B047A5">
      <w:pPr>
        <w:pStyle w:val="4"/>
        <w:rPr>
          <w:b/>
        </w:rPr>
      </w:pPr>
      <w:bookmarkStart w:id="1017" w:name="_Toc161755412"/>
      <w:bookmarkStart w:id="1018" w:name="_Toc162969695"/>
      <w:r w:rsidRPr="0037086D">
        <w:rPr>
          <w:rFonts w:hint="eastAsia"/>
        </w:rPr>
        <w:t>辅助核算余额表</w:t>
      </w:r>
      <w:bookmarkEnd w:id="1017"/>
      <w:bookmarkEnd w:id="1018"/>
    </w:p>
    <w:p w:rsidR="00C77E2B" w:rsidRPr="00E54A40" w:rsidRDefault="00E707A8" w:rsidP="009868BD">
      <w:r>
        <w:rPr>
          <w:noProof/>
        </w:rPr>
        <w:drawing>
          <wp:inline distT="0" distB="0" distL="0" distR="0" wp14:anchorId="49EB6F0D" wp14:editId="5265C462">
            <wp:extent cx="3310345" cy="1800000"/>
            <wp:effectExtent l="0" t="0" r="444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310345" cy="1800000"/>
                    </a:xfrm>
                    <a:prstGeom prst="rect">
                      <a:avLst/>
                    </a:prstGeom>
                  </pic:spPr>
                </pic:pic>
              </a:graphicData>
            </a:graphic>
          </wp:inline>
        </w:drawing>
      </w:r>
    </w:p>
    <w:p w:rsidR="00B047A5" w:rsidRPr="0037086D" w:rsidRDefault="00B047A5" w:rsidP="00B047A5">
      <w:bookmarkStart w:id="1019" w:name="_Toc137544493"/>
      <w:bookmarkStart w:id="1020" w:name="_Toc9601"/>
      <w:r w:rsidRPr="0037086D">
        <w:rPr>
          <w:rFonts w:hint="eastAsia"/>
          <w:bCs/>
        </w:rPr>
        <w:t>功能描述：</w:t>
      </w:r>
      <w:r w:rsidRPr="0037086D">
        <w:rPr>
          <w:rFonts w:hint="eastAsia"/>
        </w:rPr>
        <w:t>统计核算项目科目维度统计在查询期间范围内的余额数据。</w:t>
      </w:r>
    </w:p>
    <w:p w:rsidR="00B047A5" w:rsidRPr="0037086D" w:rsidRDefault="00B047A5" w:rsidP="00B047A5">
      <w:r w:rsidRPr="0037086D">
        <w:rPr>
          <w:rFonts w:hint="eastAsia"/>
        </w:rPr>
        <w:t>操作说明：</w:t>
      </w:r>
    </w:p>
    <w:p w:rsidR="00B047A5" w:rsidRDefault="00B047A5" w:rsidP="00B047A5">
      <w:pPr>
        <w:pStyle w:val="11"/>
        <w:rPr>
          <w:rFonts w:hint="eastAsia"/>
        </w:rPr>
      </w:pPr>
      <w:r w:rsidRPr="0037086D">
        <w:rPr>
          <w:rFonts w:hint="eastAsia"/>
        </w:rPr>
        <w:t>选择部分科目或全部科目进行数据查询，需要查询明细数据的时候通过明细账本进行查询。</w:t>
      </w:r>
    </w:p>
    <w:p w:rsidR="00E707A8" w:rsidRDefault="00E707A8" w:rsidP="00E707A8">
      <w:pPr>
        <w:pStyle w:val="11"/>
      </w:pPr>
      <w:r>
        <w:rPr>
          <w:rFonts w:hint="eastAsia"/>
        </w:rPr>
        <w:t>查询条件：</w:t>
      </w:r>
    </w:p>
    <w:p w:rsidR="00E707A8" w:rsidRPr="0037086D" w:rsidRDefault="00E707A8" w:rsidP="00E707A8">
      <w:pPr>
        <w:pStyle w:val="20"/>
      </w:pPr>
      <w:r>
        <w:rPr>
          <w:rFonts w:hint="eastAsia"/>
        </w:rPr>
        <w:t>包含结转损益凭证：勾选后可以将结转损益生成的财务凭证查询出来。</w:t>
      </w:r>
    </w:p>
    <w:p w:rsidR="00B047A5" w:rsidRDefault="00B047A5" w:rsidP="00B047A5">
      <w:pPr>
        <w:pStyle w:val="4"/>
      </w:pPr>
      <w:bookmarkStart w:id="1021" w:name="_Toc161755413"/>
      <w:bookmarkStart w:id="1022" w:name="_Toc162969696"/>
      <w:r w:rsidRPr="009F1BCB">
        <w:rPr>
          <w:rFonts w:hint="eastAsia"/>
        </w:rPr>
        <w:lastRenderedPageBreak/>
        <w:t>部门损益表</w:t>
      </w:r>
      <w:bookmarkEnd w:id="1021"/>
      <w:bookmarkEnd w:id="1022"/>
    </w:p>
    <w:p w:rsidR="00C77E2B" w:rsidRDefault="00C77E2B" w:rsidP="009868BD">
      <w:r>
        <w:rPr>
          <w:noProof/>
        </w:rPr>
        <w:drawing>
          <wp:inline distT="0" distB="0" distL="0" distR="0" wp14:anchorId="31900566" wp14:editId="7D2BF96F">
            <wp:extent cx="3310345" cy="1800000"/>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Pr>
          <w:rFonts w:hint="eastAsia"/>
        </w:rPr>
        <w:t>统计部门</w:t>
      </w:r>
      <w:r w:rsidRPr="0037086D">
        <w:rPr>
          <w:rFonts w:hint="eastAsia"/>
        </w:rPr>
        <w:t>在某一期间段内盈利状况。</w:t>
      </w:r>
    </w:p>
    <w:p w:rsidR="00B047A5" w:rsidRPr="0037086D" w:rsidRDefault="00B047A5" w:rsidP="00B047A5">
      <w:r w:rsidRPr="0037086D">
        <w:rPr>
          <w:rFonts w:hint="eastAsia"/>
        </w:rPr>
        <w:t>操作说明：</w:t>
      </w:r>
    </w:p>
    <w:p w:rsidR="00B047A5" w:rsidRDefault="00B047A5" w:rsidP="00B047A5">
      <w:pPr>
        <w:pStyle w:val="11"/>
      </w:pPr>
      <w:r>
        <w:rPr>
          <w:rFonts w:hint="eastAsia"/>
        </w:rPr>
        <w:t>按部门统计</w:t>
      </w:r>
      <w:r w:rsidRPr="0037086D">
        <w:rPr>
          <w:rFonts w:hint="eastAsia"/>
        </w:rPr>
        <w:t>在某一期间段内盈利状况</w:t>
      </w:r>
      <w:r>
        <w:rPr>
          <w:rFonts w:hint="eastAsia"/>
        </w:rPr>
        <w:t>，部门支持多选，选择子节点等。</w:t>
      </w:r>
    </w:p>
    <w:p w:rsidR="00B047A5" w:rsidRDefault="00B047A5" w:rsidP="00B047A5">
      <w:pPr>
        <w:pStyle w:val="4"/>
      </w:pPr>
      <w:bookmarkStart w:id="1023" w:name="_Toc161755414"/>
      <w:bookmarkStart w:id="1024" w:name="_Toc162969697"/>
      <w:r w:rsidRPr="00B140EB">
        <w:rPr>
          <w:rFonts w:hint="eastAsia"/>
        </w:rPr>
        <w:t>年度损益分析表</w:t>
      </w:r>
      <w:bookmarkEnd w:id="1023"/>
      <w:bookmarkEnd w:id="1024"/>
    </w:p>
    <w:p w:rsidR="00C77E2B" w:rsidRDefault="00C77E2B" w:rsidP="009868BD">
      <w:r w:rsidRPr="00103128">
        <w:rPr>
          <w:noProof/>
        </w:rPr>
        <w:t xml:space="preserve"> </w:t>
      </w:r>
      <w:r>
        <w:rPr>
          <w:noProof/>
        </w:rPr>
        <w:drawing>
          <wp:inline distT="0" distB="0" distL="0" distR="0" wp14:anchorId="1B0D204C" wp14:editId="619CB895">
            <wp:extent cx="3310345" cy="1800000"/>
            <wp:effectExtent l="0" t="0" r="444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310345" cy="1800000"/>
                    </a:xfrm>
                    <a:prstGeom prst="rect">
                      <a:avLst/>
                    </a:prstGeom>
                  </pic:spPr>
                </pic:pic>
              </a:graphicData>
            </a:graphic>
          </wp:inline>
        </w:drawing>
      </w:r>
    </w:p>
    <w:bookmarkEnd w:id="1019"/>
    <w:bookmarkEnd w:id="1020"/>
    <w:p w:rsidR="00B047A5" w:rsidRPr="0037086D" w:rsidRDefault="00B047A5" w:rsidP="00B047A5">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rsidR="00B047A5" w:rsidRPr="0037086D" w:rsidRDefault="00B047A5" w:rsidP="00B047A5">
      <w:r w:rsidRPr="0037086D">
        <w:rPr>
          <w:rFonts w:hint="eastAsia"/>
        </w:rPr>
        <w:t>操作说明：</w:t>
      </w:r>
    </w:p>
    <w:p w:rsidR="00B047A5" w:rsidRPr="00B140EB" w:rsidRDefault="00B047A5" w:rsidP="00B047A5">
      <w:pPr>
        <w:pStyle w:val="11"/>
      </w:pPr>
      <w:r>
        <w:rPr>
          <w:rFonts w:hint="eastAsia"/>
        </w:rPr>
        <w:t>选择具体的年度之后，按设置的会计期间统计各期间的损益数据。</w:t>
      </w:r>
    </w:p>
    <w:p w:rsidR="00B047A5" w:rsidRPr="0037086D" w:rsidRDefault="00B047A5" w:rsidP="00B047A5">
      <w:pPr>
        <w:pStyle w:val="4"/>
        <w:rPr>
          <w:b/>
        </w:rPr>
      </w:pPr>
      <w:bookmarkStart w:id="1025" w:name="_Toc161755415"/>
      <w:bookmarkStart w:id="1026" w:name="_Toc162969698"/>
      <w:r w:rsidRPr="0037086D">
        <w:rPr>
          <w:rFonts w:hint="eastAsia"/>
        </w:rPr>
        <w:t>利润表</w:t>
      </w:r>
      <w:bookmarkEnd w:id="1025"/>
      <w:bookmarkEnd w:id="1026"/>
    </w:p>
    <w:p w:rsidR="00C77E2B" w:rsidRPr="00E54A40" w:rsidRDefault="00C77E2B" w:rsidP="009868BD">
      <w:r w:rsidRPr="00E54A40">
        <w:rPr>
          <w:noProof/>
        </w:rPr>
        <w:drawing>
          <wp:inline distT="0" distB="0" distL="0" distR="0" wp14:anchorId="54621614" wp14:editId="51F5D0F6">
            <wp:extent cx="4071600" cy="1800000"/>
            <wp:effectExtent l="0" t="0" r="5715"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公司在某一期间段内盈利状况。</w:t>
      </w:r>
    </w:p>
    <w:p w:rsidR="00B047A5" w:rsidRPr="0037086D" w:rsidRDefault="00B047A5" w:rsidP="00B047A5">
      <w:r w:rsidRPr="0037086D">
        <w:rPr>
          <w:rFonts w:hint="eastAsia"/>
        </w:rPr>
        <w:t>操作说明：</w:t>
      </w:r>
    </w:p>
    <w:p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rsidR="00B047A5" w:rsidRPr="0037086D" w:rsidRDefault="00B047A5" w:rsidP="00B047A5">
      <w:r>
        <w:rPr>
          <w:rFonts w:hint="eastAsia"/>
        </w:rPr>
        <w:t>【</w:t>
      </w:r>
      <w:r w:rsidRPr="0037086D">
        <w:rPr>
          <w:rFonts w:hint="eastAsia"/>
        </w:rPr>
        <w:t>报表保存</w:t>
      </w:r>
      <w:r>
        <w:rPr>
          <w:rFonts w:hint="eastAsia"/>
        </w:rPr>
        <w:t>】</w:t>
      </w:r>
      <w:r w:rsidRPr="0037086D">
        <w:rPr>
          <w:rFonts w:hint="eastAsia"/>
        </w:rPr>
        <w:t>：将利润表信息进行保存。</w:t>
      </w:r>
    </w:p>
    <w:p w:rsidR="00B047A5" w:rsidRPr="0037086D"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rsidR="00B047A5" w:rsidRPr="0037086D" w:rsidRDefault="00B047A5" w:rsidP="00B047A5">
      <w:pPr>
        <w:pStyle w:val="4"/>
        <w:rPr>
          <w:b/>
        </w:rPr>
      </w:pPr>
      <w:bookmarkStart w:id="1027" w:name="_Toc161755416"/>
      <w:bookmarkStart w:id="1028" w:name="_Toc162969699"/>
      <w:r w:rsidRPr="0037086D">
        <w:rPr>
          <w:rFonts w:hint="eastAsia"/>
        </w:rPr>
        <w:lastRenderedPageBreak/>
        <w:t>资产负债表</w:t>
      </w:r>
      <w:bookmarkEnd w:id="1027"/>
      <w:bookmarkEnd w:id="1028"/>
    </w:p>
    <w:p w:rsidR="00C77E2B" w:rsidRPr="00E54A40" w:rsidRDefault="00C77E2B" w:rsidP="009868BD">
      <w:r w:rsidRPr="00E54A40">
        <w:rPr>
          <w:noProof/>
        </w:rPr>
        <w:drawing>
          <wp:inline distT="0" distB="0" distL="0" distR="0" wp14:anchorId="5E5E4315" wp14:editId="61407509">
            <wp:extent cx="4071600" cy="1800000"/>
            <wp:effectExtent l="0" t="0" r="5715"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公司在某一时点的财务状况。</w:t>
      </w:r>
    </w:p>
    <w:p w:rsidR="00B047A5" w:rsidRPr="0037086D" w:rsidRDefault="00B047A5" w:rsidP="00B047A5">
      <w:r w:rsidRPr="0037086D">
        <w:rPr>
          <w:rFonts w:hint="eastAsia"/>
        </w:rPr>
        <w:t>操作说明：</w:t>
      </w:r>
    </w:p>
    <w:p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rsidR="00B047A5" w:rsidRPr="0037086D" w:rsidRDefault="00B047A5" w:rsidP="00B047A5">
      <w:r>
        <w:rPr>
          <w:rFonts w:hint="eastAsia"/>
        </w:rPr>
        <w:t>【</w:t>
      </w:r>
      <w:r w:rsidRPr="0037086D">
        <w:rPr>
          <w:rFonts w:hint="eastAsia"/>
        </w:rPr>
        <w:t>报表保存</w:t>
      </w:r>
      <w:r>
        <w:rPr>
          <w:rFonts w:hint="eastAsia"/>
        </w:rPr>
        <w:t>】</w:t>
      </w:r>
      <w:r w:rsidRPr="0037086D">
        <w:rPr>
          <w:rFonts w:hint="eastAsia"/>
        </w:rPr>
        <w:t>：将利润表信息进行保存。</w:t>
      </w:r>
    </w:p>
    <w:p w:rsidR="00B047A5"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rsidR="00F20280" w:rsidRDefault="00F20280" w:rsidP="00F20280">
      <w:pPr>
        <w:pStyle w:val="30"/>
        <w:ind w:left="720" w:firstLineChars="0" w:hanging="720"/>
      </w:pPr>
      <w:bookmarkStart w:id="1029" w:name="_Toc161847364"/>
      <w:bookmarkStart w:id="1030" w:name="_Toc162969700"/>
      <w:r>
        <w:rPr>
          <w:rFonts w:hint="eastAsia"/>
        </w:rPr>
        <w:t>现金流量</w:t>
      </w:r>
      <w:bookmarkEnd w:id="1029"/>
      <w:bookmarkEnd w:id="1030"/>
    </w:p>
    <w:p w:rsidR="00F20280" w:rsidRDefault="00F20280" w:rsidP="00F20280">
      <w:pPr>
        <w:pStyle w:val="4"/>
      </w:pPr>
      <w:bookmarkStart w:id="1031" w:name="_Toc161847365"/>
      <w:bookmarkStart w:id="1032" w:name="_Toc162969701"/>
      <w:r>
        <w:rPr>
          <w:rFonts w:hint="eastAsia"/>
        </w:rPr>
        <w:t>现金流量项目设置</w:t>
      </w:r>
      <w:bookmarkEnd w:id="1031"/>
      <w:bookmarkEnd w:id="1032"/>
    </w:p>
    <w:p w:rsidR="00F20280" w:rsidRDefault="00233DAE" w:rsidP="00F20280">
      <w:pPr>
        <w:rPr>
          <w:bCs/>
        </w:rPr>
      </w:pPr>
      <w:r>
        <w:rPr>
          <w:noProof/>
        </w:rPr>
        <w:drawing>
          <wp:inline distT="0" distB="0" distL="0" distR="0" wp14:anchorId="6EC7DBE6" wp14:editId="68A7D92E">
            <wp:extent cx="3310345" cy="1800000"/>
            <wp:effectExtent l="0" t="0" r="444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310345"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设置现金流量项目的流入或流出名称</w:t>
      </w:r>
      <w:r w:rsidRPr="0037086D">
        <w:rPr>
          <w:rFonts w:hint="eastAsia"/>
        </w:rPr>
        <w:t>。</w:t>
      </w:r>
    </w:p>
    <w:p w:rsidR="00F20280" w:rsidRPr="0037086D" w:rsidRDefault="00F20280" w:rsidP="00F20280">
      <w:r w:rsidRPr="0037086D">
        <w:rPr>
          <w:rFonts w:hint="eastAsia"/>
        </w:rPr>
        <w:t>操作说明：</w:t>
      </w:r>
    </w:p>
    <w:p w:rsidR="00F20280" w:rsidRPr="0018285E" w:rsidRDefault="00F20280" w:rsidP="00F20280">
      <w:r>
        <w:rPr>
          <w:rFonts w:hint="eastAsia"/>
        </w:rPr>
        <w:t>【引入预制数据】：默认现金流量设置为空，点击按钮“引入预制数据”会自动将预制的数据引入到现金流量，一旦引入或自己新增后，该按钮则会自动隐藏。</w:t>
      </w:r>
    </w:p>
    <w:p w:rsidR="00F20280" w:rsidRDefault="00F20280" w:rsidP="00F20280">
      <w:r>
        <w:rPr>
          <w:rFonts w:hint="eastAsia"/>
        </w:rPr>
        <w:t>【新增】：新增现金流量项目。</w:t>
      </w:r>
    </w:p>
    <w:p w:rsidR="00F20280" w:rsidRDefault="00F20280" w:rsidP="00F20280">
      <w:r>
        <w:rPr>
          <w:rFonts w:hint="eastAsia"/>
        </w:rPr>
        <w:t>【修改】：修改现金流量项目。</w:t>
      </w:r>
    </w:p>
    <w:p w:rsidR="00F20280" w:rsidRDefault="00F20280" w:rsidP="00F20280">
      <w:r>
        <w:rPr>
          <w:rFonts w:hint="eastAsia"/>
        </w:rPr>
        <w:t>【删除】：删除现金流量项目，在删除的时候会判断该项目是否使用，如果已经使用则不能删除。</w:t>
      </w:r>
    </w:p>
    <w:p w:rsidR="00F20280" w:rsidRDefault="00F20280" w:rsidP="00F20280">
      <w:pPr>
        <w:pStyle w:val="4"/>
      </w:pPr>
      <w:bookmarkStart w:id="1033" w:name="_Toc161847366"/>
      <w:bookmarkStart w:id="1034" w:name="_Toc162969702"/>
      <w:r>
        <w:rPr>
          <w:rFonts w:hint="eastAsia"/>
        </w:rPr>
        <w:lastRenderedPageBreak/>
        <w:t>现金流量初始数据</w:t>
      </w:r>
      <w:bookmarkEnd w:id="1033"/>
      <w:bookmarkEnd w:id="1034"/>
    </w:p>
    <w:p w:rsidR="00F20280" w:rsidRDefault="00233DAE" w:rsidP="00F20280">
      <w:pPr>
        <w:rPr>
          <w:bCs/>
        </w:rPr>
      </w:pPr>
      <w:r>
        <w:rPr>
          <w:noProof/>
        </w:rPr>
        <w:drawing>
          <wp:inline distT="0" distB="0" distL="0" distR="0" wp14:anchorId="490377AD" wp14:editId="4B78BFB9">
            <wp:extent cx="3310345" cy="1800000"/>
            <wp:effectExtent l="0" t="0" r="444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310345" cy="1800000"/>
                    </a:xfrm>
                    <a:prstGeom prst="rect">
                      <a:avLst/>
                    </a:prstGeom>
                  </pic:spPr>
                </pic:pic>
              </a:graphicData>
            </a:graphic>
          </wp:inline>
        </w:drawing>
      </w:r>
    </w:p>
    <w:p w:rsidR="00F20280" w:rsidRPr="0037086D" w:rsidRDefault="00F20280" w:rsidP="00F20280">
      <w:r w:rsidRPr="0037086D">
        <w:rPr>
          <w:rFonts w:hint="eastAsia"/>
          <w:bCs/>
        </w:rPr>
        <w:t>功能描述：</w:t>
      </w:r>
      <w:r w:rsidRPr="00E0794F">
        <w:rPr>
          <w:rFonts w:hint="eastAsia"/>
        </w:rPr>
        <w:t>手工录入开账之前的现金流量本年累计数据</w:t>
      </w:r>
      <w:r w:rsidRPr="0037086D">
        <w:rPr>
          <w:rFonts w:hint="eastAsia"/>
        </w:rPr>
        <w:t>。</w:t>
      </w:r>
    </w:p>
    <w:p w:rsidR="00F20280" w:rsidRDefault="00F20280" w:rsidP="00F20280">
      <w:r w:rsidRPr="0037086D">
        <w:rPr>
          <w:rFonts w:hint="eastAsia"/>
        </w:rPr>
        <w:t>操作说明：</w:t>
      </w:r>
    </w:p>
    <w:p w:rsidR="00F20280" w:rsidRDefault="00F20280" w:rsidP="00F20280">
      <w:r>
        <w:rPr>
          <w:rFonts w:hint="eastAsia"/>
        </w:rPr>
        <w:t>【录入方式】：在“本年累计”中直接录入项目对应的本年累计金额。</w:t>
      </w:r>
    </w:p>
    <w:p w:rsidR="00F20280" w:rsidRPr="0037086D" w:rsidRDefault="00F20280" w:rsidP="00F20280">
      <w:r>
        <w:rPr>
          <w:rFonts w:hint="eastAsia"/>
        </w:rPr>
        <w:t>【保存】：光标离开后会自动执行保存操作。也可以通过“保存”按钮对录入的本年累计数据进行保存。</w:t>
      </w:r>
    </w:p>
    <w:p w:rsidR="00F20280" w:rsidRDefault="00F20280" w:rsidP="00F20280">
      <w:pPr>
        <w:pStyle w:val="4"/>
      </w:pPr>
      <w:bookmarkStart w:id="1035" w:name="_Toc161847367"/>
      <w:bookmarkStart w:id="1036" w:name="_Toc162969703"/>
      <w:r>
        <w:rPr>
          <w:rFonts w:hint="eastAsia"/>
        </w:rPr>
        <w:t>现金流量数据分配</w:t>
      </w:r>
      <w:bookmarkEnd w:id="1035"/>
      <w:bookmarkEnd w:id="1036"/>
    </w:p>
    <w:p w:rsidR="00F20280" w:rsidRDefault="00233DAE" w:rsidP="00F20280">
      <w:pPr>
        <w:rPr>
          <w:bCs/>
        </w:rPr>
      </w:pPr>
      <w:r>
        <w:rPr>
          <w:noProof/>
        </w:rPr>
        <w:drawing>
          <wp:inline distT="0" distB="0" distL="0" distR="0" wp14:anchorId="4993AF08" wp14:editId="2C4A0F69">
            <wp:extent cx="3310345" cy="1800000"/>
            <wp:effectExtent l="0" t="0" r="444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310345"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查询财务凭证对应的已分配现金流量项目</w:t>
      </w:r>
      <w:r w:rsidRPr="0037086D">
        <w:rPr>
          <w:rFonts w:hint="eastAsia"/>
        </w:rPr>
        <w:t>。</w:t>
      </w:r>
    </w:p>
    <w:p w:rsidR="00F20280" w:rsidRDefault="00F20280" w:rsidP="00F20280">
      <w:r w:rsidRPr="0037086D">
        <w:rPr>
          <w:rFonts w:hint="eastAsia"/>
        </w:rPr>
        <w:t>操作说明：</w:t>
      </w:r>
    </w:p>
    <w:p w:rsidR="00F20280" w:rsidRDefault="00F20280" w:rsidP="00F20280">
      <w:r>
        <w:rPr>
          <w:rFonts w:hint="eastAsia"/>
        </w:rPr>
        <w:t>【自动分配】：当财务凭证一旦保存后，就会根据项目设置的借贷科目自动分配对应的项目；在修改凭证的时候则会将已分配的自动删除，然后根据最新的分录进行分配。</w:t>
      </w:r>
    </w:p>
    <w:p w:rsidR="00F20280" w:rsidRDefault="00F20280" w:rsidP="00F20280">
      <w:r>
        <w:rPr>
          <w:rFonts w:hint="eastAsia"/>
        </w:rPr>
        <w:t>【现金流量】：查看/修改凭证对应的流量项目，当凭证被锁定后则不能进行操作。</w:t>
      </w:r>
    </w:p>
    <w:p w:rsidR="00F20280" w:rsidRDefault="00F20280" w:rsidP="00F20280">
      <w:r>
        <w:rPr>
          <w:rFonts w:hint="eastAsia"/>
        </w:rPr>
        <w:t>【锁定】：批量锁定财务凭证，不能再对锁定的凭证进行现金流量分配。</w:t>
      </w:r>
    </w:p>
    <w:p w:rsidR="00F20280" w:rsidRPr="0037086D" w:rsidRDefault="00F20280" w:rsidP="00F20280">
      <w:r>
        <w:rPr>
          <w:rFonts w:hint="eastAsia"/>
        </w:rPr>
        <w:t>【解锁】：批量解锁已锁定的凭证，恢复凭证进行现金流量分配功能。</w:t>
      </w:r>
    </w:p>
    <w:p w:rsidR="00F20280" w:rsidRDefault="00F20280" w:rsidP="00F20280">
      <w:pPr>
        <w:pStyle w:val="4"/>
      </w:pPr>
      <w:bookmarkStart w:id="1037" w:name="_Toc161847368"/>
      <w:bookmarkStart w:id="1038" w:name="_Toc162969704"/>
      <w:r>
        <w:rPr>
          <w:rFonts w:hint="eastAsia"/>
        </w:rPr>
        <w:t>现金流量表</w:t>
      </w:r>
      <w:bookmarkEnd w:id="1037"/>
      <w:bookmarkEnd w:id="1038"/>
    </w:p>
    <w:p w:rsidR="00F20280" w:rsidRDefault="00233DAE" w:rsidP="00F20280">
      <w:pPr>
        <w:rPr>
          <w:bCs/>
        </w:rPr>
      </w:pPr>
      <w:r>
        <w:rPr>
          <w:noProof/>
        </w:rPr>
        <w:drawing>
          <wp:inline distT="0" distB="0" distL="0" distR="0" wp14:anchorId="65C9F02B" wp14:editId="16F94A1F">
            <wp:extent cx="3310345" cy="1800000"/>
            <wp:effectExtent l="0" t="0" r="444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310345"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查询现金流量数据</w:t>
      </w:r>
      <w:r w:rsidRPr="0037086D">
        <w:rPr>
          <w:rFonts w:hint="eastAsia"/>
        </w:rPr>
        <w:t>。</w:t>
      </w:r>
    </w:p>
    <w:p w:rsidR="00F20280" w:rsidRDefault="00F20280" w:rsidP="00F20280">
      <w:r w:rsidRPr="0037086D">
        <w:rPr>
          <w:rFonts w:hint="eastAsia"/>
        </w:rPr>
        <w:lastRenderedPageBreak/>
        <w:t>操作说明：</w:t>
      </w:r>
    </w:p>
    <w:p w:rsidR="00F20280" w:rsidRDefault="00F20280" w:rsidP="00F20280">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rsidR="00F20280" w:rsidRDefault="00F20280" w:rsidP="00F20280">
      <w:r>
        <w:t>【报表重算】：对报表公式进行重新计量。</w:t>
      </w:r>
    </w:p>
    <w:p w:rsidR="00F20280" w:rsidRDefault="00F20280" w:rsidP="00F20280">
      <w:r>
        <w:rPr>
          <w:rFonts w:hint="eastAsia"/>
        </w:rPr>
        <w:t>【报表保存】：保存当前查询的数据。</w:t>
      </w:r>
    </w:p>
    <w:p w:rsidR="00F20280" w:rsidRDefault="00F20280" w:rsidP="00F20280">
      <w:r>
        <w:rPr>
          <w:rFonts w:hint="eastAsia"/>
        </w:rPr>
        <w:t>【删除】：删除已经保存的查询数据。</w:t>
      </w:r>
    </w:p>
    <w:p w:rsidR="00B047A5" w:rsidRDefault="00B047A5" w:rsidP="00B047A5">
      <w:pPr>
        <w:pStyle w:val="2"/>
        <w:ind w:left="578"/>
      </w:pPr>
      <w:bookmarkStart w:id="1039" w:name="_Toc161755417"/>
      <w:bookmarkStart w:id="1040" w:name="_Toc162969705"/>
      <w:r>
        <w:rPr>
          <w:rFonts w:hint="eastAsia"/>
        </w:rPr>
        <w:t>固定资产</w:t>
      </w:r>
      <w:bookmarkEnd w:id="1039"/>
      <w:bookmarkEnd w:id="1040"/>
    </w:p>
    <w:p w:rsidR="00B047A5" w:rsidRDefault="00B047A5" w:rsidP="00B047A5">
      <w:pPr>
        <w:pStyle w:val="30"/>
        <w:ind w:left="720" w:firstLineChars="0" w:hanging="720"/>
      </w:pPr>
      <w:bookmarkStart w:id="1041" w:name="_Toc161755418"/>
      <w:bookmarkStart w:id="1042" w:name="_Toc162969706"/>
      <w:r>
        <w:rPr>
          <w:rFonts w:hint="eastAsia"/>
        </w:rPr>
        <w:t>资产资料</w:t>
      </w:r>
      <w:bookmarkEnd w:id="1041"/>
      <w:bookmarkEnd w:id="1042"/>
    </w:p>
    <w:p w:rsidR="00B047A5" w:rsidRDefault="00B047A5" w:rsidP="00B047A5">
      <w:pPr>
        <w:pStyle w:val="4"/>
      </w:pPr>
      <w:bookmarkStart w:id="1043" w:name="_Toc161755419"/>
      <w:bookmarkStart w:id="1044" w:name="_Toc162969707"/>
      <w:r>
        <w:rPr>
          <w:rFonts w:hint="eastAsia"/>
        </w:rPr>
        <w:t>资产类别</w:t>
      </w:r>
      <w:bookmarkEnd w:id="1043"/>
      <w:bookmarkEnd w:id="1044"/>
    </w:p>
    <w:p w:rsidR="00C77E2B" w:rsidRDefault="00C77E2B" w:rsidP="009868BD">
      <w:pPr>
        <w:rPr>
          <w:bCs/>
        </w:rPr>
      </w:pPr>
      <w:r>
        <w:rPr>
          <w:noProof/>
        </w:rPr>
        <w:drawing>
          <wp:inline distT="0" distB="0" distL="0" distR="0" wp14:anchorId="00D6D681" wp14:editId="4CEFCC7C">
            <wp:extent cx="3310345" cy="1800000"/>
            <wp:effectExtent l="0" t="0" r="444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资产类别</w:t>
      </w:r>
      <w:r w:rsidRPr="0037086D">
        <w:rPr>
          <w:rFonts w:hint="eastAsia"/>
        </w:rPr>
        <w:t>。</w:t>
      </w:r>
    </w:p>
    <w:p w:rsidR="00B047A5" w:rsidRPr="0037086D" w:rsidRDefault="00B047A5" w:rsidP="00B047A5">
      <w:r w:rsidRPr="0037086D">
        <w:rPr>
          <w:rFonts w:hint="eastAsia"/>
        </w:rPr>
        <w:t>操作说明：</w:t>
      </w:r>
    </w:p>
    <w:p w:rsidR="00B047A5" w:rsidRDefault="00B047A5" w:rsidP="00B047A5">
      <w:r>
        <w:rPr>
          <w:rFonts w:hint="eastAsia"/>
        </w:rPr>
        <w:t>【对于折旧方法】：现在提供了“平均年限法、平均年限法</w:t>
      </w:r>
      <w:r>
        <w:t>(</w:t>
      </w:r>
      <w:r>
        <w:rPr>
          <w:rFonts w:hint="eastAsia"/>
        </w:rPr>
        <w:t>二</w:t>
      </w:r>
      <w:r>
        <w:t>)</w:t>
      </w:r>
      <w:r>
        <w:rPr>
          <w:rFonts w:hint="eastAsia"/>
        </w:rPr>
        <w:t>、年数总和法、双倍余额递减法、工作量法、不折旧”等几种方式。</w:t>
      </w:r>
    </w:p>
    <w:p w:rsidR="00B047A5" w:rsidRDefault="00B047A5" w:rsidP="00B047A5">
      <w:pPr>
        <w:pStyle w:val="11"/>
      </w:pPr>
      <w:r>
        <w:rPr>
          <w:rFonts w:hint="eastAsia"/>
        </w:rPr>
        <w:t>具体折旧方式的计算方法如下：</w:t>
      </w:r>
    </w:p>
    <w:tbl>
      <w:tblPr>
        <w:tblStyle w:val="a8"/>
        <w:tblW w:w="0" w:type="auto"/>
        <w:tblLook w:val="04A0" w:firstRow="1" w:lastRow="0" w:firstColumn="1" w:lastColumn="0" w:noHBand="0" w:noVBand="1"/>
      </w:tblPr>
      <w:tblGrid>
        <w:gridCol w:w="1668"/>
        <w:gridCol w:w="6854"/>
      </w:tblGrid>
      <w:tr w:rsidR="00B047A5" w:rsidTr="001762D4">
        <w:tc>
          <w:tcPr>
            <w:tcW w:w="1668" w:type="dxa"/>
            <w:shd w:val="clear" w:color="auto" w:fill="D9D9D9" w:themeFill="background1" w:themeFillShade="D9"/>
          </w:tcPr>
          <w:p w:rsidR="00B047A5" w:rsidRDefault="00B047A5" w:rsidP="001762D4">
            <w:r>
              <w:rPr>
                <w:rFonts w:hint="eastAsia"/>
              </w:rPr>
              <w:t>折旧方法</w:t>
            </w:r>
          </w:p>
        </w:tc>
        <w:tc>
          <w:tcPr>
            <w:tcW w:w="6854" w:type="dxa"/>
            <w:shd w:val="clear" w:color="auto" w:fill="D9D9D9" w:themeFill="background1" w:themeFillShade="D9"/>
          </w:tcPr>
          <w:p w:rsidR="00B047A5" w:rsidRDefault="00B047A5" w:rsidP="001762D4">
            <w:r>
              <w:rPr>
                <w:rFonts w:hint="eastAsia"/>
              </w:rPr>
              <w:t>计算公式</w:t>
            </w:r>
          </w:p>
        </w:tc>
      </w:tr>
      <w:tr w:rsidR="00B047A5" w:rsidTr="001762D4">
        <w:tc>
          <w:tcPr>
            <w:tcW w:w="1668" w:type="dxa"/>
          </w:tcPr>
          <w:p w:rsidR="00B047A5" w:rsidRDefault="00B047A5" w:rsidP="001762D4">
            <w:r>
              <w:rPr>
                <w:rFonts w:hint="eastAsia"/>
              </w:rPr>
              <w:t>平均年限法、</w:t>
            </w:r>
          </w:p>
        </w:tc>
        <w:tc>
          <w:tcPr>
            <w:tcW w:w="6854" w:type="dxa"/>
          </w:tcPr>
          <w:p w:rsidR="00B047A5" w:rsidRDefault="00B047A5" w:rsidP="001762D4">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rsidR="00B047A5" w:rsidRDefault="00B047A5" w:rsidP="001762D4">
            <w:r>
              <w:rPr>
                <w:rFonts w:hint="eastAsia"/>
              </w:rPr>
              <w:t>月折旧率</w:t>
            </w:r>
            <w:r>
              <w:t>(%)</w:t>
            </w:r>
            <w:r>
              <w:rPr>
                <w:rFonts w:hint="eastAsia"/>
              </w:rPr>
              <w:t>＝月折旧额</w:t>
            </w:r>
            <w:r>
              <w:t>÷</w:t>
            </w:r>
            <w:r>
              <w:rPr>
                <w:rFonts w:hint="eastAsia"/>
              </w:rPr>
              <w:t>原值</w:t>
            </w:r>
            <w:r>
              <w:t>×100</w:t>
            </w:r>
            <w:r>
              <w:rPr>
                <w:rFonts w:hint="eastAsia"/>
              </w:rPr>
              <w:t>；</w:t>
            </w:r>
          </w:p>
          <w:p w:rsidR="00B047A5" w:rsidRDefault="00B047A5" w:rsidP="001762D4">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rsidR="00B047A5" w:rsidRDefault="00B047A5" w:rsidP="001762D4">
            <w:r>
              <w:rPr>
                <w:rFonts w:hint="eastAsia"/>
              </w:rPr>
              <w:t>每个月的折旧额一样；</w:t>
            </w:r>
          </w:p>
        </w:tc>
      </w:tr>
      <w:tr w:rsidR="00B047A5" w:rsidTr="001762D4">
        <w:tc>
          <w:tcPr>
            <w:tcW w:w="1668" w:type="dxa"/>
          </w:tcPr>
          <w:p w:rsidR="00B047A5" w:rsidRDefault="00B047A5" w:rsidP="001762D4">
            <w:r>
              <w:rPr>
                <w:rFonts w:hint="eastAsia"/>
              </w:rPr>
              <w:t>平均年限法</w:t>
            </w:r>
            <w:r>
              <w:t>(</w:t>
            </w:r>
            <w:r>
              <w:rPr>
                <w:rFonts w:hint="eastAsia"/>
              </w:rPr>
              <w:t>二</w:t>
            </w:r>
            <w:r>
              <w:t>)</w:t>
            </w:r>
            <w:r>
              <w:rPr>
                <w:rFonts w:hint="eastAsia"/>
              </w:rPr>
              <w:t>、</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rsidR="00B047A5" w:rsidRDefault="00B047A5" w:rsidP="001762D4">
            <w:r>
              <w:rPr>
                <w:rFonts w:hint="eastAsia"/>
              </w:rPr>
              <w:t>月折旧额＝入账原值</w:t>
            </w:r>
            <w:r>
              <w:t>×</w:t>
            </w:r>
            <w:r>
              <w:rPr>
                <w:rFonts w:hint="eastAsia"/>
              </w:rPr>
              <w:t>月折旧率；</w:t>
            </w:r>
          </w:p>
          <w:p w:rsidR="00B047A5" w:rsidRDefault="00B047A5" w:rsidP="001762D4">
            <w:r>
              <w:rPr>
                <w:rFonts w:hint="eastAsia"/>
              </w:rPr>
              <w:t>每个月的折旧额一样；</w:t>
            </w:r>
          </w:p>
        </w:tc>
      </w:tr>
      <w:tr w:rsidR="00B047A5" w:rsidTr="001762D4">
        <w:tc>
          <w:tcPr>
            <w:tcW w:w="1668" w:type="dxa"/>
          </w:tcPr>
          <w:p w:rsidR="00B047A5" w:rsidRDefault="00B047A5" w:rsidP="001762D4">
            <w:r>
              <w:rPr>
                <w:rFonts w:hint="eastAsia"/>
              </w:rPr>
              <w:t>年数总和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计算的开始日期，用入账日期来判断折旧年份的开始日期：</w:t>
            </w:r>
          </w:p>
          <w:p w:rsidR="00B047A5" w:rsidRDefault="00B047A5" w:rsidP="001762D4">
            <w:r>
              <w:rPr>
                <w:rFonts w:hint="eastAsia"/>
              </w:rPr>
              <w:t>如果折旧政策为【新增当期计提】则用入账日期的所在期间作为资产折旧开始期间；</w:t>
            </w:r>
          </w:p>
          <w:p w:rsidR="00B047A5" w:rsidRDefault="00B047A5" w:rsidP="001762D4">
            <w:r>
              <w:rPr>
                <w:rFonts w:hint="eastAsia"/>
              </w:rPr>
              <w:t>如果折旧政策为【新增当期不计提】则用入账日期的所在期间</w:t>
            </w:r>
            <w:r>
              <w:t>+1</w:t>
            </w:r>
            <w:r>
              <w:rPr>
                <w:rFonts w:hint="eastAsia"/>
              </w:rPr>
              <w:t>开始计算；</w:t>
            </w:r>
          </w:p>
          <w:p w:rsidR="00B047A5" w:rsidRDefault="00B047A5" w:rsidP="001762D4">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rsidR="00B047A5" w:rsidRDefault="00B047A5" w:rsidP="001762D4">
            <w:r>
              <w:rPr>
                <w:rFonts w:hint="eastAsia"/>
              </w:rPr>
              <w:t>月折旧率＝年折旧率</w:t>
            </w:r>
            <w:r>
              <w:t>÷</w:t>
            </w:r>
            <w:r>
              <w:rPr>
                <w:rFonts w:hint="eastAsia"/>
              </w:rPr>
              <w:t>当前年度的会计期间数；</w:t>
            </w:r>
          </w:p>
          <w:p w:rsidR="00B047A5" w:rsidRDefault="00B047A5" w:rsidP="001762D4">
            <w:r>
              <w:rPr>
                <w:rFonts w:hint="eastAsia"/>
              </w:rPr>
              <w:lastRenderedPageBreak/>
              <w:t>具体年折旧：</w:t>
            </w:r>
          </w:p>
          <w:p w:rsidR="00B047A5" w:rsidRDefault="00B047A5" w:rsidP="001762D4">
            <w:r>
              <w:rPr>
                <w:rFonts w:hint="eastAsia"/>
              </w:rPr>
              <w:t>第一年年折旧率＝尚可使用年数</w:t>
            </w:r>
            <w:r>
              <w:t>÷</w:t>
            </w:r>
            <w:r>
              <w:rPr>
                <w:rFonts w:hint="eastAsia"/>
              </w:rPr>
              <w:t>年数总和；</w:t>
            </w:r>
          </w:p>
          <w:p w:rsidR="00B047A5" w:rsidRDefault="00B047A5" w:rsidP="001762D4">
            <w:r>
              <w:rPr>
                <w:rFonts w:hint="eastAsia"/>
              </w:rPr>
              <w:t>第一年年折旧额＝</w:t>
            </w:r>
            <w:r>
              <w:t>(</w:t>
            </w:r>
            <w:r>
              <w:rPr>
                <w:rFonts w:hint="eastAsia"/>
              </w:rPr>
              <w:t>入账原值－预计净残值</w:t>
            </w:r>
            <w:r>
              <w:t>) ×</w:t>
            </w:r>
            <w:r>
              <w:rPr>
                <w:rFonts w:hint="eastAsia"/>
              </w:rPr>
              <w:t>年折旧率；</w:t>
            </w:r>
          </w:p>
          <w:p w:rsidR="00B047A5" w:rsidRDefault="00B047A5" w:rsidP="001762D4">
            <w:r>
              <w:rPr>
                <w:rFonts w:hint="eastAsia"/>
              </w:rPr>
              <w:t>第一年月折旧额＝</w:t>
            </w:r>
            <w:r>
              <w:t>(</w:t>
            </w:r>
            <w:r>
              <w:rPr>
                <w:rFonts w:hint="eastAsia"/>
              </w:rPr>
              <w:t>固定资产原值－预计净残值－减值准备</w:t>
            </w:r>
            <w:r>
              <w:t>) ×</w:t>
            </w:r>
            <w:r>
              <w:rPr>
                <w:rFonts w:hint="eastAsia"/>
              </w:rPr>
              <w:t>月折旧率；</w:t>
            </w:r>
          </w:p>
          <w:p w:rsidR="00B047A5" w:rsidRDefault="00B047A5" w:rsidP="001762D4">
            <w:r>
              <w:rPr>
                <w:rFonts w:hint="eastAsia"/>
              </w:rPr>
              <w:t>每年的年折旧额不太一样，在每个年度结束后，重新计算年折旧额，然后计算月折旧额；</w:t>
            </w:r>
          </w:p>
        </w:tc>
      </w:tr>
      <w:tr w:rsidR="00B047A5" w:rsidTr="001762D4">
        <w:tc>
          <w:tcPr>
            <w:tcW w:w="1668" w:type="dxa"/>
          </w:tcPr>
          <w:p w:rsidR="00B047A5" w:rsidRDefault="00B047A5" w:rsidP="001762D4">
            <w:r>
              <w:rPr>
                <w:rFonts w:hint="eastAsia"/>
              </w:rPr>
              <w:lastRenderedPageBreak/>
              <w:t>双倍余额递减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计算的开始日期：</w:t>
            </w:r>
          </w:p>
          <w:p w:rsidR="00B047A5" w:rsidRDefault="00B047A5" w:rsidP="001762D4">
            <w:r>
              <w:rPr>
                <w:rFonts w:hint="eastAsia"/>
              </w:rPr>
              <w:t>如果【入账日期】</w:t>
            </w:r>
            <w:r>
              <w:t>&lt;</w:t>
            </w:r>
            <w:r>
              <w:rPr>
                <w:rFonts w:hint="eastAsia"/>
              </w:rPr>
              <w:t>开账日期，则用开账期间计算；</w:t>
            </w:r>
          </w:p>
          <w:p w:rsidR="00B047A5" w:rsidRDefault="00B047A5" w:rsidP="001762D4">
            <w:r>
              <w:rPr>
                <w:rFonts w:hint="eastAsia"/>
              </w:rPr>
              <w:t>如果【入账日期】≥开账日期，且固定资产所属类别的折旧政策为【新增当期计提】则用入账日期的所在期间计算；</w:t>
            </w:r>
          </w:p>
          <w:p w:rsidR="00B047A5" w:rsidRDefault="00B047A5" w:rsidP="001762D4">
            <w:r>
              <w:rPr>
                <w:rFonts w:hint="eastAsia"/>
              </w:rPr>
              <w:t>如果【入账日期】≥开账日期，且固定资产所属类别的折旧政策为【新增当期不计提】则用入账日期的所在期间＋</w:t>
            </w:r>
            <w:r>
              <w:t>1</w:t>
            </w:r>
            <w:r>
              <w:rPr>
                <w:rFonts w:hint="eastAsia"/>
              </w:rPr>
              <w:t>开始计算；</w:t>
            </w:r>
          </w:p>
          <w:p w:rsidR="00B047A5" w:rsidRDefault="00B047A5" w:rsidP="001762D4">
            <w:r>
              <w:rPr>
                <w:rFonts w:hint="eastAsia"/>
              </w:rPr>
              <w:t>年折旧率＝</w:t>
            </w:r>
            <w:r>
              <w:t>2÷</w:t>
            </w:r>
            <w:r>
              <w:rPr>
                <w:rFonts w:hint="eastAsia"/>
              </w:rPr>
              <w:t>预计使用年限</w:t>
            </w:r>
            <w:r>
              <w:t>×100</w:t>
            </w:r>
            <w:r>
              <w:rPr>
                <w:rFonts w:hint="eastAsia"/>
              </w:rPr>
              <w:t>；</w:t>
            </w:r>
          </w:p>
          <w:p w:rsidR="00B047A5" w:rsidRDefault="00B047A5" w:rsidP="001762D4">
            <w:r>
              <w:rPr>
                <w:rFonts w:hint="eastAsia"/>
              </w:rPr>
              <w:t>年折旧额：</w:t>
            </w:r>
          </w:p>
          <w:p w:rsidR="00B047A5" w:rsidRDefault="00B047A5" w:rsidP="001762D4">
            <w:r>
              <w:rPr>
                <w:rFonts w:hint="eastAsia"/>
              </w:rPr>
              <w:t>前期各年的年折旧额＝各年年初的固定资产的净值</w:t>
            </w:r>
            <w:r>
              <w:t>×</w:t>
            </w:r>
            <w:r>
              <w:rPr>
                <w:rFonts w:hint="eastAsia"/>
              </w:rPr>
              <w:t>年折旧率；</w:t>
            </w:r>
          </w:p>
          <w:p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rsidR="00B047A5" w:rsidRDefault="00B047A5" w:rsidP="001762D4">
            <w:r>
              <w:rPr>
                <w:rFonts w:hint="eastAsia"/>
              </w:rPr>
              <w:t>具体年折旧：</w:t>
            </w:r>
          </w:p>
          <w:p w:rsidR="00B047A5" w:rsidRDefault="00B047A5" w:rsidP="001762D4">
            <w:r>
              <w:rPr>
                <w:rFonts w:hint="eastAsia"/>
              </w:rPr>
              <w:t>第一年</w:t>
            </w:r>
          </w:p>
          <w:p w:rsidR="00B047A5" w:rsidRDefault="00B047A5" w:rsidP="001762D4">
            <w:r>
              <w:rPr>
                <w:rFonts w:hint="eastAsia"/>
              </w:rPr>
              <w:t>用该卡片在本系统里折旧的第一个月作为第一年的第一个月算，后面依次类推；</w:t>
            </w:r>
          </w:p>
          <w:p w:rsidR="00B047A5" w:rsidRDefault="00B047A5" w:rsidP="001762D4">
            <w:r>
              <w:rPr>
                <w:rFonts w:hint="eastAsia"/>
              </w:rPr>
              <w:t>年折旧额＝年初净值</w:t>
            </w:r>
            <w:r>
              <w:t>×</w:t>
            </w:r>
            <w:r>
              <w:rPr>
                <w:rFonts w:hint="eastAsia"/>
              </w:rPr>
              <w:t>年折旧率；</w:t>
            </w:r>
          </w:p>
          <w:p w:rsidR="00B047A5" w:rsidRDefault="00B047A5" w:rsidP="001762D4">
            <w:r>
              <w:rPr>
                <w:rFonts w:hint="eastAsia"/>
              </w:rPr>
              <w:t>月折旧额＝年折旧额</w:t>
            </w:r>
            <w:r>
              <w:t>÷12</w:t>
            </w:r>
            <w:r>
              <w:rPr>
                <w:rFonts w:hint="eastAsia"/>
              </w:rPr>
              <w:t>；</w:t>
            </w:r>
          </w:p>
          <w:p w:rsidR="00B047A5" w:rsidRDefault="00B047A5" w:rsidP="001762D4">
            <w:r>
              <w:rPr>
                <w:rFonts w:hint="eastAsia"/>
              </w:rPr>
              <w:t>最后一个月折旧额不是直接通过“月折旧额”计算，而是通过“年折旧额－月折旧额</w:t>
            </w:r>
            <w:r>
              <w:t>×11</w:t>
            </w:r>
            <w:r>
              <w:rPr>
                <w:rFonts w:hint="eastAsia"/>
              </w:rPr>
              <w:t>”计算得到；</w:t>
            </w:r>
          </w:p>
          <w:p w:rsidR="00B047A5" w:rsidRDefault="00B047A5" w:rsidP="001762D4">
            <w:r>
              <w:rPr>
                <w:rFonts w:hint="eastAsia"/>
              </w:rPr>
              <w:t>第二年开始，年折旧额＝年初净值</w:t>
            </w:r>
            <w:r>
              <w:t>×</w:t>
            </w:r>
            <w:r>
              <w:rPr>
                <w:rFonts w:hint="eastAsia"/>
              </w:rPr>
              <w:t>年折旧率；</w:t>
            </w:r>
          </w:p>
          <w:p w:rsidR="00B047A5" w:rsidRDefault="00B047A5" w:rsidP="001762D4">
            <w:r>
              <w:rPr>
                <w:rFonts w:hint="eastAsia"/>
              </w:rPr>
              <w:t>月折旧额＝年折旧额</w:t>
            </w:r>
            <w:r>
              <w:t>÷12</w:t>
            </w:r>
            <w:r>
              <w:rPr>
                <w:rFonts w:hint="eastAsia"/>
              </w:rPr>
              <w:t>；</w:t>
            </w:r>
          </w:p>
          <w:p w:rsidR="00B047A5" w:rsidRDefault="00B047A5" w:rsidP="001762D4">
            <w:r>
              <w:rPr>
                <w:rFonts w:hint="eastAsia"/>
              </w:rPr>
              <w:t>最后两年每月折旧额年折旧额：</w:t>
            </w:r>
          </w:p>
          <w:p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rsidR="00B047A5" w:rsidRDefault="00B047A5" w:rsidP="001762D4">
            <w:r>
              <w:rPr>
                <w:rFonts w:hint="eastAsia"/>
              </w:rPr>
              <w:t>月折旧额＝</w:t>
            </w:r>
            <w:r>
              <w:t>(</w:t>
            </w:r>
            <w:r>
              <w:rPr>
                <w:rFonts w:hint="eastAsia"/>
              </w:rPr>
              <w:t>倒数第</w:t>
            </w:r>
            <w:r>
              <w:t>2</w:t>
            </w:r>
            <w:r>
              <w:rPr>
                <w:rFonts w:hint="eastAsia"/>
              </w:rPr>
              <w:t>年账面净值－预计净残值</w:t>
            </w:r>
            <w:r>
              <w:t>)÷2÷12</w:t>
            </w:r>
          </w:p>
        </w:tc>
      </w:tr>
      <w:tr w:rsidR="00B047A5" w:rsidTr="001762D4">
        <w:tc>
          <w:tcPr>
            <w:tcW w:w="1668" w:type="dxa"/>
          </w:tcPr>
          <w:p w:rsidR="00B047A5" w:rsidRDefault="00B047A5" w:rsidP="001762D4">
            <w:r>
              <w:rPr>
                <w:rFonts w:hint="eastAsia"/>
              </w:rPr>
              <w:t>工作量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每月工作量：手工通过工作量录入功能里录入各个固定资产的当月工作量</w:t>
            </w:r>
          </w:p>
          <w:p w:rsidR="00B047A5" w:rsidRDefault="00B047A5" w:rsidP="001762D4">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rsidR="00B047A5" w:rsidRDefault="00B047A5" w:rsidP="001762D4">
            <w:r>
              <w:rPr>
                <w:rFonts w:hint="eastAsia"/>
              </w:rPr>
              <w:t>月折旧额＝各固定资产当月工作量</w:t>
            </w:r>
            <w:r>
              <w:t>×</w:t>
            </w:r>
            <w:r>
              <w:rPr>
                <w:rFonts w:hint="eastAsia"/>
              </w:rPr>
              <w:t>该固定资产单个工作量折旧额</w:t>
            </w:r>
          </w:p>
          <w:p w:rsidR="00B047A5" w:rsidRDefault="00B047A5" w:rsidP="001762D4">
            <w:r>
              <w:rPr>
                <w:rFonts w:hint="eastAsia"/>
              </w:rPr>
              <w:t>按工作量计提，每个月不太一样，根据当月固定资产所录入的工作量计算；</w:t>
            </w:r>
          </w:p>
        </w:tc>
      </w:tr>
    </w:tbl>
    <w:p w:rsidR="00B047A5" w:rsidRPr="00CB28C1" w:rsidRDefault="00B047A5" w:rsidP="00B047A5">
      <w:pPr>
        <w:pStyle w:val="11"/>
      </w:pPr>
      <w:r>
        <w:rPr>
          <w:rFonts w:hint="eastAsia"/>
        </w:rPr>
        <w:t>除了折旧方式外，还可以设置预计使用月份、预计净残值率及相关的折旧政策和对应科目</w:t>
      </w:r>
      <w:r w:rsidRPr="00F17B58">
        <w:rPr>
          <w:rFonts w:hint="eastAsia"/>
        </w:rPr>
        <w:t>。</w:t>
      </w:r>
    </w:p>
    <w:p w:rsidR="00B047A5" w:rsidRDefault="00B047A5" w:rsidP="00B047A5">
      <w:pPr>
        <w:pStyle w:val="4"/>
      </w:pPr>
      <w:bookmarkStart w:id="1045" w:name="_Toc161755420"/>
      <w:bookmarkStart w:id="1046" w:name="_Toc162969708"/>
      <w:r>
        <w:rPr>
          <w:rFonts w:hint="eastAsia"/>
        </w:rPr>
        <w:lastRenderedPageBreak/>
        <w:t>资产变动方式</w:t>
      </w:r>
      <w:bookmarkEnd w:id="1045"/>
      <w:bookmarkEnd w:id="1046"/>
    </w:p>
    <w:p w:rsidR="00C77E2B" w:rsidRDefault="00C77E2B" w:rsidP="009868BD">
      <w:pPr>
        <w:rPr>
          <w:bCs/>
        </w:rPr>
      </w:pPr>
      <w:r>
        <w:rPr>
          <w:noProof/>
        </w:rPr>
        <w:drawing>
          <wp:inline distT="0" distB="0" distL="0" distR="0" wp14:anchorId="26847EAD" wp14:editId="43FC78AE">
            <wp:extent cx="3310345" cy="1800000"/>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除了变动方式类型以外，同时可以录入变动对应科目</w:t>
      </w:r>
      <w:r w:rsidRPr="00F17B58">
        <w:rPr>
          <w:rFonts w:hint="eastAsia"/>
        </w:rPr>
        <w:t>。</w:t>
      </w:r>
    </w:p>
    <w:p w:rsidR="00B047A5" w:rsidRDefault="00B047A5" w:rsidP="00B047A5">
      <w:pPr>
        <w:pStyle w:val="4"/>
      </w:pPr>
      <w:bookmarkStart w:id="1047" w:name="_Toc161755421"/>
      <w:bookmarkStart w:id="1048" w:name="_Toc162969709"/>
      <w:r>
        <w:rPr>
          <w:rFonts w:hint="eastAsia"/>
        </w:rPr>
        <w:t>资产使用状态</w:t>
      </w:r>
      <w:bookmarkEnd w:id="1047"/>
      <w:bookmarkEnd w:id="1048"/>
    </w:p>
    <w:p w:rsidR="00C77E2B" w:rsidRDefault="00C77E2B" w:rsidP="009868BD">
      <w:pPr>
        <w:rPr>
          <w:bCs/>
        </w:rPr>
      </w:pPr>
      <w:r>
        <w:rPr>
          <w:noProof/>
        </w:rPr>
        <w:drawing>
          <wp:inline distT="0" distB="0" distL="0" distR="0" wp14:anchorId="47AE9024" wp14:editId="0EDC8242">
            <wp:extent cx="3310345" cy="1800000"/>
            <wp:effectExtent l="0" t="0" r="444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pPr>
        <w:pStyle w:val="11"/>
      </w:pPr>
      <w:r>
        <w:rPr>
          <w:rFonts w:hint="eastAsia"/>
        </w:rPr>
        <w:t>用户根据自己的实际情况进行填写，如“使用中、闲置中、报废”等</w:t>
      </w:r>
      <w:r w:rsidRPr="0037086D">
        <w:rPr>
          <w:rFonts w:hint="eastAsia"/>
        </w:rPr>
        <w:t>。</w:t>
      </w:r>
    </w:p>
    <w:p w:rsidR="00B047A5" w:rsidRDefault="00B047A5" w:rsidP="00B047A5">
      <w:pPr>
        <w:pStyle w:val="4"/>
      </w:pPr>
      <w:bookmarkStart w:id="1049" w:name="_Toc161755422"/>
      <w:bookmarkStart w:id="1050" w:name="_Toc162969710"/>
      <w:r>
        <w:rPr>
          <w:rFonts w:hint="eastAsia"/>
        </w:rPr>
        <w:t>资产存放地点</w:t>
      </w:r>
      <w:bookmarkEnd w:id="1049"/>
      <w:bookmarkEnd w:id="1050"/>
    </w:p>
    <w:p w:rsidR="00C77E2B" w:rsidRDefault="00C77E2B" w:rsidP="009868BD">
      <w:pPr>
        <w:rPr>
          <w:bCs/>
        </w:rPr>
      </w:pPr>
      <w:r>
        <w:rPr>
          <w:noProof/>
        </w:rPr>
        <w:drawing>
          <wp:inline distT="0" distB="0" distL="0" distR="0" wp14:anchorId="3C7DD4E6" wp14:editId="425D5ADD">
            <wp:extent cx="3310345" cy="1800000"/>
            <wp:effectExtent l="0" t="0" r="44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pPr>
        <w:pStyle w:val="11"/>
      </w:pPr>
      <w:r>
        <w:rPr>
          <w:rFonts w:hint="eastAsia"/>
        </w:rPr>
        <w:t>用户根据自己的实际情况进行填写，如“机房、工位”等</w:t>
      </w:r>
      <w:r w:rsidRPr="0037086D">
        <w:rPr>
          <w:rFonts w:hint="eastAsia"/>
        </w:rPr>
        <w:t>。</w:t>
      </w:r>
    </w:p>
    <w:p w:rsidR="00B047A5" w:rsidRDefault="00B047A5" w:rsidP="00B047A5">
      <w:pPr>
        <w:pStyle w:val="4"/>
      </w:pPr>
      <w:bookmarkStart w:id="1051" w:name="_Toc161755423"/>
      <w:bookmarkStart w:id="1052" w:name="_Toc162969711"/>
      <w:r>
        <w:rPr>
          <w:rFonts w:hint="eastAsia"/>
        </w:rPr>
        <w:lastRenderedPageBreak/>
        <w:t>固定资产初始数据</w:t>
      </w:r>
      <w:bookmarkEnd w:id="1051"/>
      <w:bookmarkEnd w:id="1052"/>
    </w:p>
    <w:p w:rsidR="00C77E2B" w:rsidRDefault="00C77E2B" w:rsidP="009868BD">
      <w:pPr>
        <w:rPr>
          <w:bCs/>
        </w:rPr>
      </w:pPr>
      <w:r>
        <w:rPr>
          <w:noProof/>
        </w:rPr>
        <w:drawing>
          <wp:inline distT="0" distB="0" distL="0" distR="0" wp14:anchorId="1273ABED" wp14:editId="7A975C31">
            <wp:extent cx="3310345" cy="1800000"/>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310345" cy="1800000"/>
                    </a:xfrm>
                    <a:prstGeom prst="rect">
                      <a:avLst/>
                    </a:prstGeom>
                  </pic:spPr>
                </pic:pic>
              </a:graphicData>
            </a:graphic>
          </wp:inline>
        </w:drawing>
      </w:r>
    </w:p>
    <w:p w:rsidR="00B047A5" w:rsidRPr="0037086D" w:rsidRDefault="00B047A5" w:rsidP="00B047A5">
      <w:r w:rsidRPr="0037086D">
        <w:rPr>
          <w:rFonts w:hint="eastAsia"/>
          <w:bCs/>
        </w:rPr>
        <w:t>功能描述：</w:t>
      </w:r>
      <w:r>
        <w:rPr>
          <w:rFonts w:hint="eastAsia"/>
        </w:rPr>
        <w:t>在财务未开账的情况下可以对固定资产进行初始化处理</w:t>
      </w:r>
      <w:r w:rsidRPr="0037086D">
        <w:rPr>
          <w:rFonts w:hint="eastAsia"/>
        </w:rPr>
        <w:t>。</w:t>
      </w:r>
    </w:p>
    <w:p w:rsidR="00B047A5" w:rsidRPr="0037086D" w:rsidRDefault="00B047A5" w:rsidP="00B047A5">
      <w:r w:rsidRPr="0037086D">
        <w:rPr>
          <w:rFonts w:hint="eastAsia"/>
        </w:rPr>
        <w:t>操作说明：</w:t>
      </w:r>
    </w:p>
    <w:p w:rsidR="00B047A5" w:rsidRDefault="00B047A5" w:rsidP="00B047A5">
      <w:r>
        <w:rPr>
          <w:rFonts w:hint="eastAsia"/>
        </w:rPr>
        <w:t>【录入方式】：现在提供了手工录入、</w:t>
      </w:r>
      <w:r>
        <w:t>Excel</w:t>
      </w:r>
      <w:r>
        <w:rPr>
          <w:rFonts w:hint="eastAsia"/>
        </w:rPr>
        <w:t>批量导入等模式进行多元化的录入方式。</w:t>
      </w:r>
    </w:p>
    <w:p w:rsidR="00B047A5" w:rsidRPr="00913F1D" w:rsidRDefault="00B047A5" w:rsidP="00B047A5">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rsidR="00B047A5" w:rsidRDefault="00B047A5" w:rsidP="00B047A5">
      <w:pPr>
        <w:pStyle w:val="4"/>
      </w:pPr>
      <w:bookmarkStart w:id="1053" w:name="_Toc161755424"/>
      <w:bookmarkStart w:id="1054" w:name="_Toc162969712"/>
      <w:r>
        <w:rPr>
          <w:rFonts w:hint="eastAsia"/>
        </w:rPr>
        <w:t>资产条码打印</w:t>
      </w:r>
      <w:bookmarkEnd w:id="1053"/>
      <w:bookmarkEnd w:id="1054"/>
    </w:p>
    <w:p w:rsidR="00C77E2B" w:rsidRDefault="00C77E2B" w:rsidP="009868BD">
      <w:pPr>
        <w:rPr>
          <w:bCs/>
        </w:rPr>
      </w:pPr>
      <w:r>
        <w:rPr>
          <w:noProof/>
        </w:rPr>
        <w:drawing>
          <wp:inline distT="0" distB="0" distL="0" distR="0" wp14:anchorId="1BB8AD61" wp14:editId="16E0132B">
            <wp:extent cx="3310345" cy="1800000"/>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在进行条码打印的时候必须先选择需要打印的固定资产卡片及打印份数，同时还能对打印的样式进行设置</w:t>
      </w:r>
      <w:r w:rsidRPr="0037086D">
        <w:rPr>
          <w:rFonts w:hint="eastAsia"/>
        </w:rPr>
        <w:t>。</w:t>
      </w:r>
    </w:p>
    <w:p w:rsidR="00410CDC" w:rsidRDefault="00410CDC" w:rsidP="00410CDC">
      <w:pPr>
        <w:pStyle w:val="30"/>
        <w:ind w:left="720" w:firstLineChars="0" w:hanging="720"/>
      </w:pPr>
      <w:bookmarkStart w:id="1055" w:name="_Toc161755425"/>
      <w:bookmarkStart w:id="1056" w:name="_Toc162969713"/>
      <w:r>
        <w:rPr>
          <w:rFonts w:hint="eastAsia"/>
        </w:rPr>
        <w:t>业务处理</w:t>
      </w:r>
      <w:bookmarkEnd w:id="1055"/>
      <w:bookmarkEnd w:id="1056"/>
    </w:p>
    <w:p w:rsidR="00410CDC" w:rsidRDefault="00410CDC" w:rsidP="00410CDC">
      <w:pPr>
        <w:pStyle w:val="4"/>
      </w:pPr>
      <w:bookmarkStart w:id="1057" w:name="_Toc161755426"/>
      <w:bookmarkStart w:id="1058" w:name="_Toc162969714"/>
      <w:r>
        <w:rPr>
          <w:rFonts w:hint="eastAsia"/>
        </w:rPr>
        <w:t>资产增加</w:t>
      </w:r>
      <w:bookmarkEnd w:id="1057"/>
      <w:bookmarkEnd w:id="1058"/>
    </w:p>
    <w:p w:rsidR="00C77E2B" w:rsidRDefault="00C77E2B" w:rsidP="009868BD">
      <w:pPr>
        <w:rPr>
          <w:bCs/>
        </w:rPr>
      </w:pPr>
      <w:r>
        <w:rPr>
          <w:noProof/>
        </w:rPr>
        <w:drawing>
          <wp:inline distT="0" distB="0" distL="0" distR="0" wp14:anchorId="2D4C238D" wp14:editId="5CFCA446">
            <wp:extent cx="3310345" cy="1800000"/>
            <wp:effectExtent l="0" t="0" r="444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按卡片的方式进行新增</w:t>
      </w:r>
      <w:r w:rsidRPr="0037086D">
        <w:rPr>
          <w:rFonts w:hint="eastAsia"/>
        </w:rPr>
        <w:t>。</w:t>
      </w:r>
    </w:p>
    <w:p w:rsidR="00410CDC" w:rsidRPr="0037086D" w:rsidRDefault="00410CDC" w:rsidP="00410CDC">
      <w:r w:rsidRPr="0037086D">
        <w:rPr>
          <w:rFonts w:hint="eastAsia"/>
        </w:rPr>
        <w:t>操作说明：</w:t>
      </w:r>
    </w:p>
    <w:p w:rsidR="00410CDC" w:rsidRPr="00F17B58" w:rsidRDefault="00410CDC" w:rsidP="00410CDC">
      <w:pPr>
        <w:pStyle w:val="11"/>
      </w:pPr>
      <w:r>
        <w:rPr>
          <w:rFonts w:hint="eastAsia"/>
        </w:rPr>
        <w:lastRenderedPageBreak/>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rsidR="00410CDC" w:rsidRPr="00913F1D" w:rsidRDefault="00410CDC" w:rsidP="00410CDC">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410CDC" w:rsidRDefault="00410CDC" w:rsidP="00410CDC">
      <w:pPr>
        <w:pStyle w:val="4"/>
      </w:pPr>
      <w:bookmarkStart w:id="1059" w:name="_Toc161755427"/>
      <w:bookmarkStart w:id="1060" w:name="_Toc162969715"/>
      <w:r>
        <w:rPr>
          <w:rFonts w:hint="eastAsia"/>
        </w:rPr>
        <w:t>资产批量入账</w:t>
      </w:r>
      <w:bookmarkEnd w:id="1059"/>
      <w:bookmarkEnd w:id="1060"/>
    </w:p>
    <w:p w:rsidR="00C77E2B" w:rsidRDefault="00C77E2B" w:rsidP="009868BD">
      <w:pPr>
        <w:rPr>
          <w:bCs/>
        </w:rPr>
      </w:pPr>
      <w:r>
        <w:rPr>
          <w:noProof/>
        </w:rPr>
        <w:drawing>
          <wp:inline distT="0" distB="0" distL="0" distR="0" wp14:anchorId="6336F947" wp14:editId="4F060F8E">
            <wp:extent cx="3310345" cy="180000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未入账的固定资产卡片进行批量入账处理</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添加】：新增批量入账单，可以选择需要入账的固定资产卡片，及支付方式或则需要结算的往来单位。</w:t>
      </w:r>
    </w:p>
    <w:p w:rsidR="00410CDC" w:rsidRDefault="00410CDC" w:rsidP="00410CDC">
      <w:r>
        <w:rPr>
          <w:rFonts w:hint="eastAsia"/>
        </w:rPr>
        <w:t>【修改】：修改当前的减少单草稿。</w:t>
      </w:r>
    </w:p>
    <w:p w:rsidR="00410CDC" w:rsidRDefault="00410CDC" w:rsidP="00410CDC">
      <w:r>
        <w:rPr>
          <w:rFonts w:hint="eastAsia"/>
        </w:rPr>
        <w:t>【批量过账】：将保存的入账单进行批量的过账。</w:t>
      </w:r>
    </w:p>
    <w:p w:rsidR="00410CDC" w:rsidRDefault="00410CDC" w:rsidP="00410CDC">
      <w:r>
        <w:rPr>
          <w:rFonts w:hint="eastAsia"/>
        </w:rPr>
        <w:t>【批量删除】：将保存的入账单进行批量的删除。</w:t>
      </w:r>
    </w:p>
    <w:p w:rsidR="00410CDC" w:rsidRDefault="00410CDC" w:rsidP="00410CDC">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rsidR="00410CDC" w:rsidRPr="00913F1D" w:rsidRDefault="00410CDC" w:rsidP="00410CDC">
      <w:r>
        <w:rPr>
          <w:rFonts w:hint="eastAsia"/>
        </w:rPr>
        <w:t>【生成凭证】：将勾选的已过账入账单，生成财务凭证</w:t>
      </w:r>
      <w:r w:rsidRPr="0037086D">
        <w:rPr>
          <w:rFonts w:hint="eastAsia"/>
        </w:rPr>
        <w:t>。</w:t>
      </w:r>
    </w:p>
    <w:p w:rsidR="00410CDC" w:rsidRDefault="00410CDC" w:rsidP="00410CDC">
      <w:pPr>
        <w:pStyle w:val="4"/>
      </w:pPr>
      <w:bookmarkStart w:id="1061" w:name="_Toc161755428"/>
      <w:bookmarkStart w:id="1062" w:name="_Toc162969716"/>
      <w:r>
        <w:rPr>
          <w:rFonts w:hint="eastAsia"/>
        </w:rPr>
        <w:t>资产减少</w:t>
      </w:r>
      <w:bookmarkEnd w:id="1061"/>
      <w:bookmarkEnd w:id="1062"/>
    </w:p>
    <w:p w:rsidR="00C77E2B" w:rsidRDefault="00C77E2B" w:rsidP="009868BD">
      <w:pPr>
        <w:rPr>
          <w:bCs/>
        </w:rPr>
      </w:pPr>
      <w:r>
        <w:rPr>
          <w:noProof/>
        </w:rPr>
        <w:drawing>
          <wp:inline distT="0" distB="0" distL="0" distR="0" wp14:anchorId="368F909B" wp14:editId="3CAB51DE">
            <wp:extent cx="3310345" cy="1800000"/>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现有固定资产进行批量减少</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添加】：新增批量减少单，可以选择需要减少的固定资产卡片，及支付方式或则需要结算的往来单位。</w:t>
      </w:r>
    </w:p>
    <w:p w:rsidR="00410CDC" w:rsidRDefault="00410CDC" w:rsidP="00410CDC">
      <w:r>
        <w:rPr>
          <w:rFonts w:hint="eastAsia"/>
        </w:rPr>
        <w:t>【修改】：修改当前的减少单草稿。</w:t>
      </w:r>
    </w:p>
    <w:p w:rsidR="00410CDC" w:rsidRDefault="00410CDC" w:rsidP="00410CDC">
      <w:r>
        <w:rPr>
          <w:rFonts w:hint="eastAsia"/>
        </w:rPr>
        <w:t>【批量过账】：将保存的减少单进行批量的过账。</w:t>
      </w:r>
    </w:p>
    <w:p w:rsidR="00410CDC" w:rsidRDefault="00410CDC" w:rsidP="00410CDC">
      <w:r>
        <w:rPr>
          <w:rFonts w:hint="eastAsia"/>
        </w:rPr>
        <w:t>【批量删除】：将保存的减少单进行批量的删除。</w:t>
      </w:r>
    </w:p>
    <w:p w:rsidR="00410CDC" w:rsidRPr="00F17B58" w:rsidRDefault="00410CDC" w:rsidP="00410CDC">
      <w:r>
        <w:rPr>
          <w:rFonts w:hint="eastAsia"/>
        </w:rPr>
        <w:lastRenderedPageBreak/>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rsidR="00410CDC" w:rsidRPr="00913F1D" w:rsidRDefault="00410CDC" w:rsidP="00410CDC">
      <w:r>
        <w:rPr>
          <w:rFonts w:hint="eastAsia"/>
        </w:rPr>
        <w:t>【生成凭证】：将勾选的已过账减少单，生成财务凭证</w:t>
      </w:r>
      <w:r w:rsidRPr="0037086D">
        <w:rPr>
          <w:rFonts w:hint="eastAsia"/>
        </w:rPr>
        <w:t>。</w:t>
      </w:r>
    </w:p>
    <w:p w:rsidR="00410CDC" w:rsidRDefault="00410CDC" w:rsidP="00410CDC">
      <w:pPr>
        <w:pStyle w:val="4"/>
      </w:pPr>
      <w:bookmarkStart w:id="1063" w:name="_Toc161755429"/>
      <w:bookmarkStart w:id="1064" w:name="_Toc162969717"/>
      <w:r>
        <w:rPr>
          <w:rFonts w:hint="eastAsia"/>
        </w:rPr>
        <w:t>资产变更</w:t>
      </w:r>
      <w:bookmarkEnd w:id="1063"/>
      <w:bookmarkEnd w:id="1064"/>
    </w:p>
    <w:p w:rsidR="00C77E2B" w:rsidRDefault="00C77E2B" w:rsidP="009868BD">
      <w:pPr>
        <w:rPr>
          <w:bCs/>
        </w:rPr>
      </w:pPr>
      <w:r>
        <w:rPr>
          <w:noProof/>
        </w:rPr>
        <w:drawing>
          <wp:inline distT="0" distB="0" distL="0" distR="0" wp14:anchorId="13707709" wp14:editId="5C934F63">
            <wp:extent cx="3310345" cy="1800000"/>
            <wp:effectExtent l="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的使用人员、部门、地点进行变更</w:t>
      </w:r>
      <w:r w:rsidRPr="0037086D">
        <w:rPr>
          <w:rFonts w:hint="eastAsia"/>
        </w:rPr>
        <w:t>。</w:t>
      </w:r>
    </w:p>
    <w:p w:rsidR="00410CDC" w:rsidRPr="0037086D" w:rsidRDefault="00410CDC" w:rsidP="00410CDC">
      <w:r w:rsidRPr="0037086D">
        <w:rPr>
          <w:rFonts w:hint="eastAsia"/>
        </w:rPr>
        <w:t>操作说明：</w:t>
      </w:r>
    </w:p>
    <w:p w:rsidR="00410CDC" w:rsidRDefault="00410CDC" w:rsidP="00410CDC">
      <w:pPr>
        <w:pStyle w:val="11"/>
      </w:pPr>
      <w:r>
        <w:rPr>
          <w:rFonts w:hint="eastAsia"/>
        </w:rPr>
        <w:t>处理人员、部门、地点变动带来的固定资产相关信息的变动记录。在做固定资产变动的时候没有每次只能对一个固定资产进行变动。</w:t>
      </w:r>
    </w:p>
    <w:p w:rsidR="00410CDC" w:rsidRPr="00913F1D" w:rsidRDefault="00410CDC" w:rsidP="00410CDC">
      <w:r>
        <w:rPr>
          <w:rFonts w:hint="eastAsia"/>
        </w:rPr>
        <w:t>【生成凭</w:t>
      </w:r>
      <w:r w:rsidRPr="00F22BCB">
        <w:rPr>
          <w:rFonts w:hint="eastAsia"/>
        </w:rPr>
        <w:t>证</w:t>
      </w:r>
      <w:r>
        <w:rPr>
          <w:rFonts w:hint="eastAsia"/>
        </w:rPr>
        <w:t>】</w:t>
      </w:r>
      <w:r w:rsidRPr="00F22BCB">
        <w:rPr>
          <w:rFonts w:hint="eastAsia"/>
        </w:rPr>
        <w:t>：</w:t>
      </w:r>
      <w:r>
        <w:rPr>
          <w:rFonts w:hint="eastAsia"/>
        </w:rPr>
        <w:t>将固定资产变更，生成财务凭证。</w:t>
      </w:r>
    </w:p>
    <w:p w:rsidR="00410CDC" w:rsidRDefault="00410CDC" w:rsidP="00410CDC">
      <w:pPr>
        <w:pStyle w:val="4"/>
      </w:pPr>
      <w:bookmarkStart w:id="1065" w:name="_Toc161755430"/>
      <w:bookmarkStart w:id="1066" w:name="_Toc162969718"/>
      <w:r>
        <w:rPr>
          <w:rFonts w:hint="eastAsia"/>
        </w:rPr>
        <w:t>资产减值准备</w:t>
      </w:r>
      <w:bookmarkEnd w:id="1065"/>
      <w:bookmarkEnd w:id="1066"/>
    </w:p>
    <w:p w:rsidR="00C77E2B" w:rsidRDefault="00C77E2B" w:rsidP="009868BD">
      <w:pPr>
        <w:rPr>
          <w:bCs/>
        </w:rPr>
      </w:pPr>
      <w:r>
        <w:rPr>
          <w:noProof/>
        </w:rPr>
        <w:drawing>
          <wp:inline distT="0" distB="0" distL="0" distR="0" wp14:anchorId="1A596EDF" wp14:editId="73FF15AF">
            <wp:extent cx="3310345" cy="1800000"/>
            <wp:effectExtent l="0" t="0" r="444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卡片进行减值准备的处理</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rsidR="00410CDC" w:rsidRDefault="00410CDC" w:rsidP="00410CDC">
      <w:pPr>
        <w:pStyle w:val="4"/>
      </w:pPr>
      <w:bookmarkStart w:id="1067" w:name="_Toc161755431"/>
      <w:bookmarkStart w:id="1068" w:name="_Toc162969719"/>
      <w:r>
        <w:rPr>
          <w:rFonts w:hint="eastAsia"/>
        </w:rPr>
        <w:t>计提折旧</w:t>
      </w:r>
      <w:bookmarkEnd w:id="1067"/>
      <w:bookmarkEnd w:id="1068"/>
    </w:p>
    <w:p w:rsidR="00C77E2B" w:rsidRDefault="00C77E2B" w:rsidP="009868BD">
      <w:pPr>
        <w:rPr>
          <w:bCs/>
        </w:rPr>
      </w:pPr>
      <w:r>
        <w:rPr>
          <w:noProof/>
        </w:rPr>
        <w:drawing>
          <wp:inline distT="0" distB="0" distL="0" distR="0" wp14:anchorId="1BEFCF04" wp14:editId="59E58A45">
            <wp:extent cx="3310345" cy="1800000"/>
            <wp:effectExtent l="0" t="0" r="444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按卡片设置的折旧方式进行计提折旧处理</w:t>
      </w:r>
      <w:r w:rsidRPr="0037086D">
        <w:rPr>
          <w:rFonts w:hint="eastAsia"/>
        </w:rPr>
        <w:t>。</w:t>
      </w:r>
    </w:p>
    <w:p w:rsidR="00410CDC" w:rsidRPr="0037086D" w:rsidRDefault="00410CDC" w:rsidP="00410CDC">
      <w:r w:rsidRPr="0037086D">
        <w:rPr>
          <w:rFonts w:hint="eastAsia"/>
        </w:rPr>
        <w:lastRenderedPageBreak/>
        <w:t>操作说明：</w:t>
      </w:r>
    </w:p>
    <w:p w:rsidR="00410CDC" w:rsidRDefault="00410CDC" w:rsidP="00410CDC">
      <w:r>
        <w:rPr>
          <w:rFonts w:hint="eastAsia"/>
        </w:rPr>
        <w:t>【查询资产】：查询本期需要进行计提折旧的固定资产卡片，系统会自动计算出本期折旧额。</w:t>
      </w:r>
    </w:p>
    <w:p w:rsidR="00410CDC" w:rsidRDefault="00410CDC" w:rsidP="00410CDC">
      <w:r>
        <w:rPr>
          <w:rFonts w:hint="eastAsia"/>
        </w:rPr>
        <w:t>计提折旧、反计提折旧：对勾选的固定资产卡片进行折后或反折旧业务处理。</w:t>
      </w:r>
    </w:p>
    <w:p w:rsidR="00410CDC" w:rsidRPr="00913F1D" w:rsidRDefault="00410CDC" w:rsidP="00410CDC">
      <w:r>
        <w:rPr>
          <w:rFonts w:hint="eastAsia"/>
        </w:rPr>
        <w:t>【快捷键】：当固定资产卡片处于本期还未折旧状态的时候，通过快捷键“</w:t>
      </w:r>
      <w:r>
        <w:t>Ctrl+Shift+L</w:t>
      </w:r>
      <w:r>
        <w:rPr>
          <w:rFonts w:hint="eastAsia"/>
        </w:rPr>
        <w:t>”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rsidR="00410CDC" w:rsidRDefault="00410CDC" w:rsidP="00410CDC">
      <w:pPr>
        <w:pStyle w:val="4"/>
      </w:pPr>
      <w:bookmarkStart w:id="1069" w:name="_Toc161755432"/>
      <w:bookmarkStart w:id="1070" w:name="_Toc162969720"/>
      <w:r>
        <w:rPr>
          <w:rFonts w:hint="eastAsia"/>
        </w:rPr>
        <w:t>反计提折旧</w:t>
      </w:r>
      <w:bookmarkEnd w:id="1069"/>
      <w:bookmarkEnd w:id="1070"/>
    </w:p>
    <w:p w:rsidR="00C77E2B" w:rsidRDefault="00C77E2B" w:rsidP="009868BD">
      <w:pPr>
        <w:rPr>
          <w:bCs/>
        </w:rPr>
      </w:pPr>
      <w:r>
        <w:rPr>
          <w:noProof/>
        </w:rPr>
        <w:drawing>
          <wp:inline distT="0" distB="0" distL="0" distR="0" wp14:anchorId="55F64D49" wp14:editId="64FFC9A7">
            <wp:extent cx="3310345" cy="1800000"/>
            <wp:effectExtent l="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本期已经进行了计提折旧的固定资产卡片进行反折旧处理</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rsidR="00410CDC" w:rsidRDefault="00410CDC" w:rsidP="00410CDC">
      <w:pPr>
        <w:pStyle w:val="30"/>
        <w:ind w:left="720" w:firstLineChars="0" w:hanging="720"/>
      </w:pPr>
      <w:bookmarkStart w:id="1071" w:name="_Toc161755433"/>
      <w:bookmarkStart w:id="1072" w:name="_Toc162969721"/>
      <w:r>
        <w:rPr>
          <w:rFonts w:hint="eastAsia"/>
        </w:rPr>
        <w:t>资产报表</w:t>
      </w:r>
      <w:bookmarkEnd w:id="1071"/>
      <w:bookmarkEnd w:id="1072"/>
    </w:p>
    <w:p w:rsidR="00410CDC" w:rsidRDefault="00410CDC" w:rsidP="00410CDC">
      <w:pPr>
        <w:pStyle w:val="4"/>
      </w:pPr>
      <w:bookmarkStart w:id="1073" w:name="_Toc161755434"/>
      <w:bookmarkStart w:id="1074" w:name="_Toc162969722"/>
      <w:r>
        <w:rPr>
          <w:rFonts w:hint="eastAsia"/>
        </w:rPr>
        <w:t>固定资产清单</w:t>
      </w:r>
      <w:bookmarkEnd w:id="1073"/>
      <w:bookmarkEnd w:id="1074"/>
    </w:p>
    <w:p w:rsidR="00C77E2B" w:rsidRDefault="00C77E2B" w:rsidP="009868BD">
      <w:pPr>
        <w:rPr>
          <w:bCs/>
        </w:rPr>
      </w:pPr>
      <w:r>
        <w:rPr>
          <w:noProof/>
        </w:rPr>
        <w:drawing>
          <wp:inline distT="0" distB="0" distL="0" distR="0" wp14:anchorId="43E7E73B" wp14:editId="329E9AED">
            <wp:extent cx="3310345" cy="1800000"/>
            <wp:effectExtent l="0" t="0" r="444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31034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查询现有的固定资产卡片</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系统现在提供了手工录入、</w:t>
      </w:r>
      <w:r>
        <w:t>Excel</w:t>
      </w:r>
      <w:r>
        <w:rPr>
          <w:rFonts w:hint="eastAsia"/>
        </w:rPr>
        <w:t>批量导入等模式进行多元化的录入方式</w:t>
      </w:r>
      <w:r w:rsidRPr="0037086D">
        <w:rPr>
          <w:rFonts w:hint="eastAsia"/>
        </w:rPr>
        <w:t>。</w:t>
      </w:r>
    </w:p>
    <w:p w:rsidR="00410CDC" w:rsidRDefault="00410CDC" w:rsidP="00410CDC">
      <w:pPr>
        <w:pStyle w:val="4"/>
      </w:pPr>
      <w:bookmarkStart w:id="1075" w:name="_Toc161755435"/>
      <w:bookmarkStart w:id="1076" w:name="_Toc162969723"/>
      <w:r>
        <w:rPr>
          <w:rFonts w:hint="eastAsia"/>
        </w:rPr>
        <w:lastRenderedPageBreak/>
        <w:t>固定资产折旧表</w:t>
      </w:r>
      <w:bookmarkEnd w:id="1075"/>
      <w:bookmarkEnd w:id="1076"/>
    </w:p>
    <w:p w:rsidR="00C77E2B" w:rsidRDefault="00C77E2B" w:rsidP="009868BD">
      <w:pPr>
        <w:rPr>
          <w:bCs/>
        </w:rPr>
      </w:pPr>
      <w:r>
        <w:rPr>
          <w:noProof/>
        </w:rPr>
        <w:drawing>
          <wp:inline distT="0" distB="0" distL="0" distR="0" wp14:anchorId="09AA3D6F" wp14:editId="63037BCD">
            <wp:extent cx="3310345" cy="1800000"/>
            <wp:effectExtent l="0" t="0" r="444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310345" cy="1800000"/>
                    </a:xfrm>
                    <a:prstGeom prst="rect">
                      <a:avLst/>
                    </a:prstGeom>
                  </pic:spPr>
                </pic:pic>
              </a:graphicData>
            </a:graphic>
          </wp:inline>
        </w:drawing>
      </w:r>
    </w:p>
    <w:bookmarkEnd w:id="942"/>
    <w:bookmarkEnd w:id="943"/>
    <w:p w:rsidR="00410CDC" w:rsidRPr="0037086D" w:rsidRDefault="00410CDC" w:rsidP="00410CDC">
      <w:r w:rsidRPr="0037086D">
        <w:rPr>
          <w:rFonts w:hint="eastAsia"/>
          <w:bCs/>
        </w:rPr>
        <w:t>功能描述：</w:t>
      </w:r>
      <w:r>
        <w:rPr>
          <w:rFonts w:hint="eastAsia"/>
        </w:rPr>
        <w:t>固定资产卡片折旧信息查询</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查询各期的固定资产卡片折旧信息</w:t>
      </w:r>
      <w:r w:rsidRPr="0037086D">
        <w:rPr>
          <w:rFonts w:hint="eastAsia"/>
        </w:rPr>
        <w:t>。</w:t>
      </w:r>
    </w:p>
    <w:p w:rsidR="00410CDC" w:rsidRPr="0037086D" w:rsidRDefault="00410CDC" w:rsidP="00410CDC">
      <w:pPr>
        <w:pStyle w:val="2"/>
        <w:ind w:left="578"/>
        <w:rPr>
          <w:b/>
        </w:rPr>
      </w:pPr>
      <w:bookmarkStart w:id="1077" w:name="_Toc161755436"/>
      <w:bookmarkStart w:id="1078" w:name="_Toc162969724"/>
      <w:r w:rsidRPr="0037086D">
        <w:rPr>
          <w:rFonts w:hint="eastAsia"/>
        </w:rPr>
        <w:t>会员管理</w:t>
      </w:r>
      <w:bookmarkEnd w:id="1077"/>
      <w:bookmarkEnd w:id="1078"/>
    </w:p>
    <w:p w:rsidR="00410CDC" w:rsidRPr="0037086D" w:rsidRDefault="00410CDC" w:rsidP="00410CDC">
      <w:pPr>
        <w:pStyle w:val="30"/>
        <w:ind w:left="720" w:firstLineChars="0" w:hanging="720"/>
        <w:rPr>
          <w:b/>
        </w:rPr>
      </w:pPr>
      <w:bookmarkStart w:id="1079" w:name="_Toc161755437"/>
      <w:bookmarkStart w:id="1080" w:name="_Toc162969725"/>
      <w:r w:rsidRPr="0037086D">
        <w:rPr>
          <w:rFonts w:hint="eastAsia"/>
        </w:rPr>
        <w:t>会员管理总览</w:t>
      </w:r>
      <w:bookmarkEnd w:id="1079"/>
      <w:bookmarkEnd w:id="1080"/>
    </w:p>
    <w:p w:rsidR="00410CDC" w:rsidRPr="0037086D" w:rsidRDefault="00410CDC" w:rsidP="00410CDC">
      <w:pPr>
        <w:pStyle w:val="a1"/>
        <w:ind w:firstLine="420"/>
      </w:pPr>
      <w:r w:rsidRPr="0037086D">
        <w:rPr>
          <w:rFonts w:hint="eastAsia"/>
        </w:rPr>
        <w:t>为什么如此多的商家会采用会员制的营销模式呢？</w:t>
      </w:r>
    </w:p>
    <w:p w:rsidR="00410CDC" w:rsidRPr="0037086D" w:rsidRDefault="00410CDC" w:rsidP="00410CDC">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t>系列</w:t>
      </w:r>
      <w:r w:rsidRPr="0037086D">
        <w:rPr>
          <w:rFonts w:hint="eastAsia"/>
        </w:rPr>
        <w:t>的会员管理模式即可实现以上需求。</w:t>
      </w:r>
    </w:p>
    <w:p w:rsidR="00410CDC" w:rsidRPr="0037086D" w:rsidRDefault="00410CDC" w:rsidP="00410CDC">
      <w:pPr>
        <w:pStyle w:val="30"/>
        <w:ind w:left="720" w:firstLineChars="0" w:hanging="720"/>
        <w:rPr>
          <w:b/>
        </w:rPr>
      </w:pPr>
      <w:bookmarkStart w:id="1081" w:name="_Toc161755438"/>
      <w:bookmarkStart w:id="1082" w:name="_Toc162969726"/>
      <w:r w:rsidRPr="0037086D">
        <w:rPr>
          <w:rFonts w:hint="eastAsia"/>
        </w:rPr>
        <w:t>会员参数设置</w:t>
      </w:r>
      <w:bookmarkEnd w:id="1081"/>
      <w:bookmarkEnd w:id="1082"/>
    </w:p>
    <w:p w:rsidR="00C77E2B" w:rsidRPr="00E54A40" w:rsidRDefault="00C77E2B" w:rsidP="009868BD">
      <w:r w:rsidRPr="00E54A40">
        <w:rPr>
          <w:noProof/>
        </w:rPr>
        <w:drawing>
          <wp:inline distT="0" distB="0" distL="0" distR="0" wp14:anchorId="71D9C3DF" wp14:editId="4A3C4523">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设置和会员相关的参数。</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积分消费基数</w:t>
      </w:r>
      <w:r>
        <w:rPr>
          <w:rFonts w:hint="eastAsia"/>
        </w:rPr>
        <w:t>】</w:t>
      </w:r>
      <w:r w:rsidRPr="0037086D">
        <w:rPr>
          <w:rFonts w:hint="eastAsia"/>
        </w:rPr>
        <w:t>：用于控制会员卡积分必须大于积分消费基数才能积分兑换商品。基数为</w:t>
      </w:r>
      <w:r w:rsidRPr="0037086D">
        <w:t>0</w:t>
      </w:r>
      <w:r w:rsidRPr="0037086D">
        <w:rPr>
          <w:rFonts w:hint="eastAsia"/>
        </w:rPr>
        <w:t>时表示没有积分消费基数控制。</w:t>
      </w:r>
    </w:p>
    <w:p w:rsidR="00410CDC" w:rsidRPr="0037086D" w:rsidRDefault="00410CDC" w:rsidP="00410CDC">
      <w:r>
        <w:rPr>
          <w:rFonts w:hint="eastAsia"/>
        </w:rPr>
        <w:t>【</w:t>
      </w:r>
      <w:r w:rsidRPr="0037086D">
        <w:rPr>
          <w:rFonts w:hint="eastAsia"/>
        </w:rPr>
        <w:t>卡号不支持键盘录入</w:t>
      </w:r>
      <w:r>
        <w:rPr>
          <w:rFonts w:hint="eastAsia"/>
        </w:rPr>
        <w:t>】</w:t>
      </w:r>
      <w:r w:rsidRPr="0037086D">
        <w:rPr>
          <w:rFonts w:hint="eastAsia"/>
        </w:rPr>
        <w:t>：系统中所有会员卡号的输入框内不再支持通过键盘输入内容，只能通过读卡器读取卡号，然后才能进行会员卡的后续操作。</w:t>
      </w:r>
    </w:p>
    <w:p w:rsidR="00410CDC" w:rsidRPr="0037086D" w:rsidRDefault="00410CDC" w:rsidP="00410CDC">
      <w:r>
        <w:rPr>
          <w:rFonts w:hint="eastAsia"/>
        </w:rPr>
        <w:t>【</w:t>
      </w:r>
      <w:r w:rsidRPr="0037086D">
        <w:rPr>
          <w:rFonts w:hint="eastAsia"/>
        </w:rPr>
        <w:t>会员卡录入不支持模糊查找</w:t>
      </w:r>
      <w:r>
        <w:rPr>
          <w:rFonts w:hint="eastAsia"/>
        </w:rPr>
        <w:t>】</w:t>
      </w:r>
      <w:r w:rsidRPr="0037086D">
        <w:rPr>
          <w:rFonts w:hint="eastAsia"/>
        </w:rPr>
        <w:t>：勾选该选项后，录入会员卡时必须精确匹配。</w:t>
      </w:r>
    </w:p>
    <w:p w:rsidR="00410CDC" w:rsidRPr="0037086D" w:rsidRDefault="00410CDC" w:rsidP="00410CD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Pr="0037086D">
        <w:rPr>
          <w:rFonts w:hint="eastAsia"/>
        </w:rPr>
        <w:t>：在会员卡刷卡消费和过账后会进行此提示，告诉业务员该会员的累计积分已经满足积分兑换条件了，请提醒客户及时兑换积分。</w:t>
      </w:r>
    </w:p>
    <w:p w:rsidR="00410CDC" w:rsidRPr="0037086D" w:rsidRDefault="00410CDC" w:rsidP="00410CD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Pr="0037086D">
        <w:rPr>
          <w:rFonts w:hint="eastAsia"/>
        </w:rPr>
        <w:t>：在会员卡刷卡消费和过账后会进行此提示，告诉业务员该会员的储值卡余额过低了，请提醒客户及时充值。</w:t>
      </w:r>
    </w:p>
    <w:p w:rsidR="00410CDC" w:rsidRPr="0037086D" w:rsidRDefault="00410CDC" w:rsidP="00410CDC">
      <w:r>
        <w:rPr>
          <w:rFonts w:hint="eastAsia"/>
        </w:rPr>
        <w:t>【</w:t>
      </w:r>
      <w:r w:rsidRPr="0037086D">
        <w:rPr>
          <w:rFonts w:hint="eastAsia"/>
        </w:rPr>
        <w:t>启用积分升级方案</w:t>
      </w:r>
      <w:r>
        <w:rPr>
          <w:rFonts w:hint="eastAsia"/>
        </w:rPr>
        <w:t>】</w:t>
      </w:r>
      <w:r w:rsidRPr="0037086D">
        <w:rPr>
          <w:rFonts w:hint="eastAsia"/>
        </w:rPr>
        <w:t>：启用该选项后，系统会在会员卡类型设置</w:t>
      </w:r>
      <w:r w:rsidRPr="0037086D">
        <w:t>--</w:t>
      </w:r>
      <w:r w:rsidRPr="0037086D">
        <w:rPr>
          <w:rFonts w:hint="eastAsia"/>
        </w:rPr>
        <w:t>积分参数中出现“升级规则”设置相关内容。</w:t>
      </w:r>
    </w:p>
    <w:p w:rsidR="00410CDC" w:rsidRPr="0037086D" w:rsidRDefault="00410CDC" w:rsidP="00410CDC">
      <w:r>
        <w:rPr>
          <w:rFonts w:hint="eastAsia"/>
        </w:rPr>
        <w:lastRenderedPageBreak/>
        <w:t>【</w:t>
      </w:r>
      <w:r w:rsidRPr="0037086D">
        <w:rPr>
          <w:rFonts w:hint="eastAsia"/>
        </w:rPr>
        <w:t>积分达标，系统自动升级会员级别</w:t>
      </w:r>
      <w:r>
        <w:rPr>
          <w:rFonts w:hint="eastAsia"/>
        </w:rPr>
        <w:t>】</w:t>
      </w:r>
      <w:r w:rsidRPr="0037086D">
        <w:rPr>
          <w:rFonts w:hint="eastAsia"/>
        </w:rPr>
        <w:t>：勾选该选项后，系统可根据“积分升级规则”通过会员卡积分自动对会员卡类型</w:t>
      </w:r>
      <w:r w:rsidRPr="0037086D">
        <w:t>(</w:t>
      </w:r>
      <w:r w:rsidRPr="0037086D">
        <w:rPr>
          <w:rFonts w:hint="eastAsia"/>
        </w:rPr>
        <w:t>级别</w:t>
      </w:r>
      <w:r w:rsidRPr="0037086D">
        <w:t>)</w:t>
      </w:r>
      <w:r w:rsidRPr="0037086D">
        <w:rPr>
          <w:rFonts w:hint="eastAsia"/>
        </w:rPr>
        <w:t>进行升级。可降低管理繁多会员卡的人工成本。</w:t>
      </w:r>
    </w:p>
    <w:p w:rsidR="00410CDC" w:rsidRPr="0037086D" w:rsidRDefault="00410CDC" w:rsidP="00410CDC">
      <w:r>
        <w:rPr>
          <w:rFonts w:hint="eastAsia"/>
        </w:rPr>
        <w:t>【</w:t>
      </w:r>
      <w:r w:rsidRPr="0037086D">
        <w:rPr>
          <w:rFonts w:hint="eastAsia"/>
        </w:rPr>
        <w:t>新增会员卡时必须录入卡密码</w:t>
      </w:r>
      <w:r>
        <w:rPr>
          <w:rFonts w:hint="eastAsia"/>
        </w:rPr>
        <w:t>】</w:t>
      </w:r>
      <w:r w:rsidRPr="0037086D">
        <w:rPr>
          <w:rFonts w:hint="eastAsia"/>
        </w:rPr>
        <w:t>：勾选该选项后，新增会员卡时必须录入卡密码。可提前规避业务员盗用会员储值或积分进行消费。</w:t>
      </w:r>
    </w:p>
    <w:p w:rsidR="00410CDC" w:rsidRPr="0037086D" w:rsidRDefault="00410CDC" w:rsidP="00410CDC">
      <w:r>
        <w:rPr>
          <w:rFonts w:hint="eastAsia"/>
        </w:rPr>
        <w:t>【</w:t>
      </w:r>
      <w:r w:rsidRPr="0037086D">
        <w:rPr>
          <w:rFonts w:hint="eastAsia"/>
        </w:rPr>
        <w:t>启用读卡设备</w:t>
      </w:r>
      <w:r>
        <w:rPr>
          <w:rFonts w:hint="eastAsia"/>
        </w:rPr>
        <w:t>】</w:t>
      </w:r>
      <w:r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rsidR="00410CDC" w:rsidRPr="0037086D" w:rsidRDefault="00410CDC" w:rsidP="00410CDC">
      <w:r>
        <w:rPr>
          <w:rFonts w:hint="eastAsia"/>
        </w:rPr>
        <w:t>【</w:t>
      </w:r>
      <w:r w:rsidRPr="0037086D">
        <w:rPr>
          <w:rFonts w:hint="eastAsia"/>
        </w:rPr>
        <w:t>客户在购买读卡器时需注意购买目前系统支持的读卡器型号</w:t>
      </w:r>
      <w:r>
        <w:rPr>
          <w:rFonts w:hint="eastAsia"/>
        </w:rPr>
        <w:t>】</w:t>
      </w:r>
      <w:r w:rsidRPr="0037086D">
        <w:rPr>
          <w:rFonts w:hint="eastAsia"/>
        </w:rPr>
        <w:t>：</w:t>
      </w:r>
    </w:p>
    <w:p w:rsidR="00410CDC" w:rsidRPr="0037086D" w:rsidRDefault="00410CDC" w:rsidP="00410CDC">
      <w:pPr>
        <w:pStyle w:val="11"/>
      </w:pPr>
      <w:r w:rsidRPr="0037086D">
        <w:rPr>
          <w:rFonts w:hint="eastAsia"/>
        </w:rPr>
        <w:t>目前支持的是非接触式</w:t>
      </w:r>
      <w:r w:rsidRPr="0037086D">
        <w:t>IC</w:t>
      </w:r>
      <w:r w:rsidRPr="0037086D">
        <w:rPr>
          <w:rFonts w:hint="eastAsia"/>
        </w:rPr>
        <w:t xml:space="preserve">卡，具体支持一下型号： </w:t>
      </w:r>
    </w:p>
    <w:p w:rsidR="00410CDC" w:rsidRPr="0037086D" w:rsidRDefault="00410CDC" w:rsidP="00410CDC">
      <w:pPr>
        <w:pStyle w:val="20"/>
      </w:pPr>
      <w:r w:rsidRPr="0037086D">
        <w:rPr>
          <w:rFonts w:hint="eastAsia"/>
        </w:rPr>
        <w:t>明华澳汉</w:t>
      </w:r>
      <w:r w:rsidRPr="0037086D">
        <w:t>URF35</w:t>
      </w:r>
      <w:r w:rsidRPr="0037086D">
        <w:rPr>
          <w:rFonts w:hint="eastAsia"/>
        </w:rPr>
        <w:t>系列；</w:t>
      </w:r>
    </w:p>
    <w:p w:rsidR="00410CDC" w:rsidRPr="0037086D" w:rsidRDefault="00410CDC" w:rsidP="00410CDC">
      <w:pPr>
        <w:pStyle w:val="20"/>
      </w:pPr>
      <w:r w:rsidRPr="0037086D">
        <w:rPr>
          <w:rFonts w:hint="eastAsia"/>
        </w:rPr>
        <w:t>明华</w:t>
      </w:r>
      <w:r w:rsidRPr="0037086D">
        <w:t>URF-R330;</w:t>
      </w:r>
    </w:p>
    <w:p w:rsidR="00410CDC" w:rsidRPr="0037086D" w:rsidRDefault="00410CDC" w:rsidP="00410CDC">
      <w:pPr>
        <w:pStyle w:val="20"/>
      </w:pPr>
      <w:r w:rsidRPr="0037086D">
        <w:rPr>
          <w:rFonts w:hint="eastAsia"/>
        </w:rPr>
        <w:t>明泰</w:t>
      </w:r>
      <w:r w:rsidRPr="0037086D">
        <w:t>URF-R310</w:t>
      </w:r>
      <w:r w:rsidRPr="0037086D">
        <w:rPr>
          <w:rFonts w:hint="eastAsia"/>
        </w:rPr>
        <w:t>。</w:t>
      </w:r>
    </w:p>
    <w:p w:rsidR="00410CDC" w:rsidRPr="0037086D" w:rsidRDefault="00410CDC" w:rsidP="00410CDC">
      <w:pPr>
        <w:pStyle w:val="11"/>
      </w:pPr>
      <w:r w:rsidRPr="0037086D">
        <w:rPr>
          <w:rFonts w:hint="eastAsia"/>
        </w:rPr>
        <w:t>注意目前不支持接触式</w:t>
      </w:r>
      <w:r w:rsidRPr="0037086D">
        <w:t>IC</w:t>
      </w:r>
      <w:r w:rsidRPr="0037086D">
        <w:rPr>
          <w:rFonts w:hint="eastAsia"/>
        </w:rPr>
        <w:t>卡。</w:t>
      </w:r>
    </w:p>
    <w:p w:rsidR="00410CDC" w:rsidRPr="0037086D" w:rsidRDefault="00410CDC" w:rsidP="00410CDC">
      <w:pPr>
        <w:pStyle w:val="20"/>
      </w:pPr>
      <w:r w:rsidRPr="0037086D">
        <w:rPr>
          <w:rFonts w:hint="eastAsia"/>
        </w:rPr>
        <w:t>读卡器的使用方法：</w:t>
      </w:r>
    </w:p>
    <w:p w:rsidR="00410CDC" w:rsidRPr="0037086D" w:rsidRDefault="00410CDC" w:rsidP="00410CDC">
      <w:pPr>
        <w:pStyle w:val="20"/>
      </w:pPr>
      <w:r>
        <w:rPr>
          <w:rFonts w:hint="eastAsia"/>
        </w:rPr>
        <w:t>会员参数设置：基本信息选项卡里面勾选“</w:t>
      </w:r>
      <w:r w:rsidRPr="0037086D">
        <w:rPr>
          <w:rFonts w:hint="eastAsia"/>
        </w:rPr>
        <w:t>启用读卡设备</w:t>
      </w:r>
      <w:r>
        <w:rPr>
          <w:rFonts w:hint="eastAsia"/>
        </w:rPr>
        <w:t>”</w:t>
      </w:r>
      <w:r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Pr="0037086D">
        <w:rPr>
          <w:rFonts w:hint="eastAsia"/>
        </w:rPr>
        <w:t>，提示检测成功后再进入下一步操作。</w:t>
      </w:r>
    </w:p>
    <w:p w:rsidR="00410CDC" w:rsidRPr="0037086D" w:rsidRDefault="00410CDC" w:rsidP="00410CDC">
      <w:pPr>
        <w:pStyle w:val="20"/>
      </w:pPr>
      <w:r w:rsidRPr="0037086D">
        <w:rPr>
          <w:rFonts w:hint="eastAsia"/>
        </w:rPr>
        <w:t>写卡：打开会员信息管理，点击</w:t>
      </w:r>
      <w:r>
        <w:rPr>
          <w:rFonts w:hint="eastAsia"/>
        </w:rPr>
        <w:t>“</w:t>
      </w:r>
      <w:r w:rsidRPr="0037086D">
        <w:rPr>
          <w:rFonts w:hint="eastAsia"/>
        </w:rPr>
        <w:t>空白新增</w:t>
      </w:r>
      <w:r>
        <w:rPr>
          <w:rFonts w:hint="eastAsia"/>
        </w:rPr>
        <w:t>”</w:t>
      </w:r>
      <w:r w:rsidRPr="0037086D">
        <w:rPr>
          <w:rFonts w:hint="eastAsia"/>
        </w:rPr>
        <w:t>，录入会员信息后，将卡放在读卡器上面，点</w:t>
      </w:r>
      <w:r>
        <w:rPr>
          <w:rFonts w:hint="eastAsia"/>
        </w:rPr>
        <w:t>“</w:t>
      </w:r>
      <w:r w:rsidRPr="0037086D">
        <w:rPr>
          <w:rFonts w:hint="eastAsia"/>
        </w:rPr>
        <w:t>确定</w:t>
      </w:r>
      <w:r>
        <w:rPr>
          <w:rFonts w:hint="eastAsia"/>
        </w:rPr>
        <w:t>”</w:t>
      </w:r>
      <w:r w:rsidRPr="0037086D">
        <w:rPr>
          <w:rFonts w:hint="eastAsia"/>
        </w:rPr>
        <w:t>即可，正常情况下读卡器会发出声音。</w:t>
      </w:r>
    </w:p>
    <w:p w:rsidR="00410CDC" w:rsidRPr="0037086D" w:rsidRDefault="00410CDC" w:rsidP="00410CDC">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rsidR="00410CDC" w:rsidRPr="0037086D" w:rsidRDefault="00410CDC" w:rsidP="00410CDC">
      <w:pPr>
        <w:pStyle w:val="30"/>
        <w:ind w:left="720" w:firstLineChars="0" w:hanging="720"/>
        <w:rPr>
          <w:b/>
        </w:rPr>
      </w:pPr>
      <w:bookmarkStart w:id="1083" w:name="_Toc161755439"/>
      <w:bookmarkStart w:id="1084" w:name="_Toc162969727"/>
      <w:r w:rsidRPr="0037086D">
        <w:rPr>
          <w:rFonts w:hint="eastAsia"/>
        </w:rPr>
        <w:t>会员卡积分设置</w:t>
      </w:r>
      <w:bookmarkEnd w:id="1083"/>
      <w:bookmarkEnd w:id="1084"/>
    </w:p>
    <w:p w:rsidR="00C77E2B" w:rsidRPr="00E54A40" w:rsidRDefault="00C77E2B" w:rsidP="009868BD">
      <w:r w:rsidRPr="00E54A40">
        <w:rPr>
          <w:noProof/>
        </w:rPr>
        <w:drawing>
          <wp:inline distT="0" distB="0" distL="0" distR="0" wp14:anchorId="0535249D" wp14:editId="62CA46CB">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记录了所有的积分规则，在此我们可以维护会员积分规则。</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积分规则，以元为单位设置每消费多少元积多少分。</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随时可修改积分规则。</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积分规则。</w:t>
      </w:r>
    </w:p>
    <w:p w:rsidR="00410CDC" w:rsidRPr="0037086D" w:rsidRDefault="00410CDC" w:rsidP="00410CDC">
      <w:r>
        <w:rPr>
          <w:rFonts w:hint="eastAsia"/>
        </w:rPr>
        <w:t>【</w:t>
      </w:r>
      <w:r w:rsidRPr="0037086D">
        <w:rPr>
          <w:rFonts w:hint="eastAsia"/>
        </w:rPr>
        <w:t>积分规则说明</w:t>
      </w:r>
      <w:r>
        <w:rPr>
          <w:rFonts w:hint="eastAsia"/>
        </w:rPr>
        <w:t>】</w:t>
      </w:r>
      <w:r w:rsidRPr="0037086D">
        <w:rPr>
          <w:rFonts w:hint="eastAsia"/>
        </w:rPr>
        <w:t>：针对积分规则进行统一的说明或备注。</w:t>
      </w:r>
    </w:p>
    <w:p w:rsidR="00410CDC" w:rsidRPr="0037086D" w:rsidRDefault="00410CDC" w:rsidP="00410CDC">
      <w:pPr>
        <w:pStyle w:val="30"/>
        <w:ind w:left="720" w:firstLineChars="0" w:hanging="720"/>
        <w:rPr>
          <w:b/>
        </w:rPr>
      </w:pPr>
      <w:bookmarkStart w:id="1085" w:name="_Toc161755440"/>
      <w:bookmarkStart w:id="1086" w:name="_Toc162969728"/>
      <w:r w:rsidRPr="0037086D">
        <w:rPr>
          <w:rFonts w:hint="eastAsia"/>
        </w:rPr>
        <w:lastRenderedPageBreak/>
        <w:t>商品会员信息设置</w:t>
      </w:r>
      <w:bookmarkEnd w:id="1085"/>
      <w:bookmarkEnd w:id="1086"/>
    </w:p>
    <w:p w:rsidR="00C77E2B" w:rsidRPr="00E54A40" w:rsidRDefault="00C77E2B" w:rsidP="009868BD">
      <w:r w:rsidRPr="00E54A40">
        <w:rPr>
          <w:noProof/>
        </w:rPr>
        <w:drawing>
          <wp:inline distT="0" distB="0" distL="0" distR="0" wp14:anchorId="050AB696" wp14:editId="070B4DFF">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可针对不同商品不同计量单位下，设置其预设折扣、会员价格、积分规则。</w:t>
      </w:r>
    </w:p>
    <w:p w:rsidR="00410CDC" w:rsidRPr="0037086D" w:rsidRDefault="00410CDC" w:rsidP="00410CDC">
      <w:r w:rsidRPr="0037086D">
        <w:rPr>
          <w:rFonts w:hint="eastAsia"/>
        </w:rPr>
        <w:t>操作说明：</w:t>
      </w:r>
    </w:p>
    <w:p w:rsidR="00410CDC" w:rsidRPr="0037086D" w:rsidRDefault="00410CDC" w:rsidP="00410CDC">
      <w:r>
        <w:rPr>
          <w:rFonts w:hint="eastAsia"/>
        </w:rPr>
        <w:t>【会员优惠信息】</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Pr="0037086D">
        <w:rPr>
          <w:rFonts w:hint="eastAsia"/>
        </w:rPr>
        <w:t>不积分、按卡类型和会员卡积分设置中的积分规则。</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对商品会员优惠信息进行修改。</w:t>
      </w:r>
    </w:p>
    <w:p w:rsidR="00410CDC" w:rsidRPr="0037086D" w:rsidRDefault="00410CDC" w:rsidP="00410CDC">
      <w:r>
        <w:rPr>
          <w:rFonts w:hint="eastAsia"/>
        </w:rPr>
        <w:t>【</w:t>
      </w:r>
      <w:r w:rsidRPr="0037086D">
        <w:rPr>
          <w:rFonts w:hint="eastAsia"/>
        </w:rPr>
        <w:t>批量修改</w:t>
      </w:r>
      <w:r>
        <w:rPr>
          <w:rFonts w:hint="eastAsia"/>
        </w:rPr>
        <w:t>】</w:t>
      </w:r>
      <w:r w:rsidRPr="0037086D">
        <w:rPr>
          <w:rFonts w:hint="eastAsia"/>
        </w:rPr>
        <w:t>：只能在线性列中，针对当前列表中所有商品的会员优惠信息进行修改。</w:t>
      </w:r>
    </w:p>
    <w:p w:rsidR="00410CDC" w:rsidRPr="0037086D" w:rsidRDefault="00410CDC" w:rsidP="00410CDC">
      <w:pPr>
        <w:pStyle w:val="30"/>
        <w:ind w:left="720" w:firstLineChars="0" w:hanging="720"/>
        <w:rPr>
          <w:b/>
        </w:rPr>
      </w:pPr>
      <w:bookmarkStart w:id="1087" w:name="_Toc161755441"/>
      <w:bookmarkStart w:id="1088" w:name="_Toc162969729"/>
      <w:r w:rsidRPr="0037086D">
        <w:rPr>
          <w:rFonts w:hint="eastAsia"/>
        </w:rPr>
        <w:t>会员卡类型管理</w:t>
      </w:r>
      <w:bookmarkEnd w:id="1087"/>
      <w:bookmarkEnd w:id="1088"/>
    </w:p>
    <w:p w:rsidR="00C77E2B" w:rsidRPr="00E54A40" w:rsidRDefault="00C77E2B" w:rsidP="009868BD">
      <w:r w:rsidRPr="00E54A40">
        <w:rPr>
          <w:noProof/>
        </w:rPr>
        <w:drawing>
          <wp:inline distT="0" distB="0" distL="0" distR="0" wp14:anchorId="57BBD746" wp14:editId="5C3E75A4">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071600" cy="1800000"/>
                    </a:xfrm>
                    <a:prstGeom prst="rect">
                      <a:avLst/>
                    </a:prstGeom>
                  </pic:spPr>
                </pic:pic>
              </a:graphicData>
            </a:graphic>
          </wp:inline>
        </w:drawing>
      </w:r>
    </w:p>
    <w:p w:rsidR="00410CDC" w:rsidRPr="0037086D" w:rsidRDefault="00410CDC" w:rsidP="00410CD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卡类型，用于会员卡信息建立时，可以直接关联不同的卡类型，从而在会员消费时可以带出其对应的商品折扣和积分规则等。</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修改卡类型相关设置。</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会员卡类型。</w:t>
      </w:r>
    </w:p>
    <w:p w:rsidR="00410CDC" w:rsidRPr="0037086D" w:rsidRDefault="00410CDC" w:rsidP="00410CDC">
      <w:r>
        <w:rPr>
          <w:rFonts w:hint="eastAsia"/>
        </w:rPr>
        <w:t>【</w:t>
      </w:r>
      <w:r w:rsidRPr="0037086D">
        <w:rPr>
          <w:rFonts w:hint="eastAsia"/>
        </w:rPr>
        <w:t>会员卡类型</w:t>
      </w:r>
      <w:r>
        <w:rPr>
          <w:rFonts w:hint="eastAsia"/>
        </w:rPr>
        <w:t>】</w:t>
      </w:r>
      <w:r w:rsidRPr="0037086D">
        <w:rPr>
          <w:rFonts w:hint="eastAsia"/>
        </w:rPr>
        <w:t>：会员卡类型名称，新增时必须录入。</w:t>
      </w:r>
    </w:p>
    <w:p w:rsidR="00410CDC" w:rsidRPr="0037086D" w:rsidRDefault="00410CDC" w:rsidP="00410CDC">
      <w:r>
        <w:rPr>
          <w:rFonts w:hint="eastAsia"/>
        </w:rPr>
        <w:t>【</w:t>
      </w:r>
      <w:r w:rsidRPr="0037086D">
        <w:rPr>
          <w:rFonts w:hint="eastAsia"/>
        </w:rPr>
        <w:t>有效期</w:t>
      </w:r>
      <w:r>
        <w:rPr>
          <w:rFonts w:hint="eastAsia"/>
        </w:rPr>
        <w:t>】</w:t>
      </w:r>
      <w:r w:rsidRPr="0037086D">
        <w:rPr>
          <w:rFonts w:hint="eastAsia"/>
        </w:rPr>
        <w:t>：以年、月或天为单位录入该会员卡类型的有效期</w:t>
      </w:r>
    </w:p>
    <w:p w:rsidR="00410CDC" w:rsidRPr="0037086D" w:rsidRDefault="00410CDC" w:rsidP="00410CDC">
      <w:r>
        <w:rPr>
          <w:rFonts w:hint="eastAsia"/>
        </w:rPr>
        <w:t>【】</w:t>
      </w:r>
      <w:r w:rsidRPr="0037086D">
        <w:rPr>
          <w:rFonts w:hint="eastAsia"/>
        </w:rPr>
        <w:t>商品折扣：可对不同的商品设置不同的折扣方式，其中包括：无优惠、预设折扣</w:t>
      </w:r>
      <w:r w:rsidRPr="0037086D">
        <w:t>1</w:t>
      </w:r>
      <w:r w:rsidRPr="0037086D">
        <w:rPr>
          <w:rFonts w:hint="eastAsia"/>
        </w:rPr>
        <w:t>到</w:t>
      </w:r>
      <w:r w:rsidRPr="0037086D">
        <w:t>4</w:t>
      </w:r>
      <w:r w:rsidRPr="0037086D">
        <w:rPr>
          <w:rFonts w:hint="eastAsia"/>
        </w:rPr>
        <w:t>、会员价</w:t>
      </w:r>
      <w:r w:rsidRPr="0037086D">
        <w:t>1</w:t>
      </w:r>
      <w:r w:rsidRPr="0037086D">
        <w:rPr>
          <w:rFonts w:hint="eastAsia"/>
        </w:rPr>
        <w:t>到</w:t>
      </w:r>
      <w:r w:rsidRPr="0037086D">
        <w:t>5</w:t>
      </w:r>
      <w:r w:rsidRPr="0037086D">
        <w:rPr>
          <w:rFonts w:hint="eastAsia"/>
        </w:rPr>
        <w:t>、和按卡类型等多种折扣方式。</w:t>
      </w:r>
    </w:p>
    <w:p w:rsidR="00410CDC" w:rsidRPr="0037086D" w:rsidRDefault="00410CDC" w:rsidP="00410CDC">
      <w:r>
        <w:rPr>
          <w:rFonts w:hint="eastAsia"/>
        </w:rPr>
        <w:t>【</w:t>
      </w:r>
      <w:r w:rsidRPr="0037086D">
        <w:rPr>
          <w:rFonts w:hint="eastAsia"/>
        </w:rPr>
        <w:t>参与积分</w:t>
      </w:r>
      <w:r>
        <w:rPr>
          <w:rFonts w:hint="eastAsia"/>
        </w:rPr>
        <w:t>】</w:t>
      </w:r>
      <w:r w:rsidRPr="0037086D">
        <w:rPr>
          <w:rFonts w:hint="eastAsia"/>
        </w:rPr>
        <w:t>：若设置参与积分，系统会显示出“积分参数”设置界面。</w:t>
      </w:r>
    </w:p>
    <w:p w:rsidR="00410CDC" w:rsidRPr="0037086D" w:rsidRDefault="00410CDC" w:rsidP="00410CDC">
      <w:r>
        <w:rPr>
          <w:rFonts w:hint="eastAsia"/>
        </w:rPr>
        <w:t>【</w:t>
      </w:r>
      <w:r w:rsidRPr="0037086D">
        <w:rPr>
          <w:rFonts w:hint="eastAsia"/>
        </w:rPr>
        <w:t>商品积分规则</w:t>
      </w:r>
      <w:r>
        <w:rPr>
          <w:rFonts w:hint="eastAsia"/>
        </w:rPr>
        <w:t>】</w:t>
      </w:r>
      <w:r w:rsidRPr="0037086D">
        <w:rPr>
          <w:rFonts w:hint="eastAsia"/>
        </w:rPr>
        <w:t>：选择需要的积分规则。</w:t>
      </w:r>
    </w:p>
    <w:p w:rsidR="00410CDC" w:rsidRPr="0037086D" w:rsidRDefault="00410CDC" w:rsidP="00410CDC">
      <w:r>
        <w:rPr>
          <w:rFonts w:hint="eastAsia"/>
        </w:rPr>
        <w:t>【</w:t>
      </w:r>
      <w:r w:rsidRPr="0037086D">
        <w:rPr>
          <w:rFonts w:hint="eastAsia"/>
        </w:rPr>
        <w:t>开卡赠送积分</w:t>
      </w:r>
      <w:r>
        <w:rPr>
          <w:rFonts w:hint="eastAsia"/>
        </w:rPr>
        <w:t>】</w:t>
      </w:r>
      <w:r w:rsidRPr="0037086D">
        <w:rPr>
          <w:rFonts w:hint="eastAsia"/>
        </w:rPr>
        <w:t>：新增该类型的会员卡后赠送相应积分。</w:t>
      </w:r>
    </w:p>
    <w:p w:rsidR="00410CDC" w:rsidRPr="0037086D" w:rsidRDefault="00410CDC" w:rsidP="00410CD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Pr="0037086D">
        <w:rPr>
          <w:rFonts w:hint="eastAsia"/>
        </w:rPr>
        <w:t>：会员生日当天消费后，成倍积分。</w:t>
      </w:r>
    </w:p>
    <w:p w:rsidR="00410CDC" w:rsidRPr="0037086D" w:rsidRDefault="00410CDC" w:rsidP="00410CD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Pr="0037086D">
        <w:rPr>
          <w:rFonts w:hint="eastAsia"/>
        </w:rPr>
        <w:t>：在指定日期内，比如周年庆等成倍积分。</w:t>
      </w:r>
    </w:p>
    <w:p w:rsidR="00410CDC" w:rsidRPr="0037086D" w:rsidRDefault="00410CDC" w:rsidP="00410CDC">
      <w:r>
        <w:rPr>
          <w:rFonts w:hint="eastAsia"/>
        </w:rPr>
        <w:t>【</w:t>
      </w:r>
      <w:r w:rsidRPr="0037086D">
        <w:rPr>
          <w:rFonts w:hint="eastAsia"/>
        </w:rPr>
        <w:t>促销商品不参与积分</w:t>
      </w:r>
      <w:r>
        <w:rPr>
          <w:rFonts w:hint="eastAsia"/>
        </w:rPr>
        <w:t>】</w:t>
      </w:r>
      <w:r w:rsidRPr="0037086D">
        <w:rPr>
          <w:rFonts w:hint="eastAsia"/>
        </w:rPr>
        <w:t>：已经参与促销的商品，不再参与积分。</w:t>
      </w:r>
    </w:p>
    <w:p w:rsidR="00410CDC" w:rsidRPr="0037086D" w:rsidRDefault="00410CDC" w:rsidP="00410CDC">
      <w:r>
        <w:rPr>
          <w:rFonts w:hint="eastAsia"/>
        </w:rPr>
        <w:lastRenderedPageBreak/>
        <w:t>【</w:t>
      </w:r>
      <w:r w:rsidRPr="0037086D">
        <w:rPr>
          <w:rFonts w:hint="eastAsia"/>
        </w:rPr>
        <w:t>升级规则</w:t>
      </w:r>
      <w:r>
        <w:rPr>
          <w:rFonts w:hint="eastAsia"/>
        </w:rPr>
        <w:t>】</w:t>
      </w:r>
      <w:r w:rsidRPr="0037086D">
        <w:rPr>
          <w:rFonts w:hint="eastAsia"/>
        </w:rPr>
        <w:t>：启用积分升级方案后才有该选项，</w:t>
      </w:r>
      <w:r w:rsidRPr="0037086D">
        <w:t xml:space="preserve"> </w:t>
      </w:r>
      <w:r w:rsidRPr="0037086D">
        <w:rPr>
          <w:rFonts w:hint="eastAsia"/>
        </w:rPr>
        <w:t>会员类型级别处设置当前会员卡类型的所属级别，通过升级达标积分和升级扣除积分设置该会员卡类型的升级规则。</w:t>
      </w:r>
    </w:p>
    <w:p w:rsidR="00410CDC" w:rsidRPr="0037086D" w:rsidRDefault="00410CDC" w:rsidP="00410CDC">
      <w:pPr>
        <w:pStyle w:val="30"/>
        <w:ind w:left="720" w:firstLineChars="0" w:hanging="720"/>
        <w:rPr>
          <w:b/>
        </w:rPr>
      </w:pPr>
      <w:bookmarkStart w:id="1089" w:name="_Toc161755442"/>
      <w:bookmarkStart w:id="1090" w:name="_Toc162969730"/>
      <w:r w:rsidRPr="0037086D">
        <w:rPr>
          <w:rFonts w:hint="eastAsia"/>
        </w:rPr>
        <w:t>会员卡类型变更查询</w:t>
      </w:r>
      <w:bookmarkEnd w:id="1089"/>
      <w:bookmarkEnd w:id="1090"/>
    </w:p>
    <w:p w:rsidR="00C77E2B" w:rsidRPr="00E54A40" w:rsidRDefault="00C77E2B" w:rsidP="009868BD">
      <w:r w:rsidRPr="00E54A40">
        <w:rPr>
          <w:noProof/>
        </w:rPr>
        <w:drawing>
          <wp:inline distT="0" distB="0" distL="0" distR="0" wp14:anchorId="6333ECEB" wp14:editId="5A14D321">
            <wp:extent cx="4071600" cy="1800000"/>
            <wp:effectExtent l="0" t="0" r="5715"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会员卡所属卡类型变更情况，方便用户可追溯变更卡类型的历史原因。</w:t>
      </w:r>
    </w:p>
    <w:p w:rsidR="00C77E2B" w:rsidRPr="00E54A40" w:rsidRDefault="00C77E2B" w:rsidP="00410CDC">
      <w:pPr>
        <w:pStyle w:val="4"/>
      </w:pPr>
      <w:bookmarkStart w:id="1091" w:name="_Toc16240"/>
      <w:bookmarkStart w:id="1092" w:name="_Toc14287"/>
      <w:bookmarkStart w:id="1093" w:name="_Toc154396129"/>
      <w:bookmarkStart w:id="1094" w:name="_Toc162969731"/>
      <w:r w:rsidRPr="00E54A40">
        <w:rPr>
          <w:rFonts w:hint="eastAsia"/>
        </w:rPr>
        <w:t>会员卡信息管理</w:t>
      </w:r>
      <w:bookmarkEnd w:id="1091"/>
      <w:bookmarkEnd w:id="1092"/>
      <w:bookmarkEnd w:id="1093"/>
      <w:bookmarkEnd w:id="1094"/>
    </w:p>
    <w:p w:rsidR="00C77E2B" w:rsidRPr="00E54A40" w:rsidRDefault="00C77E2B" w:rsidP="009868BD">
      <w:r w:rsidRPr="00E54A40">
        <w:rPr>
          <w:noProof/>
        </w:rPr>
        <w:drawing>
          <wp:inline distT="0" distB="0" distL="0" distR="0" wp14:anchorId="6BF47812" wp14:editId="1CAF37A3">
            <wp:extent cx="4071600" cy="1800000"/>
            <wp:effectExtent l="0" t="0" r="5715"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对会员卡信息进行记录。</w:t>
      </w:r>
    </w:p>
    <w:p w:rsidR="00410CDC" w:rsidRPr="0037086D" w:rsidRDefault="00410CDC" w:rsidP="00410CDC">
      <w:r w:rsidRPr="0037086D">
        <w:rPr>
          <w:rFonts w:hint="eastAsia"/>
        </w:rPr>
        <w:t>操作说明：</w:t>
      </w:r>
    </w:p>
    <w:p w:rsidR="00410CDC" w:rsidRDefault="00410CDC" w:rsidP="00410CDC">
      <w:r>
        <w:rPr>
          <w:rFonts w:hint="eastAsia"/>
        </w:rPr>
        <w:t>【</w:t>
      </w:r>
      <w:r w:rsidRPr="0037086D">
        <w:rPr>
          <w:rFonts w:hint="eastAsia"/>
        </w:rPr>
        <w:t>新增</w:t>
      </w:r>
      <w:r>
        <w:rPr>
          <w:rFonts w:hint="eastAsia"/>
        </w:rPr>
        <w:t>】：</w:t>
      </w:r>
    </w:p>
    <w:p w:rsidR="00410CDC" w:rsidRPr="0037086D" w:rsidRDefault="00410CDC" w:rsidP="00410CDC">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rsidR="00410CDC" w:rsidRPr="0037086D" w:rsidRDefault="00410CDC" w:rsidP="00410CDC">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rsidR="00410CDC" w:rsidRDefault="00410CDC" w:rsidP="00410CDC">
      <w:r>
        <w:rPr>
          <w:rFonts w:hint="eastAsia"/>
        </w:rPr>
        <w:t>【</w:t>
      </w:r>
      <w:r w:rsidRPr="0037086D">
        <w:rPr>
          <w:rFonts w:hint="eastAsia"/>
        </w:rPr>
        <w:t>修改</w:t>
      </w:r>
      <w:r>
        <w:rPr>
          <w:rFonts w:hint="eastAsia"/>
        </w:rPr>
        <w:t>】</w:t>
      </w:r>
      <w:r w:rsidRPr="0037086D">
        <w:rPr>
          <w:rFonts w:hint="eastAsia"/>
        </w:rPr>
        <w:t>：</w:t>
      </w:r>
    </w:p>
    <w:p w:rsidR="00410CDC" w:rsidRPr="0037086D" w:rsidRDefault="00410CDC" w:rsidP="00410CDC">
      <w:pPr>
        <w:pStyle w:val="11"/>
      </w:pPr>
      <w:r>
        <w:rPr>
          <w:rFonts w:hint="eastAsia"/>
        </w:rPr>
        <w:t>修改：</w:t>
      </w:r>
      <w:r w:rsidRPr="0037086D">
        <w:rPr>
          <w:rFonts w:hint="eastAsia"/>
        </w:rPr>
        <w:t>修改选中的某一条会员卡档案的具体信息。</w:t>
      </w:r>
    </w:p>
    <w:p w:rsidR="00410CDC" w:rsidRPr="0037086D" w:rsidRDefault="00410CDC" w:rsidP="00410CDC">
      <w:pPr>
        <w:pStyle w:val="11"/>
      </w:pPr>
      <w:r w:rsidRPr="0037086D">
        <w:rPr>
          <w:rFonts w:hint="eastAsia"/>
        </w:rPr>
        <w:t>修改卡号：需要修改会员卡号时使用，注意列表上方的【修改】按钮无法直接修改会员卡号。</w:t>
      </w:r>
    </w:p>
    <w:p w:rsidR="00410CDC" w:rsidRPr="0037086D" w:rsidRDefault="00410CDC" w:rsidP="00410CDC">
      <w:pPr>
        <w:pStyle w:val="11"/>
      </w:pPr>
      <w:r w:rsidRPr="0037086D">
        <w:rPr>
          <w:rFonts w:hint="eastAsia"/>
        </w:rPr>
        <w:t>修改类型：需要修改会员卡所属类型时使用，注意列表上方的【修改】按钮无法直接修改会员卡的所属类型。</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删除无需使用的会员卡档案。★注意事项：此操作为“物理删除”，不可恢复，请谨慎操作！</w:t>
      </w:r>
    </w:p>
    <w:p w:rsidR="00410CDC" w:rsidRPr="0037086D" w:rsidRDefault="00410CDC" w:rsidP="00410CDC">
      <w:r>
        <w:rPr>
          <w:rFonts w:hint="eastAsia"/>
        </w:rPr>
        <w:t>【</w:t>
      </w:r>
      <w:r w:rsidRPr="0037086D">
        <w:rPr>
          <w:rFonts w:hint="eastAsia"/>
        </w:rPr>
        <w:t>停用</w:t>
      </w:r>
      <w:r>
        <w:rPr>
          <w:rFonts w:hint="eastAsia"/>
        </w:rPr>
        <w:t>】</w:t>
      </w:r>
      <w:r w:rsidRPr="0037086D">
        <w:rPr>
          <w:rFonts w:hint="eastAsia"/>
        </w:rPr>
        <w:t>：停用状态的会员卡将不能使用，该功能一般用于实际业务中企业主动发起，例如卡信息建立错误等。</w:t>
      </w:r>
    </w:p>
    <w:p w:rsidR="00410CDC" w:rsidRPr="0037086D" w:rsidRDefault="00410CDC" w:rsidP="00410CDC">
      <w:r>
        <w:rPr>
          <w:rFonts w:hint="eastAsia"/>
        </w:rPr>
        <w:t>【</w:t>
      </w:r>
      <w:r w:rsidRPr="0037086D">
        <w:rPr>
          <w:rFonts w:hint="eastAsia"/>
        </w:rPr>
        <w:t>启用</w:t>
      </w:r>
      <w:r>
        <w:rPr>
          <w:rFonts w:hint="eastAsia"/>
        </w:rPr>
        <w:t>】</w:t>
      </w:r>
      <w:r w:rsidRPr="0037086D">
        <w:rPr>
          <w:rFonts w:hint="eastAsia"/>
        </w:rPr>
        <w:t>：取消会员卡的停用状态，取消后该会员卡可正常使用。</w:t>
      </w:r>
    </w:p>
    <w:p w:rsidR="00410CDC" w:rsidRPr="0037086D" w:rsidRDefault="00410CDC" w:rsidP="00410CDC">
      <w:r>
        <w:rPr>
          <w:rFonts w:hint="eastAsia"/>
        </w:rPr>
        <w:lastRenderedPageBreak/>
        <w:t>【</w:t>
      </w:r>
      <w:r w:rsidRPr="0037086D">
        <w:rPr>
          <w:rFonts w:hint="eastAsia"/>
        </w:rPr>
        <w:t>挂失</w:t>
      </w:r>
      <w:r>
        <w:rPr>
          <w:rFonts w:hint="eastAsia"/>
        </w:rPr>
        <w:t>】</w:t>
      </w:r>
      <w:r w:rsidRPr="0037086D">
        <w:rPr>
          <w:rFonts w:hint="eastAsia"/>
        </w:rPr>
        <w:t>：挂失状态的会员卡将不能使用，该功能一般用于实际业务中会员卡持有人发起，例如会员卡持有人将卡丢失，补办前。</w:t>
      </w:r>
    </w:p>
    <w:p w:rsidR="00410CDC" w:rsidRPr="0037086D" w:rsidRDefault="00410CDC" w:rsidP="00410CDC">
      <w:r>
        <w:rPr>
          <w:rFonts w:hint="eastAsia"/>
        </w:rPr>
        <w:t>【</w:t>
      </w:r>
      <w:r w:rsidRPr="0037086D">
        <w:rPr>
          <w:rFonts w:hint="eastAsia"/>
        </w:rPr>
        <w:t>取消挂失</w:t>
      </w:r>
      <w:r>
        <w:rPr>
          <w:rFonts w:hint="eastAsia"/>
        </w:rPr>
        <w:t>】</w:t>
      </w:r>
      <w:r w:rsidRPr="0037086D">
        <w:rPr>
          <w:rFonts w:hint="eastAsia"/>
        </w:rPr>
        <w:t>：取消会员卡的挂失状态，取消后该会员卡可正常使用。</w:t>
      </w:r>
    </w:p>
    <w:p w:rsidR="00410CDC" w:rsidRPr="0037086D" w:rsidRDefault="00410CDC" w:rsidP="00410CDC">
      <w:r>
        <w:rPr>
          <w:rFonts w:hint="eastAsia"/>
        </w:rPr>
        <w:t>【</w:t>
      </w:r>
      <w:r w:rsidRPr="0037086D">
        <w:rPr>
          <w:rFonts w:hint="eastAsia"/>
        </w:rPr>
        <w:t>修改密码</w:t>
      </w:r>
      <w:r>
        <w:rPr>
          <w:rFonts w:hint="eastAsia"/>
        </w:rPr>
        <w:t>】</w:t>
      </w:r>
      <w:r w:rsidRPr="0037086D">
        <w:rPr>
          <w:rFonts w:hint="eastAsia"/>
        </w:rPr>
        <w:t>：修改会员卡密码。</w:t>
      </w:r>
    </w:p>
    <w:p w:rsidR="00410CDC" w:rsidRPr="0037086D" w:rsidRDefault="00410CDC" w:rsidP="00410CDC">
      <w:r>
        <w:rPr>
          <w:rFonts w:hint="eastAsia"/>
        </w:rPr>
        <w:t>【</w:t>
      </w:r>
      <w:r w:rsidRPr="0037086D">
        <w:rPr>
          <w:rFonts w:hint="eastAsia"/>
        </w:rPr>
        <w:t>清除密码</w:t>
      </w:r>
      <w:r>
        <w:rPr>
          <w:rFonts w:hint="eastAsia"/>
        </w:rPr>
        <w:t>】</w:t>
      </w:r>
      <w:r w:rsidRPr="0037086D">
        <w:rPr>
          <w:rFonts w:hint="eastAsia"/>
        </w:rPr>
        <w:t>：将会员卡密码置空。</w:t>
      </w:r>
    </w:p>
    <w:p w:rsidR="00410CDC" w:rsidRDefault="00410CDC" w:rsidP="00410CDC">
      <w:r>
        <w:rPr>
          <w:rFonts w:hint="eastAsia"/>
        </w:rPr>
        <w:t>【</w:t>
      </w:r>
      <w:r w:rsidRPr="0037086D">
        <w:rPr>
          <w:rFonts w:hint="eastAsia"/>
        </w:rPr>
        <w:t>充值</w:t>
      </w:r>
      <w:r>
        <w:rPr>
          <w:rFonts w:hint="eastAsia"/>
        </w:rPr>
        <w:t>】：</w:t>
      </w:r>
    </w:p>
    <w:p w:rsidR="00410CDC" w:rsidRPr="0037086D" w:rsidRDefault="00410CDC" w:rsidP="00410CDC">
      <w:pPr>
        <w:pStyle w:val="11"/>
      </w:pPr>
      <w:r w:rsidRPr="0037086D">
        <w:rPr>
          <w:rFonts w:hint="eastAsia"/>
        </w:rPr>
        <w:t>快充配置：会员储值充值单时可自动带入预置号的经手人、分支机构、部门，不用每次选择，提高开单效率。</w:t>
      </w:r>
    </w:p>
    <w:p w:rsidR="00410CDC" w:rsidRPr="0037086D" w:rsidRDefault="00410CDC" w:rsidP="00410CDC">
      <w:pPr>
        <w:pStyle w:val="11"/>
      </w:pPr>
      <w:r w:rsidRPr="0037086D">
        <w:rPr>
          <w:rFonts w:hint="eastAsia"/>
        </w:rPr>
        <w:t>储值充值：方便快捷打开“会员储值充值单”。</w:t>
      </w:r>
    </w:p>
    <w:p w:rsidR="00410CDC" w:rsidRPr="0037086D" w:rsidRDefault="00410CDC" w:rsidP="00410CDC">
      <w:r>
        <w:rPr>
          <w:rFonts w:hint="eastAsia"/>
        </w:rPr>
        <w:t>【</w:t>
      </w:r>
      <w:r w:rsidRPr="0037086D">
        <w:rPr>
          <w:rFonts w:hint="eastAsia"/>
        </w:rPr>
        <w:t>批量发卡</w:t>
      </w:r>
      <w:r>
        <w:rPr>
          <w:rFonts w:hint="eastAsia"/>
        </w:rPr>
        <w:t>】</w:t>
      </w:r>
      <w:r w:rsidRPr="0037086D">
        <w:rPr>
          <w:rFonts w:hint="eastAsia"/>
        </w:rPr>
        <w:t>：会员卡号连贯，并且会员卡信息基本相同时，可使用批量发卡。</w:t>
      </w:r>
    </w:p>
    <w:p w:rsidR="00410CDC" w:rsidRPr="0037086D" w:rsidRDefault="00410CDC" w:rsidP="00410CDC">
      <w:r>
        <w:rPr>
          <w:rFonts w:hint="eastAsia"/>
        </w:rPr>
        <w:t>【</w:t>
      </w:r>
      <w:r w:rsidRPr="0037086D">
        <w:rPr>
          <w:rFonts w:hint="eastAsia"/>
        </w:rPr>
        <w:t>打印</w:t>
      </w:r>
      <w:r>
        <w:rPr>
          <w:rFonts w:hint="eastAsia"/>
        </w:rPr>
        <w:t>】</w:t>
      </w:r>
      <w:r w:rsidRPr="0037086D">
        <w:rPr>
          <w:rFonts w:hint="eastAsia"/>
        </w:rPr>
        <w:t>：支持打印会员卡信息。</w:t>
      </w:r>
    </w:p>
    <w:p w:rsidR="00410CDC" w:rsidRPr="0037086D" w:rsidRDefault="00410CDC" w:rsidP="00410CDC">
      <w:r>
        <w:rPr>
          <w:rFonts w:hint="eastAsia"/>
        </w:rPr>
        <w:t>【</w:t>
      </w:r>
      <w:r w:rsidRPr="0037086D">
        <w:rPr>
          <w:rFonts w:hint="eastAsia"/>
        </w:rPr>
        <w:t>编辑会员卡信息说明</w:t>
      </w:r>
      <w:r>
        <w:rPr>
          <w:rFonts w:hint="eastAsia"/>
        </w:rPr>
        <w:t>】</w:t>
      </w:r>
      <w:r w:rsidRPr="0037086D">
        <w:rPr>
          <w:rFonts w:hint="eastAsia"/>
        </w:rPr>
        <w:t>：</w:t>
      </w:r>
    </w:p>
    <w:p w:rsidR="00410CDC" w:rsidRPr="0037086D" w:rsidRDefault="00410CDC" w:rsidP="00410CDC">
      <w:pPr>
        <w:pStyle w:val="11"/>
      </w:pPr>
      <w:r w:rsidRPr="0037086D">
        <w:rPr>
          <w:rFonts w:hint="eastAsia"/>
        </w:rPr>
        <w:t>会员卡号：不能和已经发放的会员卡号重复。</w:t>
      </w:r>
    </w:p>
    <w:p w:rsidR="00410CDC" w:rsidRPr="0037086D" w:rsidRDefault="00410CDC" w:rsidP="00410CDC">
      <w:pPr>
        <w:pStyle w:val="11"/>
      </w:pPr>
      <w:r w:rsidRPr="0037086D">
        <w:rPr>
          <w:rFonts w:hint="eastAsia"/>
        </w:rPr>
        <w:t>卡类型：只读下拉列表，包括所有已设置的会员卡类型。当选择好会员卡类型后，会带出对应的只读字段商品折扣方式。</w:t>
      </w:r>
    </w:p>
    <w:p w:rsidR="00410CDC" w:rsidRPr="0037086D" w:rsidRDefault="00410CDC" w:rsidP="00410CDC">
      <w:pPr>
        <w:pStyle w:val="11"/>
      </w:pPr>
      <w:r w:rsidRPr="0037086D">
        <w:rPr>
          <w:rFonts w:hint="eastAsia"/>
        </w:rPr>
        <w:t>商品折扣：通过选择会员卡类型自动带出。</w:t>
      </w:r>
    </w:p>
    <w:p w:rsidR="00410CDC" w:rsidRPr="0037086D" w:rsidRDefault="00410CDC" w:rsidP="00410CDC">
      <w:pPr>
        <w:pStyle w:val="11"/>
      </w:pPr>
      <w:r w:rsidRPr="0037086D">
        <w:rPr>
          <w:rFonts w:hint="eastAsia"/>
        </w:rPr>
        <w:t>卡类型折扣：通过选择会员卡类型自动带出。</w:t>
      </w:r>
    </w:p>
    <w:p w:rsidR="00410CDC" w:rsidRPr="0037086D" w:rsidRDefault="00410CDC" w:rsidP="00410CDC">
      <w:pPr>
        <w:pStyle w:val="11"/>
      </w:pPr>
      <w:r w:rsidRPr="0037086D">
        <w:rPr>
          <w:rFonts w:hint="eastAsia"/>
        </w:rPr>
        <w:t>结算单位：用于会员卡消费结算时可以挂往来账。</w:t>
      </w:r>
    </w:p>
    <w:p w:rsidR="00410CDC" w:rsidRPr="0037086D" w:rsidRDefault="00410CDC" w:rsidP="00410CDC">
      <w:pPr>
        <w:pStyle w:val="11"/>
      </w:pPr>
      <w:r w:rsidRPr="0037086D">
        <w:rPr>
          <w:rFonts w:hint="eastAsia"/>
        </w:rPr>
        <w:t>持卡人：必填项，请填写该会员卡的此卡人名称。</w:t>
      </w:r>
    </w:p>
    <w:p w:rsidR="00410CDC" w:rsidRPr="0037086D" w:rsidRDefault="00410CDC" w:rsidP="00410CDC">
      <w:pPr>
        <w:pStyle w:val="11"/>
      </w:pPr>
      <w:r w:rsidRPr="0037086D">
        <w:rPr>
          <w:rFonts w:hint="eastAsia"/>
        </w:rPr>
        <w:t>生日：记录会员生日年月日，方便设置生日当天双倍积分等，</w:t>
      </w:r>
    </w:p>
    <w:p w:rsidR="00410CDC" w:rsidRPr="0037086D" w:rsidRDefault="00410CDC" w:rsidP="00410CDC">
      <w:pPr>
        <w:pStyle w:val="11"/>
      </w:pPr>
      <w:r w:rsidRPr="0037086D">
        <w:rPr>
          <w:rFonts w:hint="eastAsia"/>
        </w:rPr>
        <w:t>手机：记录会员手机号码。</w:t>
      </w:r>
    </w:p>
    <w:p w:rsidR="00410CDC" w:rsidRPr="0037086D" w:rsidRDefault="00410CDC" w:rsidP="00410CDC">
      <w:pPr>
        <w:pStyle w:val="11"/>
      </w:pPr>
      <w:r w:rsidRPr="0037086D">
        <w:rPr>
          <w:rFonts w:hint="eastAsia"/>
        </w:rPr>
        <w:t>持卡人拼音码：录入持卡人名称后，由系统自动生成持卡人拼音码，也可以手动录入。</w:t>
      </w:r>
    </w:p>
    <w:p w:rsidR="00410CDC" w:rsidRPr="0037086D" w:rsidRDefault="00410CDC" w:rsidP="00410CDC">
      <w:pPr>
        <w:pStyle w:val="11"/>
      </w:pPr>
      <w:r w:rsidRPr="0037086D">
        <w:rPr>
          <w:rFonts w:hint="eastAsia"/>
        </w:rPr>
        <w:t>邮政编码：非必填。</w:t>
      </w:r>
    </w:p>
    <w:p w:rsidR="00410CDC" w:rsidRPr="0037086D" w:rsidRDefault="00410CDC" w:rsidP="00410CDC">
      <w:pPr>
        <w:pStyle w:val="11"/>
      </w:pPr>
      <w:r w:rsidRPr="0037086D">
        <w:rPr>
          <w:rFonts w:hint="eastAsia"/>
        </w:rPr>
        <w:t>从事行业：非必填。</w:t>
      </w:r>
    </w:p>
    <w:p w:rsidR="00410CDC" w:rsidRPr="0037086D" w:rsidRDefault="00410CDC" w:rsidP="00410CDC">
      <w:pPr>
        <w:pStyle w:val="11"/>
      </w:pPr>
      <w:r w:rsidRPr="0037086D">
        <w:rPr>
          <w:rFonts w:hint="eastAsia"/>
        </w:rPr>
        <w:t>通讯地址：非必填。</w:t>
      </w:r>
    </w:p>
    <w:p w:rsidR="00410CDC" w:rsidRPr="0037086D" w:rsidRDefault="00410CDC" w:rsidP="00410CDC">
      <w:pPr>
        <w:pStyle w:val="11"/>
      </w:pPr>
      <w:r w:rsidRPr="0037086D">
        <w:rPr>
          <w:rFonts w:hint="eastAsia"/>
        </w:rPr>
        <w:t>性别：下拉选择。</w:t>
      </w:r>
    </w:p>
    <w:p w:rsidR="00410CDC" w:rsidRPr="0037086D" w:rsidRDefault="00410CDC" w:rsidP="00410CDC">
      <w:pPr>
        <w:pStyle w:val="11"/>
      </w:pPr>
      <w:r w:rsidRPr="0037086D">
        <w:rPr>
          <w:rFonts w:hint="eastAsia"/>
        </w:rPr>
        <w:t>状态：不可编辑，新增时默认为启用状态，新增后可以根据实际情况停用后，这里会显示为停用状态。</w:t>
      </w:r>
    </w:p>
    <w:p w:rsidR="00410CDC" w:rsidRPr="0037086D" w:rsidRDefault="00410CDC" w:rsidP="00410CDC">
      <w:pPr>
        <w:pStyle w:val="11"/>
      </w:pPr>
      <w:r w:rsidRPr="0037086D">
        <w:rPr>
          <w:rFonts w:hint="eastAsia"/>
        </w:rPr>
        <w:t>证件号：非必填。</w:t>
      </w:r>
    </w:p>
    <w:p w:rsidR="00410CDC" w:rsidRPr="0037086D" w:rsidRDefault="00410CDC" w:rsidP="00410CDC">
      <w:pPr>
        <w:pStyle w:val="11"/>
      </w:pPr>
      <w:r w:rsidRPr="0037086D">
        <w:rPr>
          <w:rFonts w:hint="eastAsia"/>
        </w:rPr>
        <w:t>发卡人：自动带入操作员对应的职员信息。</w:t>
      </w:r>
    </w:p>
    <w:p w:rsidR="00410CDC" w:rsidRPr="0037086D" w:rsidRDefault="00410CDC" w:rsidP="00410CDC">
      <w:pPr>
        <w:pStyle w:val="11"/>
      </w:pPr>
      <w:r w:rsidRPr="0037086D">
        <w:rPr>
          <w:rFonts w:hint="eastAsia"/>
        </w:rPr>
        <w:t>发卡日期：必填，系统默认为当天。</w:t>
      </w:r>
    </w:p>
    <w:p w:rsidR="00410CDC" w:rsidRPr="0037086D" w:rsidRDefault="00410CDC" w:rsidP="00410CDC">
      <w:pPr>
        <w:pStyle w:val="11"/>
      </w:pPr>
      <w:r w:rsidRPr="0037086D">
        <w:rPr>
          <w:rFonts w:hint="eastAsia"/>
        </w:rPr>
        <w:t>有效期：必填，系统默认为当天。</w:t>
      </w:r>
    </w:p>
    <w:p w:rsidR="00410CDC" w:rsidRPr="0037086D" w:rsidRDefault="00410CDC" w:rsidP="00410CDC">
      <w:pPr>
        <w:pStyle w:val="11"/>
      </w:pPr>
      <w:r w:rsidRPr="0037086D">
        <w:rPr>
          <w:rFonts w:hint="eastAsia"/>
        </w:rPr>
        <w:t>初始消费金额：录入该会员卡在期初时的累计消费金额，开账后可以修改。</w:t>
      </w:r>
    </w:p>
    <w:p w:rsidR="00410CDC" w:rsidRPr="0037086D" w:rsidRDefault="00410CDC" w:rsidP="00410CDC">
      <w:pPr>
        <w:pStyle w:val="11"/>
      </w:pPr>
      <w:r w:rsidRPr="0037086D">
        <w:rPr>
          <w:rFonts w:hint="eastAsia"/>
        </w:rPr>
        <w:t>累计消费金额：开账后，每次会员消费的金额，都会累加到累计消费金额上。</w:t>
      </w:r>
    </w:p>
    <w:p w:rsidR="00410CDC" w:rsidRPr="0037086D" w:rsidRDefault="00410CDC" w:rsidP="00410CDC">
      <w:pPr>
        <w:pStyle w:val="11"/>
      </w:pPr>
      <w:r w:rsidRPr="0037086D">
        <w:rPr>
          <w:rFonts w:hint="eastAsia"/>
        </w:rPr>
        <w:t>初始积分：录入该会员卡在期初时的积分余额，开账后可以修改。</w:t>
      </w:r>
    </w:p>
    <w:p w:rsidR="00410CDC" w:rsidRPr="0037086D" w:rsidRDefault="00410CDC" w:rsidP="00410CDC">
      <w:pPr>
        <w:pStyle w:val="11"/>
      </w:pPr>
      <w:r w:rsidRPr="0037086D">
        <w:rPr>
          <w:rFonts w:hint="eastAsia"/>
        </w:rPr>
        <w:t>参与积分：根据所属卡类型显示是否参与积分。</w:t>
      </w:r>
    </w:p>
    <w:p w:rsidR="00410CDC" w:rsidRPr="0037086D" w:rsidRDefault="00410CDC" w:rsidP="00410CDC">
      <w:pPr>
        <w:pStyle w:val="11"/>
      </w:pPr>
      <w:r w:rsidRPr="0037086D">
        <w:rPr>
          <w:rFonts w:hint="eastAsia"/>
        </w:rPr>
        <w:t>积分余额：开账后，每次会员获得积分或者抵扣积分后，都会累计到“积分余额”上。</w:t>
      </w:r>
    </w:p>
    <w:p w:rsidR="00410CDC" w:rsidRPr="0037086D" w:rsidRDefault="00410CDC" w:rsidP="00410CDC">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rsidR="00410CDC" w:rsidRPr="0037086D" w:rsidRDefault="00410CDC" w:rsidP="00410CDC">
      <w:pPr>
        <w:pStyle w:val="11"/>
      </w:pPr>
      <w:r w:rsidRPr="0037086D">
        <w:rPr>
          <w:rFonts w:hint="eastAsia"/>
        </w:rPr>
        <w:t xml:space="preserve">期初储值金额：开账前可录入该会员卡的期初储值金额，注意这里是期初时的储值余额，不是累计储值金额。 </w:t>
      </w:r>
    </w:p>
    <w:p w:rsidR="00410CDC" w:rsidRPr="0037086D" w:rsidRDefault="00410CDC" w:rsidP="00410CDC">
      <w:pPr>
        <w:pStyle w:val="11"/>
      </w:pPr>
      <w:r w:rsidRPr="0037086D">
        <w:rPr>
          <w:rFonts w:hint="eastAsia"/>
        </w:rPr>
        <w:lastRenderedPageBreak/>
        <w:t>累计储值金额：开账后，每次会员储值充值的金额，都会累计到“累计储值金额”上。</w:t>
      </w:r>
    </w:p>
    <w:p w:rsidR="00410CDC" w:rsidRPr="0037086D" w:rsidRDefault="00410CDC" w:rsidP="00410CDC">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rsidR="00410CDC" w:rsidRPr="0037086D" w:rsidRDefault="00410CDC" w:rsidP="00410CDC">
      <w:pPr>
        <w:pStyle w:val="11"/>
      </w:pPr>
      <w:r w:rsidRPr="0037086D">
        <w:rPr>
          <w:rFonts w:hint="eastAsia"/>
        </w:rPr>
        <w:t>卡类型：可查看该会员卡的所属卡类型信息。</w:t>
      </w:r>
    </w:p>
    <w:p w:rsidR="00410CDC" w:rsidRPr="0037086D" w:rsidRDefault="00410CDC" w:rsidP="00410CDC">
      <w:pPr>
        <w:pStyle w:val="11"/>
      </w:pPr>
      <w:r w:rsidRPr="0037086D">
        <w:rPr>
          <w:rFonts w:hint="eastAsia"/>
        </w:rPr>
        <w:t>结算单位：可查看该会员卡的结算单位信息。</w:t>
      </w:r>
    </w:p>
    <w:p w:rsidR="00410CDC" w:rsidRPr="0037086D" w:rsidRDefault="00410CDC" w:rsidP="00410CDC">
      <w:pPr>
        <w:pStyle w:val="11"/>
      </w:pPr>
      <w:r w:rsidRPr="0037086D">
        <w:rPr>
          <w:rFonts w:hint="eastAsia"/>
        </w:rPr>
        <w:t>确定并充值：只有勾选了会员储值后，此按钮才可以使用，点击此按钮代表保存新增的会员卡信息并打开储值充值界面，对此会员卡进行直接充值。</w:t>
      </w:r>
    </w:p>
    <w:p w:rsidR="00410CDC" w:rsidRPr="0037086D" w:rsidRDefault="00410CDC" w:rsidP="00410CDC">
      <w:pPr>
        <w:pStyle w:val="30"/>
        <w:ind w:left="720" w:firstLineChars="0" w:hanging="720"/>
        <w:rPr>
          <w:b/>
        </w:rPr>
      </w:pPr>
      <w:bookmarkStart w:id="1095" w:name="_Toc161755444"/>
      <w:bookmarkStart w:id="1096" w:name="_Toc162969732"/>
      <w:r w:rsidRPr="0037086D">
        <w:rPr>
          <w:rFonts w:hint="eastAsia"/>
        </w:rPr>
        <w:t>职员发卡统计</w:t>
      </w:r>
      <w:bookmarkEnd w:id="1095"/>
      <w:bookmarkEnd w:id="1096"/>
    </w:p>
    <w:p w:rsidR="00C77E2B" w:rsidRPr="00E54A40" w:rsidRDefault="00C77E2B" w:rsidP="009868BD">
      <w:r w:rsidRPr="00E54A40">
        <w:rPr>
          <w:noProof/>
        </w:rPr>
        <w:drawing>
          <wp:inline distT="0" distB="0" distL="0" distR="0" wp14:anchorId="08F62DAD" wp14:editId="674307EF">
            <wp:extent cx="4071600" cy="1800000"/>
            <wp:effectExtent l="0" t="0" r="5715"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该报表可统计每个职员在某段时间内的发卡总数和储值卡数量。</w:t>
      </w:r>
    </w:p>
    <w:p w:rsidR="00C77E2B" w:rsidRPr="00E54A40" w:rsidRDefault="00C77E2B" w:rsidP="00410CDC">
      <w:pPr>
        <w:pStyle w:val="4"/>
      </w:pPr>
      <w:bookmarkStart w:id="1097" w:name="_Toc31232"/>
      <w:bookmarkStart w:id="1098" w:name="_Toc10836"/>
      <w:bookmarkStart w:id="1099" w:name="_Toc154396131"/>
      <w:bookmarkStart w:id="1100" w:name="_Toc162969733"/>
      <w:r w:rsidRPr="00E54A40">
        <w:rPr>
          <w:rFonts w:hint="eastAsia"/>
        </w:rPr>
        <w:t>会员储值充值单</w:t>
      </w:r>
      <w:bookmarkEnd w:id="1097"/>
      <w:bookmarkEnd w:id="1098"/>
      <w:bookmarkEnd w:id="1099"/>
      <w:bookmarkEnd w:id="1100"/>
    </w:p>
    <w:p w:rsidR="00C77E2B" w:rsidRPr="00E54A40" w:rsidRDefault="00C77E2B" w:rsidP="009868BD">
      <w:r w:rsidRPr="00E54A40">
        <w:rPr>
          <w:noProof/>
        </w:rPr>
        <w:drawing>
          <wp:inline distT="0" distB="0" distL="0" distR="0" wp14:anchorId="11943D9C" wp14:editId="7F0C3EB8">
            <wp:extent cx="4071600" cy="1800000"/>
            <wp:effectExtent l="0" t="0" r="571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单据用于对会员储值卡进行充值。</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这里可以针对本次充值所需结算的金额进行挂往来处理，即不收款，此次应收账款挂到对应会员卡的结算单位处。</w:t>
      </w:r>
    </w:p>
    <w:p w:rsidR="00410CDC" w:rsidRPr="0037086D" w:rsidRDefault="00410CDC" w:rsidP="00410CDC">
      <w:pPr>
        <w:pStyle w:val="11"/>
      </w:pPr>
      <w:r w:rsidRPr="0037086D">
        <w:rPr>
          <w:rFonts w:hint="eastAsia"/>
        </w:rPr>
        <w:t>充值的时候如果需要挂应收的往来账，则必须录入结算单位。</w:t>
      </w:r>
    </w:p>
    <w:p w:rsidR="00410CDC" w:rsidRPr="0037086D" w:rsidRDefault="00410CDC" w:rsidP="00410CDC">
      <w:pPr>
        <w:pStyle w:val="11"/>
      </w:pPr>
      <w:r w:rsidRPr="0037086D">
        <w:rPr>
          <w:rFonts w:hint="eastAsia"/>
        </w:rPr>
        <w:t>过账后应收账款增加；会员储值增加；账户余额增加。</w:t>
      </w:r>
    </w:p>
    <w:p w:rsidR="00410CDC" w:rsidRPr="0037086D" w:rsidRDefault="00410CDC" w:rsidP="00410CDC">
      <w:pPr>
        <w:pStyle w:val="30"/>
        <w:ind w:left="720" w:firstLineChars="0" w:hanging="720"/>
        <w:rPr>
          <w:b/>
        </w:rPr>
      </w:pPr>
      <w:bookmarkStart w:id="1101" w:name="_Toc161755446"/>
      <w:bookmarkStart w:id="1102" w:name="_Toc162969734"/>
      <w:r w:rsidRPr="0037086D">
        <w:rPr>
          <w:rFonts w:hint="eastAsia"/>
        </w:rPr>
        <w:lastRenderedPageBreak/>
        <w:t>会员储值批量充值单</w:t>
      </w:r>
      <w:bookmarkEnd w:id="1101"/>
      <w:bookmarkEnd w:id="1102"/>
    </w:p>
    <w:p w:rsidR="00C77E2B" w:rsidRPr="00E54A40" w:rsidRDefault="00C77E2B" w:rsidP="009868BD">
      <w:pPr>
        <w:rPr>
          <w:rFonts w:cs="宋体"/>
          <w:color w:val="000000"/>
        </w:rPr>
      </w:pPr>
      <w:r w:rsidRPr="00E54A40">
        <w:rPr>
          <w:noProof/>
        </w:rPr>
        <w:drawing>
          <wp:inline distT="0" distB="0" distL="0" distR="0" wp14:anchorId="13CF09C4" wp14:editId="08B64D7E">
            <wp:extent cx="4071600" cy="1800000"/>
            <wp:effectExtent l="0" t="0" r="5715"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单据可同时对多张会卡储值卡进行充值。</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充值的时候如果需要挂应收的往来账，则必须录入结算单位。</w:t>
      </w:r>
    </w:p>
    <w:p w:rsidR="00410CDC" w:rsidRPr="0037086D" w:rsidRDefault="00410CDC" w:rsidP="00410CDC">
      <w:pPr>
        <w:pStyle w:val="11"/>
      </w:pPr>
      <w:r w:rsidRPr="0037086D">
        <w:rPr>
          <w:rFonts w:hint="eastAsia"/>
        </w:rPr>
        <w:t>过账后应收账款增加；会员储值增加；账户余额增加。</w:t>
      </w:r>
    </w:p>
    <w:p w:rsidR="00410CDC" w:rsidRPr="0037086D" w:rsidRDefault="00410CDC" w:rsidP="00410CDC">
      <w:r w:rsidRPr="0037086D">
        <w:rPr>
          <w:rFonts w:hint="eastAsia"/>
        </w:rPr>
        <w:t>★注意事项：只有在未启用读卡设备的时候才能使用该单据。</w:t>
      </w:r>
    </w:p>
    <w:p w:rsidR="00410CDC" w:rsidRPr="0037086D" w:rsidRDefault="00410CDC" w:rsidP="00410CDC">
      <w:pPr>
        <w:pStyle w:val="30"/>
        <w:ind w:left="720" w:firstLineChars="0" w:hanging="720"/>
        <w:rPr>
          <w:b/>
        </w:rPr>
      </w:pPr>
      <w:bookmarkStart w:id="1103" w:name="_Toc161755447"/>
      <w:bookmarkStart w:id="1104" w:name="_Toc162969735"/>
      <w:r w:rsidRPr="0037086D">
        <w:rPr>
          <w:rFonts w:hint="eastAsia"/>
        </w:rPr>
        <w:t>会员充值查询</w:t>
      </w:r>
      <w:bookmarkEnd w:id="1103"/>
      <w:bookmarkEnd w:id="1104"/>
    </w:p>
    <w:p w:rsidR="00C77E2B" w:rsidRPr="00E54A40" w:rsidRDefault="00C77E2B" w:rsidP="009868BD">
      <w:r w:rsidRPr="00E54A40">
        <w:rPr>
          <w:noProof/>
        </w:rPr>
        <w:drawing>
          <wp:inline distT="0" distB="0" distL="0" distR="0" wp14:anchorId="6B445C28" wp14:editId="3890523C">
            <wp:extent cx="4071600" cy="1800000"/>
            <wp:effectExtent l="0" t="0" r="5715"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会员储值卡的充值详情，物料是储值充值还是批量储值都能查询。</w:t>
      </w:r>
    </w:p>
    <w:p w:rsidR="00C77E2B" w:rsidRPr="00E54A40" w:rsidRDefault="00C77E2B" w:rsidP="00410CDC">
      <w:pPr>
        <w:pStyle w:val="4"/>
      </w:pPr>
      <w:bookmarkStart w:id="1105" w:name="_Toc18356"/>
      <w:bookmarkStart w:id="1106" w:name="_Toc13868"/>
      <w:bookmarkStart w:id="1107" w:name="_Toc154396134"/>
      <w:bookmarkStart w:id="1108" w:name="_Toc162969736"/>
      <w:r w:rsidRPr="00E54A40">
        <w:rPr>
          <w:rFonts w:hint="eastAsia"/>
        </w:rPr>
        <w:t>会员业务明细查询</w:t>
      </w:r>
      <w:bookmarkEnd w:id="1105"/>
      <w:bookmarkEnd w:id="1106"/>
      <w:bookmarkEnd w:id="1107"/>
      <w:bookmarkEnd w:id="1108"/>
    </w:p>
    <w:p w:rsidR="00C77E2B" w:rsidRPr="00E54A40" w:rsidRDefault="00C77E2B" w:rsidP="009868BD">
      <w:r w:rsidRPr="00E54A40">
        <w:rPr>
          <w:noProof/>
        </w:rPr>
        <w:drawing>
          <wp:inline distT="0" distB="0" distL="0" distR="0" wp14:anchorId="221C466D" wp14:editId="31C67B92">
            <wp:extent cx="4071600" cy="1800000"/>
            <wp:effectExtent l="0" t="0" r="5715"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会员的消费和充值详情，帮助用户了解会员历史交易明细。</w:t>
      </w:r>
    </w:p>
    <w:p w:rsidR="00C77E2B" w:rsidRPr="00E54A40" w:rsidRDefault="00C77E2B" w:rsidP="00410CDC">
      <w:pPr>
        <w:pStyle w:val="4"/>
      </w:pPr>
      <w:bookmarkStart w:id="1109" w:name="_Toc7939"/>
      <w:bookmarkStart w:id="1110" w:name="_Toc25814"/>
      <w:bookmarkStart w:id="1111" w:name="_Toc154396135"/>
      <w:bookmarkStart w:id="1112" w:name="_Toc162969737"/>
      <w:r w:rsidRPr="00E54A40">
        <w:rPr>
          <w:rFonts w:hint="eastAsia"/>
        </w:rPr>
        <w:lastRenderedPageBreak/>
        <w:t>会员消费管理</w:t>
      </w:r>
      <w:bookmarkEnd w:id="1109"/>
      <w:bookmarkEnd w:id="1110"/>
      <w:bookmarkEnd w:id="1111"/>
      <w:bookmarkEnd w:id="1112"/>
    </w:p>
    <w:p w:rsidR="00C77E2B" w:rsidRPr="00E54A40" w:rsidRDefault="00C77E2B" w:rsidP="009868BD">
      <w:r w:rsidRPr="00E54A40">
        <w:rPr>
          <w:noProof/>
        </w:rPr>
        <w:drawing>
          <wp:inline distT="0" distB="0" distL="0" distR="0" wp14:anchorId="267F5DD1" wp14:editId="7F3EE33A">
            <wp:extent cx="4071600" cy="1800000"/>
            <wp:effectExtent l="0" t="0" r="571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071600" cy="1800000"/>
                    </a:xfrm>
                    <a:prstGeom prst="rect">
                      <a:avLst/>
                    </a:prstGeom>
                  </pic:spPr>
                </pic:pic>
              </a:graphicData>
            </a:graphic>
          </wp:inline>
        </w:drawing>
      </w:r>
    </w:p>
    <w:p w:rsidR="00410CDC" w:rsidRPr="0037086D" w:rsidRDefault="00410CDC" w:rsidP="00410CDC">
      <w:bookmarkStart w:id="1113" w:name="_Toc16092"/>
      <w:r w:rsidRPr="0037086D">
        <w:rPr>
          <w:rFonts w:hint="eastAsia"/>
          <w:bCs/>
        </w:rPr>
        <w:t>功能描述：</w:t>
      </w:r>
      <w:r w:rsidRPr="0037086D">
        <w:rPr>
          <w:rFonts w:hint="eastAsia"/>
        </w:rPr>
        <w:t>统计会员的累计消费金额和累计消费积分。</w:t>
      </w:r>
    </w:p>
    <w:p w:rsidR="00410CDC" w:rsidRPr="0037086D" w:rsidRDefault="00410CDC" w:rsidP="00410CDC">
      <w:r w:rsidRPr="0037086D">
        <w:rPr>
          <w:rFonts w:hint="eastAsia"/>
        </w:rPr>
        <w:t>操作说明：</w:t>
      </w:r>
    </w:p>
    <w:p w:rsidR="00410CDC" w:rsidRPr="0037086D" w:rsidRDefault="00410CDC" w:rsidP="00410CDC">
      <w:r w:rsidRPr="0037086D">
        <w:rPr>
          <w:rFonts w:hint="eastAsia"/>
        </w:rPr>
        <w:t>可针对某张会员卡的当前累计消费金额和累计消费积分进调增或者调减处理，也可以针对会员卡的积分进行批量清零处理。</w:t>
      </w:r>
    </w:p>
    <w:p w:rsidR="00410CDC" w:rsidRPr="0037086D" w:rsidRDefault="00410CDC" w:rsidP="00410CDC">
      <w:r>
        <w:rPr>
          <w:rFonts w:hint="eastAsia"/>
        </w:rPr>
        <w:t>【</w:t>
      </w:r>
      <w:r w:rsidRPr="0037086D">
        <w:rPr>
          <w:rFonts w:hint="eastAsia"/>
        </w:rPr>
        <w:t>查看会员明细</w:t>
      </w:r>
      <w:r>
        <w:rPr>
          <w:rFonts w:hint="eastAsia"/>
        </w:rPr>
        <w:t>】</w:t>
      </w:r>
      <w:r w:rsidRPr="0037086D">
        <w:rPr>
          <w:rFonts w:hint="eastAsia"/>
        </w:rPr>
        <w:t>：查看某张会员卡的消费、积分调整、消费调整等明细。</w:t>
      </w:r>
    </w:p>
    <w:p w:rsidR="00410CDC" w:rsidRPr="0037086D" w:rsidRDefault="00410CDC" w:rsidP="00410CDC">
      <w:r>
        <w:rPr>
          <w:rFonts w:hint="eastAsia"/>
        </w:rPr>
        <w:t>【</w:t>
      </w:r>
      <w:r w:rsidRPr="0037086D">
        <w:rPr>
          <w:rFonts w:hint="eastAsia"/>
        </w:rPr>
        <w:t>消费调整</w:t>
      </w:r>
      <w:r>
        <w:rPr>
          <w:rFonts w:hint="eastAsia"/>
        </w:rPr>
        <w:t>】</w:t>
      </w:r>
      <w:r w:rsidRPr="0037086D">
        <w:rPr>
          <w:rFonts w:hint="eastAsia"/>
        </w:rPr>
        <w:t>：</w:t>
      </w:r>
      <w:r w:rsidRPr="0037086D">
        <w:t xml:space="preserve"> </w:t>
      </w:r>
      <w:r w:rsidRPr="0037086D">
        <w:rPr>
          <w:rFonts w:hint="eastAsia"/>
        </w:rPr>
        <w:t>快捷打开消费调整单。</w:t>
      </w:r>
    </w:p>
    <w:p w:rsidR="00410CDC" w:rsidRPr="0037086D" w:rsidRDefault="00410CDC" w:rsidP="00410CDC">
      <w:r>
        <w:rPr>
          <w:rFonts w:hint="eastAsia"/>
        </w:rPr>
        <w:t>【</w:t>
      </w:r>
      <w:r w:rsidRPr="0037086D">
        <w:rPr>
          <w:rFonts w:hint="eastAsia"/>
        </w:rPr>
        <w:t>积分调整</w:t>
      </w:r>
      <w:r>
        <w:rPr>
          <w:rFonts w:hint="eastAsia"/>
        </w:rPr>
        <w:t>】</w:t>
      </w:r>
      <w:r w:rsidRPr="0037086D">
        <w:rPr>
          <w:rFonts w:hint="eastAsia"/>
        </w:rPr>
        <w:t>：</w:t>
      </w:r>
      <w:r w:rsidRPr="0037086D">
        <w:t xml:space="preserve"> </w:t>
      </w:r>
      <w:r w:rsidRPr="0037086D">
        <w:rPr>
          <w:rFonts w:hint="eastAsia"/>
        </w:rPr>
        <w:t>快捷打开积分调整单。</w:t>
      </w:r>
    </w:p>
    <w:p w:rsidR="00410CDC" w:rsidRPr="0037086D" w:rsidRDefault="00410CDC" w:rsidP="00410CDC">
      <w:r>
        <w:rPr>
          <w:rFonts w:hint="eastAsia"/>
        </w:rPr>
        <w:t>【</w:t>
      </w:r>
      <w:r w:rsidRPr="0037086D">
        <w:rPr>
          <w:rFonts w:hint="eastAsia"/>
        </w:rPr>
        <w:t>积分清零</w:t>
      </w:r>
      <w:r>
        <w:rPr>
          <w:rFonts w:hint="eastAsia"/>
        </w:rPr>
        <w:t>】</w:t>
      </w:r>
      <w:r w:rsidRPr="0037086D">
        <w:rPr>
          <w:rFonts w:hint="eastAsia"/>
        </w:rPr>
        <w:t>：可对所选会员卡的积分进行批量清零，该功能系统不会生成积分调整单，只有操作日期可追寻历史记录。</w:t>
      </w:r>
    </w:p>
    <w:p w:rsidR="00410CDC" w:rsidRPr="0037086D" w:rsidRDefault="00410CDC" w:rsidP="00410CDC">
      <w:r w:rsidRPr="0037086D">
        <w:rPr>
          <w:rFonts w:hint="eastAsia"/>
        </w:rPr>
        <w:t>★注意事项：请慎重操作！</w:t>
      </w:r>
    </w:p>
    <w:p w:rsidR="00410CDC" w:rsidRPr="0037086D" w:rsidRDefault="00410CDC" w:rsidP="00410CDC">
      <w:pPr>
        <w:pStyle w:val="30"/>
        <w:ind w:left="720" w:firstLineChars="0" w:hanging="720"/>
        <w:rPr>
          <w:b/>
        </w:rPr>
      </w:pPr>
      <w:bookmarkStart w:id="1114" w:name="_Toc161755450"/>
      <w:bookmarkStart w:id="1115" w:name="_Toc162969738"/>
      <w:r w:rsidRPr="0037086D">
        <w:rPr>
          <w:rFonts w:hint="eastAsia"/>
        </w:rPr>
        <w:t>积分调整单</w:t>
      </w:r>
      <w:bookmarkEnd w:id="1114"/>
      <w:bookmarkEnd w:id="1115"/>
    </w:p>
    <w:p w:rsidR="00C77E2B" w:rsidRPr="00E54A40" w:rsidRDefault="00C77E2B" w:rsidP="009868BD">
      <w:r w:rsidRPr="00E54A40">
        <w:rPr>
          <w:noProof/>
        </w:rPr>
        <w:drawing>
          <wp:inline distT="0" distB="0" distL="0" distR="0" wp14:anchorId="4C36FC0E" wp14:editId="747086CA">
            <wp:extent cx="4071600" cy="1800000"/>
            <wp:effectExtent l="0" t="0" r="5715"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4071600"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通过本次调整积分和本次调减积分来调整所选会员卡的当前累计消费积分。</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该单据无过账操作，保存后调整积分及时生效。</w:t>
      </w:r>
    </w:p>
    <w:p w:rsidR="00C77E2B" w:rsidRPr="00E54A40" w:rsidRDefault="00C77E2B" w:rsidP="00410CDC">
      <w:pPr>
        <w:pStyle w:val="30"/>
        <w:ind w:left="720" w:hanging="720"/>
      </w:pPr>
      <w:bookmarkStart w:id="1116" w:name="_Toc5861"/>
      <w:bookmarkStart w:id="1117" w:name="_Toc26109"/>
      <w:bookmarkStart w:id="1118" w:name="_Toc154396137"/>
      <w:bookmarkStart w:id="1119" w:name="_Toc162969739"/>
      <w:r w:rsidRPr="00E54A40">
        <w:rPr>
          <w:rFonts w:hint="eastAsia"/>
        </w:rPr>
        <w:t>积分兑换单</w:t>
      </w:r>
      <w:bookmarkEnd w:id="1116"/>
      <w:bookmarkEnd w:id="1117"/>
      <w:bookmarkEnd w:id="1118"/>
      <w:bookmarkEnd w:id="1119"/>
    </w:p>
    <w:p w:rsidR="00C77E2B" w:rsidRPr="00E54A40" w:rsidRDefault="00C77E2B" w:rsidP="009868BD">
      <w:r w:rsidRPr="00E54A40">
        <w:rPr>
          <w:noProof/>
        </w:rPr>
        <w:drawing>
          <wp:inline distT="0" distB="0" distL="0" distR="0" wp14:anchorId="1BEFEE31" wp14:editId="5E919C8D">
            <wp:extent cx="4071600" cy="1800000"/>
            <wp:effectExtent l="0" t="0" r="5715"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lastRenderedPageBreak/>
        <w:t>功能描述：</w:t>
      </w:r>
      <w:r w:rsidRPr="0037086D">
        <w:rPr>
          <w:rFonts w:hint="eastAsia"/>
        </w:rPr>
        <w:t>该单据可用于会员卡积分兑换商品的操作。</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rsidR="00410CDC" w:rsidRPr="0037086D" w:rsidRDefault="00410CDC" w:rsidP="00410CDC">
      <w:r w:rsidRPr="0037086D">
        <w:rPr>
          <w:rFonts w:hint="eastAsia"/>
        </w:rPr>
        <w:t>【单据助手】</w:t>
      </w:r>
      <w:r>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rsidR="00410CDC" w:rsidRPr="0037086D" w:rsidRDefault="00410CDC" w:rsidP="00410CDC">
      <w:pPr>
        <w:pStyle w:val="30"/>
        <w:ind w:left="720" w:hanging="720"/>
        <w:rPr>
          <w:b/>
        </w:rPr>
      </w:pPr>
      <w:bookmarkStart w:id="1120" w:name="_Toc161755452"/>
      <w:bookmarkStart w:id="1121" w:name="_Toc162969740"/>
      <w:r w:rsidRPr="0037086D">
        <w:rPr>
          <w:rFonts w:hint="eastAsia"/>
        </w:rPr>
        <w:t>积分兑换查询</w:t>
      </w:r>
      <w:bookmarkEnd w:id="1120"/>
      <w:bookmarkEnd w:id="1121"/>
    </w:p>
    <w:p w:rsidR="00C77E2B" w:rsidRPr="00E54A40" w:rsidRDefault="00C77E2B" w:rsidP="009868BD">
      <w:r w:rsidRPr="00E54A40">
        <w:rPr>
          <w:noProof/>
        </w:rPr>
        <w:drawing>
          <wp:inline distT="0" distB="0" distL="0" distR="0" wp14:anchorId="132FA365" wp14:editId="259C08D3">
            <wp:extent cx="4071600" cy="1800000"/>
            <wp:effectExtent l="0" t="0" r="571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071600" cy="1800000"/>
                    </a:xfrm>
                    <a:prstGeom prst="rect">
                      <a:avLst/>
                    </a:prstGeom>
                  </pic:spPr>
                </pic:pic>
              </a:graphicData>
            </a:graphic>
          </wp:inline>
        </w:drawing>
      </w:r>
    </w:p>
    <w:bookmarkEnd w:id="1113"/>
    <w:p w:rsidR="00410CDC" w:rsidRPr="0037086D" w:rsidRDefault="00410CDC" w:rsidP="00410CDC">
      <w:r w:rsidRPr="0037086D">
        <w:rPr>
          <w:rFonts w:hint="eastAsia"/>
          <w:bCs/>
        </w:rPr>
        <w:t>功能描述：</w:t>
      </w:r>
      <w:r w:rsidRPr="0037086D">
        <w:rPr>
          <w:rFonts w:hint="eastAsia"/>
        </w:rPr>
        <w:t>统计各个商品被积分兑换出的商品数量和所兑换的积分数量。</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方便用户分析哪些商品是客户喜好兑换的商品等情况。</w:t>
      </w:r>
    </w:p>
    <w:p w:rsidR="00410CDC" w:rsidRPr="0037086D" w:rsidRDefault="00410CDC" w:rsidP="00410CDC">
      <w:pPr>
        <w:pStyle w:val="30"/>
        <w:ind w:left="720" w:firstLineChars="0" w:hanging="720"/>
        <w:rPr>
          <w:b/>
        </w:rPr>
      </w:pPr>
      <w:bookmarkStart w:id="1122" w:name="_Toc161755453"/>
      <w:bookmarkStart w:id="1123" w:name="_Toc162969741"/>
      <w:r w:rsidRPr="0037086D">
        <w:rPr>
          <w:rFonts w:hint="eastAsia"/>
        </w:rPr>
        <w:t>消费调整单</w:t>
      </w:r>
      <w:bookmarkEnd w:id="1122"/>
      <w:bookmarkEnd w:id="1123"/>
    </w:p>
    <w:p w:rsidR="00C77E2B" w:rsidRPr="00E54A40" w:rsidRDefault="00C77E2B" w:rsidP="009868BD">
      <w:r w:rsidRPr="00E54A40">
        <w:rPr>
          <w:noProof/>
        </w:rPr>
        <w:drawing>
          <wp:inline distT="0" distB="0" distL="0" distR="0" wp14:anchorId="4F95175E" wp14:editId="25AE5734">
            <wp:extent cx="4071600" cy="1800000"/>
            <wp:effectExtent l="0" t="0" r="5715"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通过本次调增金额和本次调减金额来调整所选会员卡的当前累计消费金额。</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该单据无过账操作，保存后调整金额及时生效。</w:t>
      </w:r>
    </w:p>
    <w:p w:rsidR="00410CDC" w:rsidRPr="0037086D" w:rsidRDefault="00410CDC" w:rsidP="00410CDC">
      <w:pPr>
        <w:pStyle w:val="30"/>
        <w:ind w:left="720" w:firstLineChars="0" w:hanging="720"/>
        <w:rPr>
          <w:b/>
        </w:rPr>
      </w:pPr>
      <w:bookmarkStart w:id="1124" w:name="_Toc162969742"/>
      <w:r w:rsidRPr="0037086D">
        <w:rPr>
          <w:rFonts w:hint="eastAsia"/>
        </w:rPr>
        <w:t>会员销售统计</w:t>
      </w:r>
      <w:bookmarkEnd w:id="1124"/>
    </w:p>
    <w:p w:rsidR="00C77E2B" w:rsidRPr="00E54A40" w:rsidRDefault="00C77E2B" w:rsidP="009868BD">
      <w:r w:rsidRPr="00E54A40">
        <w:rPr>
          <w:noProof/>
        </w:rPr>
        <w:drawing>
          <wp:inline distT="0" distB="0" distL="0" distR="0" wp14:anchorId="18B78C28" wp14:editId="5488A010">
            <wp:extent cx="4071600" cy="1800000"/>
            <wp:effectExtent l="0" t="0" r="5715"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lastRenderedPageBreak/>
        <w:t>功能描述：</w:t>
      </w:r>
      <w:r w:rsidRPr="0037086D">
        <w:rPr>
          <w:rFonts w:hint="eastAsia"/>
        </w:rPr>
        <w:t>统计某张会员卡的购买商品情况，包括购买的商品数量、价格、金额等。</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只统计会员卡录入在表头的单据。</w:t>
      </w:r>
    </w:p>
    <w:p w:rsidR="00410CDC" w:rsidRPr="0037086D" w:rsidRDefault="00410CDC" w:rsidP="00410CDC">
      <w:pPr>
        <w:pStyle w:val="2"/>
        <w:ind w:left="578"/>
        <w:rPr>
          <w:b/>
        </w:rPr>
      </w:pPr>
      <w:bookmarkStart w:id="1125" w:name="_Toc161755454"/>
      <w:bookmarkStart w:id="1126" w:name="_Toc162969743"/>
      <w:r w:rsidRPr="0037086D">
        <w:rPr>
          <w:rFonts w:hint="eastAsia"/>
        </w:rPr>
        <w:t>报表中心</w:t>
      </w:r>
      <w:bookmarkEnd w:id="1125"/>
      <w:bookmarkEnd w:id="1126"/>
    </w:p>
    <w:p w:rsidR="00410CDC" w:rsidRPr="0037086D" w:rsidRDefault="00410CDC" w:rsidP="00410CDC">
      <w:pPr>
        <w:pStyle w:val="30"/>
        <w:ind w:left="720" w:firstLineChars="0" w:hanging="720"/>
        <w:rPr>
          <w:b/>
        </w:rPr>
      </w:pPr>
      <w:bookmarkStart w:id="1127" w:name="_Toc161755455"/>
      <w:bookmarkStart w:id="1128" w:name="_Toc162969744"/>
      <w:r w:rsidRPr="0037086D">
        <w:rPr>
          <w:rFonts w:hint="eastAsia"/>
        </w:rPr>
        <w:t>单据中心</w:t>
      </w:r>
      <w:bookmarkEnd w:id="1127"/>
      <w:bookmarkEnd w:id="1128"/>
    </w:p>
    <w:p w:rsidR="00410CDC" w:rsidRPr="0037086D" w:rsidRDefault="00410CDC" w:rsidP="00410CDC">
      <w:pPr>
        <w:pStyle w:val="4"/>
        <w:rPr>
          <w:b/>
        </w:rPr>
      </w:pPr>
      <w:bookmarkStart w:id="1129" w:name="_Toc161755456"/>
      <w:bookmarkStart w:id="1130" w:name="_Toc162969745"/>
      <w:r w:rsidRPr="0037086D">
        <w:rPr>
          <w:rFonts w:hint="eastAsia"/>
        </w:rPr>
        <w:t>业务草稿</w:t>
      </w:r>
      <w:bookmarkEnd w:id="1129"/>
      <w:bookmarkEnd w:id="1130"/>
    </w:p>
    <w:p w:rsidR="00C77E2B" w:rsidRPr="00E54A40" w:rsidRDefault="00C77E2B" w:rsidP="009868BD">
      <w:pPr>
        <w:rPr>
          <w:rFonts w:cs="宋体"/>
          <w:color w:val="000000"/>
        </w:rPr>
      </w:pPr>
      <w:r>
        <w:rPr>
          <w:noProof/>
        </w:rPr>
        <w:drawing>
          <wp:inline distT="0" distB="0" distL="0" distR="0" wp14:anchorId="01486B99" wp14:editId="52547365">
            <wp:extent cx="4071600" cy="1800000"/>
            <wp:effectExtent l="0" t="0" r="5715"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统计了所有“保存草稿”的业务单据。</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选中的业务草稿复制新增一张新的草稿。</w:t>
      </w:r>
    </w:p>
    <w:p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业务草稿的原始单据。</w:t>
      </w:r>
    </w:p>
    <w:p w:rsidR="00410CDC" w:rsidRPr="0037086D" w:rsidRDefault="00410CDC" w:rsidP="00410CDC">
      <w:r>
        <w:rPr>
          <w:rFonts w:hint="eastAsia"/>
        </w:rPr>
        <w:t>【</w:t>
      </w:r>
      <w:r w:rsidRPr="0037086D">
        <w:rPr>
          <w:rFonts w:hint="eastAsia"/>
        </w:rPr>
        <w:t>批量过账</w:t>
      </w:r>
      <w:r>
        <w:rPr>
          <w:rFonts w:hint="eastAsia"/>
        </w:rPr>
        <w:t>】</w:t>
      </w:r>
      <w:r w:rsidRPr="0037086D">
        <w:rPr>
          <w:rFonts w:hint="eastAsia"/>
        </w:rPr>
        <w:t>：待实际业务确认后，可将此前保存的草稿单据过账。</w:t>
      </w:r>
    </w:p>
    <w:p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不成立的草稿哦单据删除。</w:t>
      </w:r>
    </w:p>
    <w:p w:rsidR="00410CDC" w:rsidRPr="0037086D" w:rsidRDefault="00410CDC" w:rsidP="00410CDC">
      <w:r>
        <w:rPr>
          <w:rFonts w:hint="eastAsia"/>
        </w:rPr>
        <w:t>【</w:t>
      </w:r>
      <w:r w:rsidRPr="0037086D">
        <w:rPr>
          <w:rFonts w:hint="eastAsia"/>
        </w:rPr>
        <w:t>批量提交审核</w:t>
      </w:r>
      <w:r>
        <w:rPr>
          <w:rFonts w:hint="eastAsia"/>
        </w:rPr>
        <w:t>】</w:t>
      </w:r>
      <w:r w:rsidRPr="0037086D">
        <w:rPr>
          <w:rFonts w:hint="eastAsia"/>
        </w:rPr>
        <w:t>：将单据批量进行提交审核操作。</w:t>
      </w:r>
    </w:p>
    <w:p w:rsidR="00410CDC" w:rsidRPr="0037086D" w:rsidRDefault="00410CDC" w:rsidP="00410CDC">
      <w:r>
        <w:rPr>
          <w:rFonts w:hint="eastAsia"/>
        </w:rPr>
        <w:t>【</w:t>
      </w:r>
      <w:r w:rsidRPr="0037086D">
        <w:rPr>
          <w:rFonts w:hint="eastAsia"/>
        </w:rPr>
        <w:t>批量导入</w:t>
      </w:r>
      <w:r>
        <w:rPr>
          <w:rFonts w:hint="eastAsia"/>
        </w:rPr>
        <w:t>】</w:t>
      </w:r>
      <w:r w:rsidRPr="0037086D">
        <w:rPr>
          <w:rFonts w:hint="eastAsia"/>
        </w:rPr>
        <w:t>：能通过</w:t>
      </w:r>
      <w:r w:rsidRPr="0037086D">
        <w:t>Excel</w:t>
      </w:r>
      <w:r w:rsidRPr="0037086D">
        <w:rPr>
          <w:rFonts w:hint="eastAsia"/>
        </w:rPr>
        <w:t>快速进行整单导入。</w:t>
      </w:r>
    </w:p>
    <w:p w:rsidR="00410CDC" w:rsidRPr="0037086D" w:rsidRDefault="00410CDC" w:rsidP="00410CDC">
      <w:r w:rsidRPr="0037086D">
        <w:rPr>
          <w:rFonts w:hint="eastAsia"/>
        </w:rPr>
        <w:t>★注意事项：删除为物理删除，请慎重操作！</w:t>
      </w:r>
    </w:p>
    <w:p w:rsidR="00410CDC" w:rsidRPr="0037086D" w:rsidRDefault="00410CDC" w:rsidP="00410CDC">
      <w:pPr>
        <w:pStyle w:val="4"/>
        <w:rPr>
          <w:b/>
        </w:rPr>
      </w:pPr>
      <w:bookmarkStart w:id="1131" w:name="_Toc161755457"/>
      <w:bookmarkStart w:id="1132" w:name="_Toc162969746"/>
      <w:r w:rsidRPr="0037086D">
        <w:rPr>
          <w:rFonts w:hint="eastAsia"/>
        </w:rPr>
        <w:t>经营历程</w:t>
      </w:r>
      <w:bookmarkEnd w:id="1131"/>
      <w:bookmarkEnd w:id="1132"/>
    </w:p>
    <w:p w:rsidR="00C77E2B" w:rsidRPr="00E54A40" w:rsidRDefault="00C77E2B" w:rsidP="009868BD">
      <w:r>
        <w:rPr>
          <w:noProof/>
        </w:rPr>
        <w:drawing>
          <wp:inline distT="0" distB="0" distL="0" distR="0" wp14:anchorId="0CDBC6FB" wp14:editId="666D4F97">
            <wp:extent cx="4071600" cy="1800000"/>
            <wp:effectExtent l="0" t="0" r="5715" b="0"/>
            <wp:docPr id="46"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统计了所有已经过账的单据，这些单据都是对账务数据有所影响的。</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已过账的单据复制新增一张新的草稿，该功能受到功能权限“单据中心</w:t>
      </w:r>
      <w:r w:rsidRPr="0037086D">
        <w:t>-</w:t>
      </w:r>
      <w:r w:rsidRPr="0037086D">
        <w:rPr>
          <w:rFonts w:hint="eastAsia"/>
        </w:rPr>
        <w:t>其他权限</w:t>
      </w:r>
      <w:r w:rsidRPr="0037086D">
        <w:t>-</w:t>
      </w:r>
      <w:r w:rsidRPr="0037086D">
        <w:rPr>
          <w:rFonts w:hint="eastAsia"/>
        </w:rPr>
        <w:t>允许复制已过账单据”的控制，有该功能权限才能看到该按钮。</w:t>
      </w:r>
    </w:p>
    <w:p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单据的原始单据。</w:t>
      </w:r>
    </w:p>
    <w:p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可修改部分对账务数据无影响的字段，可修改的内容包括：单据日期、单据编号、经手人、收款期限、说明、摘要</w:t>
      </w:r>
      <w:r>
        <w:rPr>
          <w:rFonts w:hint="eastAsia"/>
        </w:rPr>
        <w:t>、表头自定义</w:t>
      </w:r>
      <w:r w:rsidRPr="0037086D">
        <w:rPr>
          <w:rFonts w:hint="eastAsia"/>
        </w:rPr>
        <w:t>。</w:t>
      </w:r>
    </w:p>
    <w:p w:rsidR="00410CDC" w:rsidRPr="0037086D" w:rsidRDefault="00410CDC" w:rsidP="00410CDC">
      <w:r>
        <w:rPr>
          <w:rFonts w:hint="eastAsia"/>
        </w:rPr>
        <w:t>【</w:t>
      </w:r>
      <w:r w:rsidRPr="0037086D">
        <w:rPr>
          <w:rFonts w:hint="eastAsia"/>
        </w:rPr>
        <w:t>红字反冲</w:t>
      </w:r>
      <w:r>
        <w:rPr>
          <w:rFonts w:hint="eastAsia"/>
        </w:rPr>
        <w:t>】</w:t>
      </w:r>
      <w:r w:rsidRPr="0037086D">
        <w:rPr>
          <w:rFonts w:hint="eastAsia"/>
        </w:rPr>
        <w:t>：在实际操作录单过账中我们无法保证数据绝对的正确和准确性，往往一张单据审核过账后才发现这张单据有误。为了保证账务数据的安全性，系统不允许在原单据上直</w:t>
      </w:r>
      <w:r w:rsidRPr="0037086D">
        <w:rPr>
          <w:rFonts w:hint="eastAsia"/>
        </w:rPr>
        <w:lastRenderedPageBreak/>
        <w:t>接进行修改，即可采用“红字反冲”的方法处理。红冲后，在“经营历程”中，原单会变成蓝色，另外会增加一条红色的反冲记录。随之财务报表的相应数据也会被冲销。</w:t>
      </w:r>
    </w:p>
    <w:p w:rsidR="00410CDC" w:rsidRPr="0037086D" w:rsidRDefault="00410CDC" w:rsidP="00410CD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Pr="0037086D">
        <w:rPr>
          <w:rFonts w:hint="eastAsia"/>
        </w:rPr>
        <w:t>：当单据执行财务审核后，表示已经由公司财务人员进行了最终确定，不再允许进行红字反冲和修改过账单据。也能对已经财务审核的单据实现反审核。</w:t>
      </w:r>
    </w:p>
    <w:p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单据删除。</w:t>
      </w:r>
    </w:p>
    <w:p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w:t>
      </w:r>
      <w:r>
        <w:rPr>
          <w:rFonts w:hint="eastAsia"/>
        </w:rPr>
        <w:t>、批量修改表头自定义</w:t>
      </w:r>
      <w:r w:rsidRPr="0037086D">
        <w:rPr>
          <w:rFonts w:hint="eastAsia"/>
        </w:rPr>
        <w:t>”等功能。</w:t>
      </w:r>
    </w:p>
    <w:p w:rsidR="00410CDC" w:rsidRPr="0037086D" w:rsidRDefault="00410CDC" w:rsidP="00410CDC">
      <w:r>
        <w:rPr>
          <w:rFonts w:hint="eastAsia"/>
        </w:rPr>
        <w:t>【批量打印】：</w:t>
      </w:r>
      <w:r w:rsidRPr="0037086D">
        <w:rPr>
          <w:rFonts w:hint="eastAsia"/>
        </w:rPr>
        <w:t>支持电子面单批量打印。支持同类型单据批量打印。</w:t>
      </w:r>
    </w:p>
    <w:p w:rsidR="00410CDC" w:rsidRPr="0037086D" w:rsidRDefault="00410CDC" w:rsidP="00410CDC">
      <w:r w:rsidRPr="0037086D">
        <w:rPr>
          <w:rFonts w:hint="eastAsia"/>
        </w:rPr>
        <w:t>★注意事项：删除为物理删除，请慎重操作！</w:t>
      </w:r>
    </w:p>
    <w:p w:rsidR="00410CDC" w:rsidRPr="0037086D" w:rsidRDefault="00410CDC" w:rsidP="00410CDC">
      <w:pPr>
        <w:pStyle w:val="4"/>
        <w:rPr>
          <w:b/>
        </w:rPr>
      </w:pPr>
      <w:bookmarkStart w:id="1133" w:name="_Toc161755458"/>
      <w:bookmarkStart w:id="1134" w:name="_Toc162969747"/>
      <w:r w:rsidRPr="0037086D">
        <w:rPr>
          <w:rFonts w:hint="eastAsia"/>
        </w:rPr>
        <w:t>我的待审核列表</w:t>
      </w:r>
      <w:bookmarkEnd w:id="1133"/>
      <w:bookmarkEnd w:id="1134"/>
    </w:p>
    <w:p w:rsidR="00C77E2B" w:rsidRPr="00E54A40" w:rsidRDefault="00C77E2B" w:rsidP="009868BD">
      <w:r>
        <w:rPr>
          <w:noProof/>
        </w:rPr>
        <w:drawing>
          <wp:inline distT="0" distB="0" distL="0" distR="0" wp14:anchorId="0A934DD8" wp14:editId="501DFFDB">
            <wp:extent cx="4071600" cy="1800000"/>
            <wp:effectExtent l="0" t="0" r="5715"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我的待审核列表用于查询当前需要自己审核的单据。</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单独审核</w:t>
      </w:r>
      <w:r>
        <w:rPr>
          <w:rFonts w:hint="eastAsia"/>
        </w:rPr>
        <w:t>】</w:t>
      </w:r>
      <w:r w:rsidRPr="0037086D">
        <w:rPr>
          <w:rFonts w:hint="eastAsia"/>
        </w:rPr>
        <w:t>：对一张待审核单据进审核行、反审核等操作。</w:t>
      </w:r>
    </w:p>
    <w:p w:rsidR="00410CDC" w:rsidRDefault="00410CDC" w:rsidP="00410CDC">
      <w:r>
        <w:rPr>
          <w:rFonts w:hint="eastAsia"/>
        </w:rPr>
        <w:t>【</w:t>
      </w:r>
      <w:r w:rsidRPr="0037086D">
        <w:rPr>
          <w:rFonts w:hint="eastAsia"/>
        </w:rPr>
        <w:t>批量审核</w:t>
      </w:r>
      <w:r>
        <w:rPr>
          <w:rFonts w:hint="eastAsia"/>
        </w:rPr>
        <w:t>】</w:t>
      </w:r>
      <w:r w:rsidRPr="0037086D">
        <w:rPr>
          <w:rFonts w:hint="eastAsia"/>
        </w:rPr>
        <w:t>：和单据审计类似，只是一次性批量处理。</w:t>
      </w:r>
    </w:p>
    <w:p w:rsidR="00410CDC" w:rsidRPr="0037086D" w:rsidRDefault="00410CDC" w:rsidP="00410CDC">
      <w:pPr>
        <w:pStyle w:val="4"/>
        <w:rPr>
          <w:b/>
        </w:rPr>
      </w:pPr>
      <w:bookmarkStart w:id="1135" w:name="_Toc161755459"/>
      <w:bookmarkStart w:id="1136" w:name="_Toc162969748"/>
      <w:r>
        <w:rPr>
          <w:rFonts w:hint="eastAsia"/>
        </w:rPr>
        <w:t>单据</w:t>
      </w:r>
      <w:r w:rsidRPr="0037086D">
        <w:rPr>
          <w:rFonts w:hint="eastAsia"/>
        </w:rPr>
        <w:t>审核列表</w:t>
      </w:r>
      <w:bookmarkEnd w:id="1135"/>
      <w:bookmarkEnd w:id="1136"/>
    </w:p>
    <w:p w:rsidR="00C77E2B" w:rsidRDefault="00C77E2B" w:rsidP="009868BD">
      <w:pPr>
        <w:rPr>
          <w:rFonts w:cstheme="minorEastAsia"/>
        </w:rPr>
      </w:pPr>
      <w:r>
        <w:rPr>
          <w:noProof/>
        </w:rPr>
        <w:drawing>
          <wp:inline distT="0" distB="0" distL="0" distR="0" wp14:anchorId="29ED4ABA" wp14:editId="0F589711">
            <wp:extent cx="4071600" cy="1800000"/>
            <wp:effectExtent l="0" t="0" r="5715"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批量撤回】：对操作员自己制单提交进入审核流程，但未进行审核操作的单据进行批量撤回操作，</w:t>
      </w:r>
    </w:p>
    <w:p w:rsidR="00410CDC" w:rsidRDefault="00410CDC" w:rsidP="00410CDC">
      <w:r>
        <w:rPr>
          <w:rFonts w:hint="eastAsia"/>
        </w:rPr>
        <w:t>【批量反审核】：对操作员自己审核，但下一级审核人员未审核的单据进行批量反审核操作。</w:t>
      </w:r>
    </w:p>
    <w:p w:rsidR="00410CDC" w:rsidRPr="005E54C9" w:rsidRDefault="00410CDC" w:rsidP="00410CDC">
      <w:r>
        <w:rPr>
          <w:rFonts w:hint="eastAsia"/>
        </w:rPr>
        <w:t>【其他】：权限“单据审核列表只允许查看自己制单或审核的单据”，控制是否允许查看他人制单且他人审核的单据</w:t>
      </w:r>
      <w:r w:rsidRPr="0099117D">
        <w:rPr>
          <w:rFonts w:hint="eastAsia"/>
        </w:rPr>
        <w:t>。</w:t>
      </w:r>
    </w:p>
    <w:p w:rsidR="00410CDC" w:rsidRPr="0037086D" w:rsidRDefault="00410CDC" w:rsidP="00410CDC">
      <w:pPr>
        <w:pStyle w:val="30"/>
        <w:ind w:left="720" w:firstLineChars="0" w:hanging="720"/>
        <w:rPr>
          <w:b/>
        </w:rPr>
      </w:pPr>
      <w:bookmarkStart w:id="1137" w:name="_Toc161755460"/>
      <w:bookmarkStart w:id="1138" w:name="_Toc162969749"/>
      <w:r w:rsidRPr="0037086D">
        <w:rPr>
          <w:rFonts w:hint="eastAsia"/>
        </w:rPr>
        <w:lastRenderedPageBreak/>
        <w:t>决策支持</w:t>
      </w:r>
      <w:bookmarkEnd w:id="1137"/>
      <w:bookmarkEnd w:id="1138"/>
    </w:p>
    <w:p w:rsidR="00410CDC" w:rsidRPr="0037086D" w:rsidRDefault="00410CDC" w:rsidP="00410CDC">
      <w:pPr>
        <w:pStyle w:val="4"/>
        <w:rPr>
          <w:b/>
        </w:rPr>
      </w:pPr>
      <w:bookmarkStart w:id="1139" w:name="_Toc161755461"/>
      <w:bookmarkStart w:id="1140" w:name="_Toc162969750"/>
      <w:r w:rsidRPr="0037086D">
        <w:rPr>
          <w:rFonts w:hint="eastAsia"/>
        </w:rPr>
        <w:t>老板一张表</w:t>
      </w:r>
      <w:bookmarkEnd w:id="1139"/>
      <w:bookmarkEnd w:id="1140"/>
    </w:p>
    <w:p w:rsidR="00C77E2B" w:rsidRPr="00E54A40" w:rsidRDefault="00C77E2B" w:rsidP="009868BD">
      <w:pPr>
        <w:rPr>
          <w:rFonts w:cs="宋体"/>
          <w:color w:val="000000"/>
        </w:rPr>
      </w:pPr>
      <w:r w:rsidRPr="00E54A40">
        <w:rPr>
          <w:noProof/>
        </w:rPr>
        <w:drawing>
          <wp:inline distT="0" distB="0" distL="0" distR="0" wp14:anchorId="54A82451" wp14:editId="518619A8">
            <wp:extent cx="4071600" cy="1800000"/>
            <wp:effectExtent l="0" t="0" r="5715"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企业关键经营数据。</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现在主要统计利润总额、进货总额、应收总额、应付总额、现金总额、银行存款总额、会员储值总额、库存金额等。</w:t>
      </w:r>
      <w:r w:rsidRPr="0037086D">
        <w:tab/>
      </w:r>
    </w:p>
    <w:p w:rsidR="00410CDC" w:rsidRPr="0037086D" w:rsidRDefault="00410CDC" w:rsidP="00410CDC">
      <w:pPr>
        <w:pStyle w:val="4"/>
        <w:rPr>
          <w:b/>
        </w:rPr>
      </w:pPr>
      <w:bookmarkStart w:id="1141" w:name="_Toc161755462"/>
      <w:bookmarkStart w:id="1142" w:name="_Toc162969751"/>
      <w:r w:rsidRPr="0037086D">
        <w:rPr>
          <w:rFonts w:hint="eastAsia"/>
        </w:rPr>
        <w:t>销售经营情况日统计</w:t>
      </w:r>
      <w:bookmarkEnd w:id="1141"/>
      <w:bookmarkEnd w:id="1142"/>
    </w:p>
    <w:p w:rsidR="00C77E2B" w:rsidRPr="00E54A40" w:rsidRDefault="00C77E2B" w:rsidP="009868BD">
      <w:r w:rsidRPr="00E54A40">
        <w:rPr>
          <w:noProof/>
        </w:rPr>
        <w:drawing>
          <wp:inline distT="0" distB="0" distL="0" distR="0" wp14:anchorId="209320E5" wp14:editId="4761A305">
            <wp:extent cx="4071600" cy="1800000"/>
            <wp:effectExtent l="0" t="0" r="5715"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每一天：本期收入、本期支出、本期利润情况。</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可以切换到图形分析显示。</w:t>
      </w:r>
    </w:p>
    <w:p w:rsidR="00410CDC" w:rsidRPr="0037086D" w:rsidRDefault="00410CDC" w:rsidP="00410CDC">
      <w:pPr>
        <w:pStyle w:val="11"/>
      </w:pPr>
      <w:r w:rsidRPr="0037086D">
        <w:rPr>
          <w:rFonts w:hint="eastAsia"/>
        </w:rPr>
        <w:t>并且可通过图形分析直观了解每天经营状况。</w:t>
      </w:r>
    </w:p>
    <w:p w:rsidR="00410CDC" w:rsidRPr="0037086D" w:rsidRDefault="00410CDC" w:rsidP="00410CDC">
      <w:pPr>
        <w:pStyle w:val="4"/>
        <w:rPr>
          <w:b/>
        </w:rPr>
      </w:pPr>
      <w:bookmarkStart w:id="1143" w:name="_Toc161755463"/>
      <w:bookmarkStart w:id="1144" w:name="_Toc162969752"/>
      <w:r w:rsidRPr="0037086D">
        <w:rPr>
          <w:rFonts w:hint="eastAsia"/>
        </w:rPr>
        <w:t>销售经营情况月统计</w:t>
      </w:r>
      <w:bookmarkEnd w:id="1143"/>
      <w:bookmarkEnd w:id="1144"/>
    </w:p>
    <w:p w:rsidR="00C77E2B" w:rsidRPr="00E54A40" w:rsidRDefault="00C77E2B" w:rsidP="009868BD">
      <w:r w:rsidRPr="00E54A40">
        <w:rPr>
          <w:noProof/>
        </w:rPr>
        <w:drawing>
          <wp:inline distT="0" distB="0" distL="0" distR="0" wp14:anchorId="07B7C8A4" wp14:editId="3098FC8B">
            <wp:extent cx="4071600" cy="1800000"/>
            <wp:effectExtent l="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和销售经营情况日统计类似，可统计任意年份中每一个月的。</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参考销售经营情况日统计。</w:t>
      </w:r>
    </w:p>
    <w:p w:rsidR="00410CDC" w:rsidRPr="0037086D" w:rsidRDefault="00410CDC" w:rsidP="00410CDC">
      <w:pPr>
        <w:pStyle w:val="4"/>
        <w:rPr>
          <w:b/>
        </w:rPr>
      </w:pPr>
      <w:bookmarkStart w:id="1145" w:name="_Toc161755464"/>
      <w:bookmarkStart w:id="1146" w:name="_Toc162969753"/>
      <w:r w:rsidRPr="0037086D">
        <w:rPr>
          <w:rFonts w:hint="eastAsia"/>
        </w:rPr>
        <w:lastRenderedPageBreak/>
        <w:t>营业任意时间段报表</w:t>
      </w:r>
      <w:bookmarkEnd w:id="1145"/>
      <w:bookmarkEnd w:id="1146"/>
    </w:p>
    <w:p w:rsidR="00C77E2B" w:rsidRPr="00E54A40" w:rsidRDefault="00C77E2B" w:rsidP="009868BD">
      <w:r w:rsidRPr="00E54A40">
        <w:rPr>
          <w:noProof/>
        </w:rPr>
        <w:drawing>
          <wp:inline distT="0" distB="0" distL="0" distR="0" wp14:anchorId="781D267A" wp14:editId="115A0930">
            <wp:extent cx="4071600" cy="1800000"/>
            <wp:effectExtent l="0" t="0" r="5715"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本期入库总额、出库总额、库存余额、收入、支出、利润等情况。</w:t>
      </w:r>
    </w:p>
    <w:p w:rsidR="00410CDC" w:rsidRPr="0037086D" w:rsidRDefault="00410CDC" w:rsidP="00410CDC">
      <w:pPr>
        <w:pStyle w:val="30"/>
        <w:ind w:left="720" w:firstLineChars="0" w:hanging="720"/>
        <w:rPr>
          <w:b/>
        </w:rPr>
      </w:pPr>
      <w:bookmarkStart w:id="1147" w:name="_Toc161755465"/>
      <w:bookmarkStart w:id="1148" w:name="_Toc162969754"/>
      <w:r w:rsidRPr="0037086D">
        <w:rPr>
          <w:rFonts w:hint="eastAsia"/>
        </w:rPr>
        <w:t>业务</w:t>
      </w:r>
      <w:r>
        <w:rPr>
          <w:rFonts w:hint="eastAsia"/>
        </w:rPr>
        <w:t>看板</w:t>
      </w:r>
      <w:bookmarkEnd w:id="1147"/>
      <w:bookmarkEnd w:id="1148"/>
    </w:p>
    <w:p w:rsidR="00410CDC" w:rsidRPr="0037086D" w:rsidRDefault="00410CDC" w:rsidP="00410CDC">
      <w:pPr>
        <w:pStyle w:val="4"/>
        <w:rPr>
          <w:b/>
        </w:rPr>
      </w:pPr>
      <w:bookmarkStart w:id="1149" w:name="_Toc161755466"/>
      <w:bookmarkStart w:id="1150" w:name="_Toc162969755"/>
      <w:r w:rsidRPr="0037086D">
        <w:rPr>
          <w:rFonts w:hint="eastAsia"/>
        </w:rPr>
        <w:t>生产计划执行进度</w:t>
      </w:r>
      <w:bookmarkEnd w:id="1149"/>
      <w:bookmarkEnd w:id="1150"/>
    </w:p>
    <w:p w:rsidR="00C77E2B" w:rsidRPr="00E54A40" w:rsidRDefault="00C77E2B" w:rsidP="009868BD">
      <w:pPr>
        <w:rPr>
          <w:rFonts w:cs="宋体"/>
          <w:color w:val="000000"/>
        </w:rPr>
      </w:pPr>
      <w:r w:rsidRPr="00E54A40">
        <w:rPr>
          <w:noProof/>
          <w:color w:val="000000"/>
        </w:rPr>
        <w:drawing>
          <wp:inline distT="0" distB="0" distL="0" distR="0" wp14:anchorId="461F3B72" wp14:editId="3738696B">
            <wp:extent cx="3981450" cy="1797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981450" cy="1797050"/>
                    </a:xfrm>
                    <a:prstGeom prst="rect">
                      <a:avLst/>
                    </a:prstGeom>
                    <a:noFill/>
                    <a:ln>
                      <a:noFill/>
                    </a:ln>
                    <a:effectLst/>
                  </pic:spPr>
                </pic:pic>
              </a:graphicData>
            </a:graphic>
          </wp:inline>
        </w:drawing>
      </w:r>
    </w:p>
    <w:p w:rsidR="00410CDC" w:rsidRPr="0037086D" w:rsidRDefault="00410CDC" w:rsidP="00410CDC">
      <w:r w:rsidRPr="0037086D">
        <w:rPr>
          <w:rFonts w:hint="eastAsia"/>
          <w:bCs/>
        </w:rPr>
        <w:t>功能描述：</w:t>
      </w:r>
      <w:r w:rsidRPr="0037086D">
        <w:rPr>
          <w:rFonts w:hint="eastAsia"/>
        </w:rPr>
        <w:t>该广告牌展示生产计划单产成品生产执行进度状态及相关任务、领料、完工等数据。</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支持设置广告牌数据查询范围与自动刷新时间间隔</w:t>
      </w:r>
    </w:p>
    <w:p w:rsidR="00410CDC" w:rsidRPr="0037086D" w:rsidRDefault="00410CDC" w:rsidP="00410CDC">
      <w:pPr>
        <w:pStyle w:val="11"/>
      </w:pPr>
      <w:r w:rsidRPr="0037086D">
        <w:rPr>
          <w:rFonts w:hint="eastAsia"/>
        </w:rPr>
        <w:t>支持对列配置字段设置显示与隐藏。</w:t>
      </w:r>
    </w:p>
    <w:p w:rsidR="00410CDC" w:rsidRPr="0037086D" w:rsidRDefault="00410CDC" w:rsidP="00410CDC">
      <w:pPr>
        <w:pStyle w:val="4"/>
        <w:rPr>
          <w:b/>
        </w:rPr>
      </w:pPr>
      <w:bookmarkStart w:id="1151" w:name="_Toc161755467"/>
      <w:bookmarkStart w:id="1152" w:name="_Toc162969756"/>
      <w:r w:rsidRPr="0037086D">
        <w:rPr>
          <w:rFonts w:hint="eastAsia"/>
        </w:rPr>
        <w:t>生产综合广告牌</w:t>
      </w:r>
      <w:bookmarkEnd w:id="1151"/>
      <w:bookmarkEnd w:id="1152"/>
    </w:p>
    <w:p w:rsidR="00C77E2B" w:rsidRPr="00E54A40" w:rsidRDefault="00C77E2B" w:rsidP="009868BD">
      <w:pPr>
        <w:rPr>
          <w:rFonts w:cs="宋体"/>
          <w:color w:val="000000"/>
        </w:rPr>
      </w:pPr>
      <w:r w:rsidRPr="00E54A40">
        <w:rPr>
          <w:noProof/>
          <w:color w:val="000000"/>
        </w:rPr>
        <w:drawing>
          <wp:inline distT="0" distB="0" distL="0" distR="0" wp14:anchorId="0A310205" wp14:editId="15272C9F">
            <wp:extent cx="4006850" cy="18034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006850" cy="1803400"/>
                    </a:xfrm>
                    <a:prstGeom prst="rect">
                      <a:avLst/>
                    </a:prstGeom>
                    <a:noFill/>
                    <a:ln>
                      <a:noFill/>
                    </a:ln>
                    <a:effectLst/>
                  </pic:spPr>
                </pic:pic>
              </a:graphicData>
            </a:graphic>
          </wp:inline>
        </w:drawing>
      </w:r>
    </w:p>
    <w:p w:rsidR="00410CDC" w:rsidRPr="0037086D" w:rsidRDefault="00410CDC" w:rsidP="00410CD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生产计划单据数、已完工</w:t>
      </w:r>
      <w:r w:rsidRPr="0037086D">
        <w:t>/</w:t>
      </w:r>
      <w:r w:rsidRPr="0037086D">
        <w:rPr>
          <w:rFonts w:hint="eastAsia"/>
        </w:rPr>
        <w:t>未完工单据数、超期未完成单据数。</w:t>
      </w:r>
    </w:p>
    <w:p w:rsidR="00410CDC" w:rsidRPr="0037086D" w:rsidRDefault="00410CDC" w:rsidP="00410CDC">
      <w:r>
        <w:rPr>
          <w:rFonts w:hint="eastAsia"/>
        </w:rPr>
        <w:t>【</w:t>
      </w:r>
      <w:r w:rsidRPr="0037086D">
        <w:rPr>
          <w:rFonts w:hint="eastAsia"/>
        </w:rPr>
        <w:t>本月生产任务</w:t>
      </w:r>
      <w:r>
        <w:rPr>
          <w:rFonts w:hint="eastAsia"/>
        </w:rPr>
        <w:t>】</w:t>
      </w:r>
      <w:r w:rsidRPr="0037086D">
        <w:rPr>
          <w:rFonts w:hint="eastAsia"/>
        </w:rPr>
        <w:t>：显示本月新增生产任务单据数、已完工</w:t>
      </w:r>
      <w:r w:rsidRPr="0037086D">
        <w:t>/</w:t>
      </w:r>
      <w:r w:rsidRPr="0037086D">
        <w:rPr>
          <w:rFonts w:hint="eastAsia"/>
        </w:rPr>
        <w:t>未完工单据数、超期未完成单据数。</w:t>
      </w:r>
    </w:p>
    <w:p w:rsidR="00410CDC" w:rsidRPr="0037086D" w:rsidRDefault="00410CDC" w:rsidP="00410CDC">
      <w:r>
        <w:rPr>
          <w:rFonts w:hint="eastAsia"/>
        </w:rPr>
        <w:lastRenderedPageBreak/>
        <w:t>【</w:t>
      </w:r>
      <w:r w:rsidRPr="0037086D">
        <w:rPr>
          <w:rFonts w:hint="eastAsia"/>
        </w:rPr>
        <w:t>本月生产计划</w:t>
      </w:r>
      <w:r>
        <w:rPr>
          <w:rFonts w:hint="eastAsia"/>
        </w:rPr>
        <w:t>】</w:t>
      </w:r>
      <w:r w:rsidRPr="0037086D">
        <w:rPr>
          <w:rFonts w:hint="eastAsia"/>
        </w:rPr>
        <w:t>：显示本月新增销售订单单据数、已完成</w:t>
      </w:r>
      <w:r w:rsidRPr="0037086D">
        <w:t>/</w:t>
      </w:r>
      <w:r w:rsidRPr="0037086D">
        <w:rPr>
          <w:rFonts w:hint="eastAsia"/>
        </w:rPr>
        <w:t>未完成单据数、超期未完成单据数</w:t>
      </w:r>
    </w:p>
    <w:p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已下达生产任务销售订单单据数、其中已完成</w:t>
      </w:r>
      <w:r w:rsidRPr="0037086D">
        <w:t>/</w:t>
      </w:r>
      <w:r w:rsidRPr="0037086D">
        <w:rPr>
          <w:rFonts w:hint="eastAsia"/>
        </w:rPr>
        <w:t>未完成单据数、超期未完成单据数。</w:t>
      </w:r>
    </w:p>
    <w:p w:rsidR="00410CDC" w:rsidRPr="0037086D" w:rsidRDefault="00410CDC" w:rsidP="00410CDC">
      <w:r>
        <w:rPr>
          <w:rFonts w:hint="eastAsia"/>
        </w:rPr>
        <w:t>【</w:t>
      </w:r>
      <w:r w:rsidRPr="0037086D">
        <w:rPr>
          <w:rFonts w:hint="eastAsia"/>
        </w:rPr>
        <w:t>柱状数据图</w:t>
      </w:r>
      <w:r>
        <w:rPr>
          <w:rFonts w:hint="eastAsia"/>
        </w:rPr>
        <w:t>】</w:t>
      </w:r>
      <w:r w:rsidRPr="0037086D">
        <w:rPr>
          <w:rFonts w:hint="eastAsia"/>
        </w:rPr>
        <w:t>：本月每日销售订单、生产计划、生产任务、完工验收单，产成品数。</w:t>
      </w:r>
    </w:p>
    <w:p w:rsidR="00410CDC" w:rsidRPr="0037086D" w:rsidRDefault="00410CDC" w:rsidP="00410CDC">
      <w:pPr>
        <w:pStyle w:val="2"/>
        <w:ind w:left="578"/>
        <w:rPr>
          <w:b/>
        </w:rPr>
      </w:pPr>
      <w:bookmarkStart w:id="1153" w:name="_Toc161755468"/>
      <w:bookmarkStart w:id="1154" w:name="_Toc162969757"/>
      <w:r w:rsidRPr="0037086D">
        <w:rPr>
          <w:rFonts w:hint="eastAsia"/>
        </w:rPr>
        <w:t>运维管理</w:t>
      </w:r>
      <w:bookmarkEnd w:id="1153"/>
      <w:bookmarkEnd w:id="1154"/>
    </w:p>
    <w:p w:rsidR="00410CDC" w:rsidRPr="0037086D" w:rsidRDefault="00410CDC" w:rsidP="00410CDC">
      <w:pPr>
        <w:pStyle w:val="30"/>
        <w:ind w:left="720" w:firstLineChars="0" w:hanging="720"/>
        <w:rPr>
          <w:b/>
        </w:rPr>
      </w:pPr>
      <w:bookmarkStart w:id="1155" w:name="_Toc161755469"/>
      <w:bookmarkStart w:id="1156" w:name="_Toc162969758"/>
      <w:r w:rsidRPr="0037086D">
        <w:rPr>
          <w:rFonts w:hint="eastAsia"/>
        </w:rPr>
        <w:t>日志查询</w:t>
      </w:r>
      <w:bookmarkEnd w:id="1155"/>
      <w:bookmarkEnd w:id="1156"/>
    </w:p>
    <w:p w:rsidR="00410CDC" w:rsidRPr="0037086D" w:rsidRDefault="00410CDC" w:rsidP="00410CDC">
      <w:pPr>
        <w:pStyle w:val="4"/>
        <w:rPr>
          <w:b/>
        </w:rPr>
      </w:pPr>
      <w:bookmarkStart w:id="1157" w:name="_Toc161755470"/>
      <w:bookmarkStart w:id="1158" w:name="_Toc162969759"/>
      <w:r w:rsidRPr="0037086D">
        <w:rPr>
          <w:rFonts w:hint="eastAsia"/>
        </w:rPr>
        <w:t>操作日志</w:t>
      </w:r>
      <w:bookmarkEnd w:id="1157"/>
      <w:bookmarkEnd w:id="1158"/>
    </w:p>
    <w:p w:rsidR="00C77E2B" w:rsidRPr="00E54A40" w:rsidRDefault="00C77E2B" w:rsidP="009868BD">
      <w:pPr>
        <w:rPr>
          <w:rFonts w:cs="宋体"/>
          <w:color w:val="000000"/>
        </w:rPr>
      </w:pPr>
      <w:r w:rsidRPr="00E54A40">
        <w:rPr>
          <w:noProof/>
        </w:rPr>
        <w:drawing>
          <wp:inline distT="0" distB="0" distL="0" distR="0" wp14:anchorId="1AE78916" wp14:editId="3F82C2BF">
            <wp:extent cx="4071600" cy="1800000"/>
            <wp:effectExtent l="0" t="0" r="5715"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操作日志是对某位操作员操作流程的记录。</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rsidR="00410CDC" w:rsidRPr="0037086D" w:rsidRDefault="00410CDC" w:rsidP="00410CDC">
      <w:pPr>
        <w:pStyle w:val="4"/>
        <w:rPr>
          <w:b/>
        </w:rPr>
      </w:pPr>
      <w:bookmarkStart w:id="1159" w:name="_Toc161755471"/>
      <w:bookmarkStart w:id="1160" w:name="_Toc162969760"/>
      <w:r w:rsidRPr="0037086D">
        <w:rPr>
          <w:rFonts w:hint="eastAsia"/>
        </w:rPr>
        <w:t>单据删除日志</w:t>
      </w:r>
      <w:bookmarkEnd w:id="1159"/>
      <w:bookmarkEnd w:id="1160"/>
    </w:p>
    <w:p w:rsidR="00C77E2B" w:rsidRPr="00E54A40" w:rsidRDefault="00C77E2B" w:rsidP="009868BD">
      <w:r w:rsidRPr="00E54A40">
        <w:rPr>
          <w:noProof/>
        </w:rPr>
        <w:drawing>
          <wp:inline distT="0" distB="0" distL="0" distR="0" wp14:anchorId="1675E43E" wp14:editId="43C1E39B">
            <wp:extent cx="4071600" cy="1800000"/>
            <wp:effectExtent l="0" t="0" r="5715"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单据删除日志查询系统中单据删除的记录。</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查询已删除的单据关键信息，以及删除该单据的相关人员信息。</w:t>
      </w:r>
    </w:p>
    <w:p w:rsidR="00410CDC" w:rsidRPr="0037086D" w:rsidRDefault="00410CDC" w:rsidP="00410CDC">
      <w:pPr>
        <w:pStyle w:val="4"/>
        <w:rPr>
          <w:b/>
        </w:rPr>
      </w:pPr>
      <w:bookmarkStart w:id="1161" w:name="_Toc161755472"/>
      <w:bookmarkStart w:id="1162" w:name="_Toc162969761"/>
      <w:r w:rsidRPr="0037086D">
        <w:rPr>
          <w:rFonts w:hint="eastAsia"/>
        </w:rPr>
        <w:lastRenderedPageBreak/>
        <w:t>单据公式设置日志</w:t>
      </w:r>
      <w:bookmarkEnd w:id="1161"/>
      <w:bookmarkEnd w:id="1162"/>
    </w:p>
    <w:p w:rsidR="00C77E2B" w:rsidRPr="00E54A40" w:rsidRDefault="00C77E2B" w:rsidP="009868BD">
      <w:r w:rsidRPr="00E54A40">
        <w:rPr>
          <w:noProof/>
        </w:rPr>
        <w:drawing>
          <wp:inline distT="0" distB="0" distL="0" distR="0" wp14:anchorId="00459D49" wp14:editId="09AFA32F">
            <wp:extent cx="4071600" cy="1800000"/>
            <wp:effectExtent l="0" t="0" r="571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4071600"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单据删除日志查询系统中单据删除的记录。</w:t>
      </w:r>
    </w:p>
    <w:p w:rsidR="00410CDC" w:rsidRPr="0037086D" w:rsidRDefault="00410CDC" w:rsidP="00410CDC">
      <w:r w:rsidRPr="0037086D">
        <w:rPr>
          <w:rFonts w:hint="eastAsia"/>
        </w:rPr>
        <w:t>操作说明：</w:t>
      </w:r>
    </w:p>
    <w:p w:rsidR="00410CDC" w:rsidRDefault="00410CDC" w:rsidP="00410CDC">
      <w:pPr>
        <w:pStyle w:val="11"/>
      </w:pPr>
      <w:r w:rsidRPr="0037086D">
        <w:rPr>
          <w:rFonts w:hint="eastAsia"/>
        </w:rPr>
        <w:t>查询单据中设置的公式日志信息。</w:t>
      </w:r>
    </w:p>
    <w:p w:rsidR="00410CDC" w:rsidRPr="0037086D" w:rsidRDefault="00410CDC" w:rsidP="00410CDC">
      <w:pPr>
        <w:pStyle w:val="4"/>
        <w:rPr>
          <w:b/>
        </w:rPr>
      </w:pPr>
      <w:bookmarkStart w:id="1163" w:name="_Toc161755473"/>
      <w:bookmarkStart w:id="1164" w:name="_Toc162969762"/>
      <w:r>
        <w:rPr>
          <w:rFonts w:hint="eastAsia"/>
        </w:rPr>
        <w:t>成本计算</w:t>
      </w:r>
      <w:r w:rsidRPr="0037086D">
        <w:rPr>
          <w:rFonts w:hint="eastAsia"/>
        </w:rPr>
        <w:t>日志</w:t>
      </w:r>
      <w:bookmarkEnd w:id="1163"/>
      <w:bookmarkEnd w:id="1164"/>
    </w:p>
    <w:p w:rsidR="00C77E2B" w:rsidRDefault="00C77E2B" w:rsidP="009868BD">
      <w:pPr>
        <w:rPr>
          <w:rFonts w:cstheme="minorEastAsia"/>
        </w:rPr>
      </w:pPr>
      <w:r>
        <w:rPr>
          <w:noProof/>
        </w:rPr>
        <w:drawing>
          <wp:inline distT="0" distB="0" distL="0" distR="0" wp14:anchorId="3213F541" wp14:editId="42B482CA">
            <wp:extent cx="4071600" cy="1800000"/>
            <wp:effectExtent l="0" t="0" r="5715"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4071600" cy="1800000"/>
                    </a:xfrm>
                    <a:prstGeom prst="rect">
                      <a:avLst/>
                    </a:prstGeom>
                  </pic:spPr>
                </pic:pic>
              </a:graphicData>
            </a:graphic>
          </wp:inline>
        </w:drawing>
      </w:r>
    </w:p>
    <w:p w:rsidR="00410CDC" w:rsidRPr="0037086D" w:rsidRDefault="00410CDC" w:rsidP="00410CD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rsidR="00410CDC" w:rsidRPr="0037086D" w:rsidRDefault="00410CDC" w:rsidP="00410CDC">
      <w:r w:rsidRPr="0037086D">
        <w:rPr>
          <w:rFonts w:hint="eastAsia"/>
        </w:rPr>
        <w:t>操作说明：</w:t>
      </w:r>
    </w:p>
    <w:p w:rsidR="00410CDC" w:rsidRDefault="00410CDC" w:rsidP="00410CDC">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410CDC" w:rsidRDefault="00410CDC" w:rsidP="00410CD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rsidR="00410CDC" w:rsidRPr="0037086D" w:rsidRDefault="00410CDC" w:rsidP="00410CDC">
      <w:pPr>
        <w:pStyle w:val="12"/>
        <w:ind w:left="430" w:hanging="430"/>
        <w:rPr>
          <w:b/>
        </w:rPr>
      </w:pPr>
      <w:bookmarkStart w:id="1165" w:name="_Toc161755474"/>
      <w:bookmarkStart w:id="1166" w:name="_Toc162969763"/>
      <w:r w:rsidRPr="0037086D">
        <w:rPr>
          <w:rFonts w:hint="eastAsia"/>
        </w:rPr>
        <w:t>其他专题说明</w:t>
      </w:r>
      <w:bookmarkEnd w:id="1165"/>
      <w:bookmarkEnd w:id="1166"/>
    </w:p>
    <w:p w:rsidR="00410CDC" w:rsidRPr="0037086D" w:rsidRDefault="00410CDC" w:rsidP="00410CDC">
      <w:pPr>
        <w:pStyle w:val="2"/>
        <w:ind w:left="578"/>
        <w:rPr>
          <w:b/>
        </w:rPr>
      </w:pPr>
      <w:bookmarkStart w:id="1167" w:name="_Toc161755475"/>
      <w:bookmarkStart w:id="1168" w:name="_Toc162969764"/>
      <w:r w:rsidRPr="0037086D">
        <w:rPr>
          <w:rFonts w:hint="eastAsia"/>
        </w:rPr>
        <w:t>操作员用户数控制</w:t>
      </w:r>
      <w:bookmarkEnd w:id="1167"/>
      <w:bookmarkEnd w:id="1168"/>
    </w:p>
    <w:p w:rsidR="00410CDC" w:rsidRDefault="00410CDC" w:rsidP="00410CDC">
      <w:pPr>
        <w:pStyle w:val="a1"/>
        <w:ind w:firstLine="420"/>
      </w:pPr>
      <w:r>
        <w:rPr>
          <w:rFonts w:hint="eastAsia"/>
        </w:rPr>
        <w:t>线下版：</w:t>
      </w:r>
      <w:r w:rsidRPr="0037086D">
        <w:rPr>
          <w:rFonts w:hint="eastAsia"/>
        </w:rPr>
        <w:t>采用</w:t>
      </w:r>
      <w:r w:rsidRPr="0037086D">
        <w:t>N+1</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410CDC" w:rsidRPr="0037086D" w:rsidRDefault="00410CDC" w:rsidP="00410CDC">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410CDC" w:rsidRPr="0037086D" w:rsidRDefault="00410CDC" w:rsidP="00410CDC">
      <w:pPr>
        <w:pStyle w:val="a1"/>
        <w:ind w:firstLine="420"/>
      </w:pPr>
      <w:r w:rsidRPr="0037086D">
        <w:rPr>
          <w:rFonts w:hint="eastAsia"/>
        </w:rPr>
        <w:t>各账套新增操作员的时候不受到购买用户数的控制。</w:t>
      </w:r>
    </w:p>
    <w:p w:rsidR="00410CDC" w:rsidRPr="0037086D" w:rsidRDefault="00410CDC" w:rsidP="00410CDC">
      <w:pPr>
        <w:pStyle w:val="a1"/>
        <w:ind w:firstLine="420"/>
      </w:pPr>
      <w:r w:rsidRPr="0037086D">
        <w:rPr>
          <w:rFonts w:hint="eastAsia"/>
        </w:rPr>
        <w:t>控制规则为同时在线（激活账套）的用户数不能超过</w:t>
      </w:r>
      <w:r w:rsidRPr="0037086D">
        <w:t>N</w:t>
      </w:r>
      <w:r w:rsidRPr="0037086D">
        <w:rPr>
          <w:rFonts w:hint="eastAsia"/>
        </w:rPr>
        <w:t>的用户数。</w:t>
      </w:r>
    </w:p>
    <w:p w:rsidR="00410CDC" w:rsidRPr="0037086D" w:rsidRDefault="00410CDC" w:rsidP="00410CDC">
      <w:pPr>
        <w:pStyle w:val="2"/>
        <w:ind w:left="578"/>
        <w:rPr>
          <w:b/>
        </w:rPr>
      </w:pPr>
      <w:bookmarkStart w:id="1169" w:name="_Toc161755476"/>
      <w:bookmarkStart w:id="1170" w:name="_Toc162969765"/>
      <w:r w:rsidRPr="0037086D">
        <w:rPr>
          <w:rFonts w:hint="eastAsia"/>
        </w:rPr>
        <w:t>单据商品选择器</w:t>
      </w:r>
      <w:bookmarkEnd w:id="1169"/>
      <w:bookmarkEnd w:id="1170"/>
    </w:p>
    <w:p w:rsidR="00410CDC" w:rsidRPr="0037086D" w:rsidRDefault="00410CDC" w:rsidP="00410CDC">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rsidR="00410CDC" w:rsidRPr="0037086D" w:rsidRDefault="00410CDC" w:rsidP="00410CDC">
      <w:pPr>
        <w:pStyle w:val="a1"/>
        <w:ind w:firstLine="420"/>
      </w:pPr>
      <w:r w:rsidRPr="0037086D">
        <w:rPr>
          <w:rFonts w:hint="eastAsia"/>
        </w:rPr>
        <w:t>选项“不显示账面库存为零的商品”：一旦勾选后，只会显示有库存数量的商品，可以用户在库商品的快速过滤。</w:t>
      </w:r>
    </w:p>
    <w:p w:rsidR="00410CDC" w:rsidRPr="0037086D" w:rsidRDefault="00410CDC" w:rsidP="00410CDC">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rsidR="00410CDC" w:rsidRPr="0037086D" w:rsidRDefault="00410CDC" w:rsidP="00410CDC">
      <w:pPr>
        <w:pStyle w:val="a1"/>
        <w:ind w:firstLine="420"/>
      </w:pPr>
      <w:r w:rsidRPr="0037086D">
        <w:rPr>
          <w:rFonts w:hint="eastAsia"/>
        </w:rPr>
        <w:lastRenderedPageBreak/>
        <w:t>选项“显示该供货商关联商品”：一旦勾选后，只显示该供货商有关联的商品，在采购业务的时候可以快速过滤供货商商品。</w:t>
      </w:r>
    </w:p>
    <w:p w:rsidR="00410CDC" w:rsidRPr="0037086D" w:rsidRDefault="00410CDC" w:rsidP="00410CDC">
      <w:pPr>
        <w:pStyle w:val="a1"/>
        <w:ind w:firstLine="420"/>
      </w:pPr>
      <w:r w:rsidRPr="0037086D">
        <w:rPr>
          <w:rFonts w:hint="eastAsia"/>
        </w:rPr>
        <w:t>查询规则：用户可以在“模糊匹配、精确匹配、左模糊匹配、右模糊匹配”中进行选择，适用不用的查询匹配数据过滤规则。</w:t>
      </w:r>
    </w:p>
    <w:p w:rsidR="00410CDC" w:rsidRPr="0037086D" w:rsidRDefault="00410CDC" w:rsidP="00410CDC">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rsidR="00410CDC" w:rsidRPr="0037086D" w:rsidRDefault="00410CDC" w:rsidP="00410CDC">
      <w:pPr>
        <w:pStyle w:val="2"/>
        <w:ind w:left="578"/>
        <w:rPr>
          <w:b/>
        </w:rPr>
      </w:pPr>
      <w:bookmarkStart w:id="1171" w:name="_Toc161755477"/>
      <w:bookmarkStart w:id="1172" w:name="_Toc162969766"/>
      <w:r w:rsidRPr="0037086D">
        <w:rPr>
          <w:rFonts w:hint="eastAsia"/>
        </w:rPr>
        <w:t>单据助手功能</w:t>
      </w:r>
      <w:bookmarkEnd w:id="1171"/>
      <w:bookmarkEnd w:id="1172"/>
    </w:p>
    <w:tbl>
      <w:tblPr>
        <w:tblStyle w:val="a8"/>
        <w:tblW w:w="0" w:type="auto"/>
        <w:tblLook w:val="04A0" w:firstRow="1" w:lastRow="0" w:firstColumn="1" w:lastColumn="0" w:noHBand="0" w:noVBand="1"/>
      </w:tblPr>
      <w:tblGrid>
        <w:gridCol w:w="2140"/>
        <w:gridCol w:w="6382"/>
      </w:tblGrid>
      <w:tr w:rsidR="00410CDC" w:rsidRPr="0037086D" w:rsidTr="001762D4">
        <w:tc>
          <w:tcPr>
            <w:tcW w:w="2140" w:type="dxa"/>
            <w:shd w:val="clear" w:color="auto" w:fill="D9D9D9" w:themeFill="background1" w:themeFillShade="D9"/>
          </w:tcPr>
          <w:p w:rsidR="00410CDC" w:rsidRPr="0037086D" w:rsidRDefault="00410CDC" w:rsidP="001762D4">
            <w:r w:rsidRPr="0037086D">
              <w:rPr>
                <w:rFonts w:hint="eastAsia"/>
              </w:rPr>
              <w:t>功能名称</w:t>
            </w:r>
          </w:p>
        </w:tc>
        <w:tc>
          <w:tcPr>
            <w:tcW w:w="6382" w:type="dxa"/>
            <w:shd w:val="clear" w:color="auto" w:fill="D9D9D9" w:themeFill="background1" w:themeFillShade="D9"/>
          </w:tcPr>
          <w:p w:rsidR="00410CDC" w:rsidRPr="0037086D" w:rsidRDefault="00410CDC" w:rsidP="001762D4">
            <w:r w:rsidRPr="0037086D">
              <w:rPr>
                <w:rFonts w:hint="eastAsia"/>
              </w:rPr>
              <w:t>功能应用</w:t>
            </w:r>
          </w:p>
        </w:tc>
      </w:tr>
      <w:tr w:rsidR="00410CDC" w:rsidRPr="0037086D" w:rsidTr="001762D4">
        <w:tc>
          <w:tcPr>
            <w:tcW w:w="2140" w:type="dxa"/>
          </w:tcPr>
          <w:p w:rsidR="00410CDC" w:rsidRPr="0037086D" w:rsidRDefault="00410CDC" w:rsidP="001762D4">
            <w:r w:rsidRPr="0037086D">
              <w:rPr>
                <w:rFonts w:hint="eastAsia"/>
              </w:rPr>
              <w:t>实时库存</w:t>
            </w:r>
          </w:p>
        </w:tc>
        <w:tc>
          <w:tcPr>
            <w:tcW w:w="6382" w:type="dxa"/>
          </w:tcPr>
          <w:p w:rsidR="00410CDC" w:rsidRPr="0037086D" w:rsidRDefault="00410CDC" w:rsidP="001762D4">
            <w:r w:rsidRPr="0037086D">
              <w:rPr>
                <w:rFonts w:hint="eastAsia"/>
              </w:rPr>
              <w:t>查询光标行仓库＋商品对应的“账面库存、可发货数量、草稿入库、草稿出库、可销售订货数量、已采购订货数量、已销售订货数量”及成本均价和最近进价。</w:t>
            </w:r>
          </w:p>
        </w:tc>
      </w:tr>
      <w:tr w:rsidR="00410CDC" w:rsidRPr="0037086D" w:rsidTr="001762D4">
        <w:tc>
          <w:tcPr>
            <w:tcW w:w="2140" w:type="dxa"/>
          </w:tcPr>
          <w:p w:rsidR="00410CDC" w:rsidRPr="0037086D" w:rsidRDefault="00410CDC" w:rsidP="001762D4">
            <w:r w:rsidRPr="0037086D">
              <w:rPr>
                <w:rFonts w:hint="eastAsia"/>
              </w:rPr>
              <w:t>库存分布</w:t>
            </w:r>
          </w:p>
        </w:tc>
        <w:tc>
          <w:tcPr>
            <w:tcW w:w="6382" w:type="dxa"/>
          </w:tcPr>
          <w:p w:rsidR="00410CDC" w:rsidRPr="0037086D" w:rsidRDefault="00410CDC" w:rsidP="001762D4">
            <w:r w:rsidRPr="0037086D">
              <w:rPr>
                <w:rFonts w:hint="eastAsia"/>
              </w:rPr>
              <w:t>查询光标行商品当前在各库存的库存情况。</w:t>
            </w:r>
          </w:p>
        </w:tc>
      </w:tr>
      <w:tr w:rsidR="00410CDC" w:rsidRPr="0037086D" w:rsidTr="001762D4">
        <w:tc>
          <w:tcPr>
            <w:tcW w:w="2140" w:type="dxa"/>
          </w:tcPr>
          <w:p w:rsidR="00410CDC" w:rsidRPr="0037086D" w:rsidRDefault="00410CDC" w:rsidP="001762D4">
            <w:r w:rsidRPr="0037086D">
              <w:rPr>
                <w:rFonts w:hint="eastAsia"/>
              </w:rPr>
              <w:t>单据操作日志</w:t>
            </w:r>
          </w:p>
        </w:tc>
        <w:tc>
          <w:tcPr>
            <w:tcW w:w="6382" w:type="dxa"/>
          </w:tcPr>
          <w:p w:rsidR="00410CDC" w:rsidRPr="0037086D" w:rsidRDefault="00410CDC" w:rsidP="001762D4">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410CDC" w:rsidRPr="0037086D" w:rsidTr="001762D4">
        <w:tc>
          <w:tcPr>
            <w:tcW w:w="2140" w:type="dxa"/>
          </w:tcPr>
          <w:p w:rsidR="00410CDC" w:rsidRPr="0037086D" w:rsidRDefault="00410CDC" w:rsidP="001762D4">
            <w:r w:rsidRPr="0037086D">
              <w:t>Exce1</w:t>
            </w:r>
            <w:r w:rsidRPr="0037086D">
              <w:rPr>
                <w:rFonts w:hint="eastAsia"/>
              </w:rPr>
              <w:t>明细导入</w:t>
            </w:r>
          </w:p>
        </w:tc>
        <w:tc>
          <w:tcPr>
            <w:tcW w:w="6382" w:type="dxa"/>
          </w:tcPr>
          <w:p w:rsidR="00410CDC" w:rsidRPr="0037086D" w:rsidRDefault="00410CDC" w:rsidP="001762D4">
            <w:r w:rsidRPr="0037086D">
              <w:rPr>
                <w:rFonts w:hint="eastAsia"/>
              </w:rPr>
              <w:t>按</w:t>
            </w:r>
            <w:r w:rsidRPr="0037086D">
              <w:t>Excel</w:t>
            </w:r>
            <w:r w:rsidRPr="0037086D">
              <w:rPr>
                <w:rFonts w:hint="eastAsia"/>
              </w:rPr>
              <w:t>模板进行导入，能快速将不同系统之间的业务数据进行录入。</w:t>
            </w:r>
          </w:p>
        </w:tc>
      </w:tr>
      <w:tr w:rsidR="00410CDC" w:rsidRPr="0037086D" w:rsidTr="001762D4">
        <w:tc>
          <w:tcPr>
            <w:tcW w:w="2140" w:type="dxa"/>
          </w:tcPr>
          <w:p w:rsidR="00410CDC" w:rsidRPr="0037086D" w:rsidRDefault="00410CDC" w:rsidP="001762D4">
            <w:r w:rsidRPr="0037086D">
              <w:rPr>
                <w:rFonts w:hint="eastAsia"/>
              </w:rPr>
              <w:t>其他单据明细导入</w:t>
            </w:r>
          </w:p>
        </w:tc>
        <w:tc>
          <w:tcPr>
            <w:tcW w:w="6382" w:type="dxa"/>
          </w:tcPr>
          <w:p w:rsidR="00410CDC" w:rsidRPr="0037086D" w:rsidRDefault="00410CDC" w:rsidP="001762D4">
            <w:r w:rsidRPr="0037086D">
              <w:rPr>
                <w:rFonts w:hint="eastAsia"/>
              </w:rPr>
              <w:t>在本系统中，能快速将不同业务单据类型录入的数据进行导入。</w:t>
            </w:r>
          </w:p>
        </w:tc>
      </w:tr>
      <w:tr w:rsidR="00410CDC" w:rsidRPr="0037086D" w:rsidTr="001762D4">
        <w:tc>
          <w:tcPr>
            <w:tcW w:w="2140" w:type="dxa"/>
          </w:tcPr>
          <w:p w:rsidR="00410CDC" w:rsidRPr="0037086D" w:rsidRDefault="00410CDC" w:rsidP="001762D4">
            <w:r w:rsidRPr="0037086D">
              <w:rPr>
                <w:rFonts w:hint="eastAsia"/>
              </w:rPr>
              <w:t>商品历史售价</w:t>
            </w:r>
          </w:p>
        </w:tc>
        <w:tc>
          <w:tcPr>
            <w:tcW w:w="6382" w:type="dxa"/>
          </w:tcPr>
          <w:p w:rsidR="00410CDC" w:rsidRPr="0037086D" w:rsidRDefault="00410CDC" w:rsidP="001762D4">
            <w:r w:rsidRPr="0037086D">
              <w:rPr>
                <w:rFonts w:hint="eastAsia"/>
              </w:rPr>
              <w:t>查询表头往来单位＋光标行商品的历史销售价格，便于进行快速定价。</w:t>
            </w:r>
          </w:p>
        </w:tc>
      </w:tr>
      <w:tr w:rsidR="00410CDC" w:rsidRPr="0037086D" w:rsidTr="001762D4">
        <w:tc>
          <w:tcPr>
            <w:tcW w:w="2140" w:type="dxa"/>
          </w:tcPr>
          <w:p w:rsidR="00410CDC" w:rsidRPr="0037086D" w:rsidRDefault="00410CDC" w:rsidP="001762D4">
            <w:r w:rsidRPr="0037086D">
              <w:rPr>
                <w:rFonts w:hint="eastAsia"/>
              </w:rPr>
              <w:t>预估毛利</w:t>
            </w:r>
          </w:p>
        </w:tc>
        <w:tc>
          <w:tcPr>
            <w:tcW w:w="6382" w:type="dxa"/>
          </w:tcPr>
          <w:p w:rsidR="00410CDC" w:rsidRPr="0037086D" w:rsidRDefault="00410CDC" w:rsidP="001762D4">
            <w:r w:rsidRPr="0037086D">
              <w:rPr>
                <w:rFonts w:hint="eastAsia"/>
              </w:rPr>
              <w:t>预测该业务单据能获取多少毛利。</w:t>
            </w:r>
          </w:p>
          <w:p w:rsidR="00410CDC" w:rsidRPr="0037086D" w:rsidRDefault="00410CDC" w:rsidP="001762D4">
            <w:r w:rsidRPr="0037086D">
              <w:rPr>
                <w:rFonts w:hint="eastAsia"/>
              </w:rPr>
              <w:t>可以按“库存成本、参考成本、生产成本”等方式进行毛利预估。</w:t>
            </w:r>
          </w:p>
          <w:p w:rsidR="00410CDC" w:rsidRPr="0037086D" w:rsidRDefault="00410CDC" w:rsidP="001762D4">
            <w:r w:rsidRPr="0037086D">
              <w:rPr>
                <w:rFonts w:hint="eastAsia"/>
              </w:rPr>
              <w:t>可以调整毛利或毛利率，一旦调整后点击【价格引入】能将调整后的价格引入到对应的业务单据中。</w:t>
            </w:r>
          </w:p>
          <w:p w:rsidR="00410CDC" w:rsidRPr="0037086D" w:rsidRDefault="00410CDC" w:rsidP="001762D4">
            <w:r w:rsidRPr="0037086D">
              <w:rPr>
                <w:rFonts w:hint="eastAsia"/>
              </w:rPr>
              <w:t>销售订单、销售出库单的预估毛利略有区别，销售出库单在计算成本的时候会多出费用部分。</w:t>
            </w:r>
          </w:p>
        </w:tc>
      </w:tr>
      <w:tr w:rsidR="00410CDC" w:rsidRPr="0037086D" w:rsidTr="001762D4">
        <w:tc>
          <w:tcPr>
            <w:tcW w:w="2140" w:type="dxa"/>
          </w:tcPr>
          <w:p w:rsidR="00410CDC" w:rsidRPr="0037086D" w:rsidRDefault="00410CDC" w:rsidP="001762D4">
            <w:r w:rsidRPr="0037086D">
              <w:rPr>
                <w:rFonts w:hint="eastAsia"/>
              </w:rPr>
              <w:t>清除数量为</w:t>
            </w:r>
            <w:r w:rsidRPr="0037086D">
              <w:t>0</w:t>
            </w:r>
            <w:r w:rsidRPr="0037086D">
              <w:rPr>
                <w:rFonts w:hint="eastAsia"/>
              </w:rPr>
              <w:t>的商品</w:t>
            </w:r>
          </w:p>
        </w:tc>
        <w:tc>
          <w:tcPr>
            <w:tcW w:w="6382" w:type="dxa"/>
          </w:tcPr>
          <w:p w:rsidR="00410CDC" w:rsidRPr="0037086D" w:rsidRDefault="00410CDC" w:rsidP="001762D4">
            <w:r w:rsidRPr="0037086D">
              <w:rPr>
                <w:rFonts w:hint="eastAsia"/>
              </w:rPr>
              <w:t>将业务单据中的数量为零的商品批量删除。</w:t>
            </w:r>
          </w:p>
        </w:tc>
      </w:tr>
      <w:tr w:rsidR="00410CDC" w:rsidRPr="0037086D" w:rsidTr="001762D4">
        <w:tc>
          <w:tcPr>
            <w:tcW w:w="2140" w:type="dxa"/>
          </w:tcPr>
          <w:p w:rsidR="00410CDC" w:rsidRPr="0037086D" w:rsidRDefault="00410CDC" w:rsidP="001762D4">
            <w:r w:rsidRPr="0037086D">
              <w:rPr>
                <w:rFonts w:hint="eastAsia"/>
              </w:rPr>
              <w:t>清除金额为</w:t>
            </w:r>
            <w:r w:rsidRPr="0037086D">
              <w:t>0</w:t>
            </w:r>
            <w:r w:rsidRPr="0037086D">
              <w:rPr>
                <w:rFonts w:hint="eastAsia"/>
              </w:rPr>
              <w:t>的商品</w:t>
            </w:r>
          </w:p>
        </w:tc>
        <w:tc>
          <w:tcPr>
            <w:tcW w:w="6382" w:type="dxa"/>
          </w:tcPr>
          <w:p w:rsidR="00410CDC" w:rsidRPr="0037086D" w:rsidRDefault="00410CDC" w:rsidP="001762D4">
            <w:r w:rsidRPr="0037086D">
              <w:rPr>
                <w:rFonts w:hint="eastAsia"/>
              </w:rPr>
              <w:t>将业务单据中的金额为零的商品批量删除。</w:t>
            </w:r>
          </w:p>
        </w:tc>
      </w:tr>
      <w:tr w:rsidR="00410CDC" w:rsidRPr="0037086D" w:rsidTr="001762D4">
        <w:tc>
          <w:tcPr>
            <w:tcW w:w="2140" w:type="dxa"/>
          </w:tcPr>
          <w:p w:rsidR="00410CDC" w:rsidRPr="0037086D" w:rsidRDefault="00410CDC" w:rsidP="001762D4">
            <w:r w:rsidRPr="0037086D">
              <w:rPr>
                <w:rFonts w:hint="eastAsia"/>
              </w:rPr>
              <w:t>清除已分摊过的单据</w:t>
            </w:r>
          </w:p>
        </w:tc>
        <w:tc>
          <w:tcPr>
            <w:tcW w:w="6382" w:type="dxa"/>
          </w:tcPr>
          <w:p w:rsidR="00410CDC" w:rsidRPr="0037086D" w:rsidRDefault="00410CDC" w:rsidP="001762D4">
            <w:r w:rsidRPr="0037086D">
              <w:rPr>
                <w:rFonts w:hint="eastAsia"/>
              </w:rPr>
              <w:t>将费用费用单调入的已经分摊过的业务单据批量删除。</w:t>
            </w:r>
          </w:p>
        </w:tc>
      </w:tr>
      <w:tr w:rsidR="00410CDC" w:rsidRPr="0037086D" w:rsidTr="001762D4">
        <w:tc>
          <w:tcPr>
            <w:tcW w:w="2140" w:type="dxa"/>
          </w:tcPr>
          <w:p w:rsidR="00410CDC" w:rsidRPr="0037086D" w:rsidRDefault="00410CDC" w:rsidP="001762D4">
            <w:r w:rsidRPr="0037086D">
              <w:rPr>
                <w:rFonts w:hint="eastAsia"/>
              </w:rPr>
              <w:t>刷新虚拟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虚拟库存数量信息。</w:t>
            </w:r>
          </w:p>
        </w:tc>
      </w:tr>
      <w:tr w:rsidR="00410CDC" w:rsidRPr="0037086D" w:rsidTr="001762D4">
        <w:tc>
          <w:tcPr>
            <w:tcW w:w="2140" w:type="dxa"/>
          </w:tcPr>
          <w:p w:rsidR="00410CDC" w:rsidRPr="0037086D" w:rsidRDefault="00410CDC" w:rsidP="001762D4">
            <w:r w:rsidRPr="0037086D">
              <w:rPr>
                <w:rFonts w:hint="eastAsia"/>
              </w:rPr>
              <w:t>刷新账面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账面库存数量信息。</w:t>
            </w:r>
          </w:p>
        </w:tc>
      </w:tr>
      <w:tr w:rsidR="00410CDC" w:rsidRPr="0037086D" w:rsidTr="001762D4">
        <w:tc>
          <w:tcPr>
            <w:tcW w:w="2140" w:type="dxa"/>
          </w:tcPr>
          <w:p w:rsidR="00410CDC" w:rsidRPr="0037086D" w:rsidRDefault="00410CDC" w:rsidP="001762D4">
            <w:r w:rsidRPr="0037086D">
              <w:rPr>
                <w:rFonts w:hint="eastAsia"/>
              </w:rPr>
              <w:t>刷新车间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车间库存数量信息。</w:t>
            </w:r>
          </w:p>
        </w:tc>
      </w:tr>
      <w:tr w:rsidR="00410CDC" w:rsidRPr="0037086D" w:rsidTr="001762D4">
        <w:tc>
          <w:tcPr>
            <w:tcW w:w="2140" w:type="dxa"/>
          </w:tcPr>
          <w:p w:rsidR="00410CDC" w:rsidRPr="0037086D" w:rsidRDefault="00410CDC" w:rsidP="001762D4">
            <w:r w:rsidRPr="0037086D">
              <w:rPr>
                <w:rFonts w:hint="eastAsia"/>
              </w:rPr>
              <w:t>刷新委外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委外加工单位库存数量信息。</w:t>
            </w:r>
          </w:p>
        </w:tc>
      </w:tr>
      <w:tr w:rsidR="00410CDC" w:rsidRPr="0037086D" w:rsidTr="001762D4">
        <w:tc>
          <w:tcPr>
            <w:tcW w:w="2140" w:type="dxa"/>
          </w:tcPr>
          <w:p w:rsidR="00410CDC" w:rsidRPr="0037086D" w:rsidRDefault="00410CDC" w:rsidP="001762D4">
            <w:r w:rsidRPr="0037086D">
              <w:rPr>
                <w:rFonts w:hint="eastAsia"/>
              </w:rPr>
              <w:t>快速录入商品</w:t>
            </w:r>
          </w:p>
        </w:tc>
        <w:tc>
          <w:tcPr>
            <w:tcW w:w="6382" w:type="dxa"/>
          </w:tcPr>
          <w:p w:rsidR="00410CDC" w:rsidRPr="0037086D" w:rsidRDefault="00410CDC" w:rsidP="001762D4">
            <w:r w:rsidRPr="0037086D">
              <w:rPr>
                <w:rFonts w:hint="eastAsia"/>
              </w:rPr>
              <w:t>通过扫码枪对商品条码进行扫描采取累加或自己直接录入数量的方式快速的录入批量商品及数量。</w:t>
            </w:r>
          </w:p>
        </w:tc>
      </w:tr>
      <w:tr w:rsidR="00410CDC" w:rsidRPr="0037086D" w:rsidTr="001762D4">
        <w:tc>
          <w:tcPr>
            <w:tcW w:w="2140" w:type="dxa"/>
          </w:tcPr>
          <w:p w:rsidR="00410CDC" w:rsidRPr="0037086D" w:rsidRDefault="00410CDC" w:rsidP="001762D4">
            <w:r w:rsidRPr="0037086D">
              <w:rPr>
                <w:rFonts w:hint="eastAsia"/>
              </w:rPr>
              <w:t>信用额度查询</w:t>
            </w:r>
          </w:p>
        </w:tc>
        <w:tc>
          <w:tcPr>
            <w:tcW w:w="6382" w:type="dxa"/>
          </w:tcPr>
          <w:p w:rsidR="00410CDC" w:rsidRPr="0037086D" w:rsidRDefault="00410CDC" w:rsidP="001762D4">
            <w:r w:rsidRPr="0037086D">
              <w:rPr>
                <w:rFonts w:hint="eastAsia"/>
              </w:rPr>
              <w:t>查询表头往来单位的信用额度、应收金额、预收金额、应付金额、预付金额、可发货金额、累计未发货金额等和往来相关的信息。</w:t>
            </w:r>
          </w:p>
        </w:tc>
      </w:tr>
      <w:tr w:rsidR="00410CDC" w:rsidRPr="0037086D" w:rsidTr="001762D4">
        <w:tc>
          <w:tcPr>
            <w:tcW w:w="2140" w:type="dxa"/>
          </w:tcPr>
          <w:p w:rsidR="00410CDC" w:rsidRPr="0037086D" w:rsidRDefault="00410CDC" w:rsidP="001762D4">
            <w:r w:rsidRPr="0037086D">
              <w:rPr>
                <w:rFonts w:hint="eastAsia"/>
              </w:rPr>
              <w:t>条码核对</w:t>
            </w:r>
          </w:p>
        </w:tc>
        <w:tc>
          <w:tcPr>
            <w:tcW w:w="6382" w:type="dxa"/>
          </w:tcPr>
          <w:p w:rsidR="00410CDC" w:rsidRPr="0037086D" w:rsidRDefault="00410CDC" w:rsidP="001762D4">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410CDC" w:rsidRPr="0037086D" w:rsidTr="001762D4">
        <w:tc>
          <w:tcPr>
            <w:tcW w:w="2140" w:type="dxa"/>
          </w:tcPr>
          <w:p w:rsidR="00410CDC" w:rsidRPr="0037086D" w:rsidRDefault="00410CDC" w:rsidP="001762D4">
            <w:r w:rsidRPr="0037086D">
              <w:rPr>
                <w:rFonts w:hint="eastAsia"/>
              </w:rPr>
              <w:t>商品条码打印</w:t>
            </w:r>
          </w:p>
        </w:tc>
        <w:tc>
          <w:tcPr>
            <w:tcW w:w="6382" w:type="dxa"/>
          </w:tcPr>
          <w:p w:rsidR="00410CDC" w:rsidRPr="0037086D" w:rsidRDefault="00410CDC" w:rsidP="001762D4">
            <w:r w:rsidRPr="0037086D">
              <w:rPr>
                <w:rFonts w:hint="eastAsia"/>
              </w:rPr>
              <w:t>将有条码的商品带入“多商品条码打印界面”并打开该界面。</w:t>
            </w:r>
          </w:p>
        </w:tc>
      </w:tr>
      <w:tr w:rsidR="00410CDC" w:rsidRPr="0037086D" w:rsidTr="001762D4">
        <w:tc>
          <w:tcPr>
            <w:tcW w:w="2140" w:type="dxa"/>
          </w:tcPr>
          <w:p w:rsidR="00410CDC" w:rsidRPr="0037086D" w:rsidRDefault="00410CDC" w:rsidP="001762D4">
            <w:r w:rsidRPr="0037086D">
              <w:rPr>
                <w:rFonts w:hint="eastAsia"/>
              </w:rPr>
              <w:t>序列号打印</w:t>
            </w:r>
          </w:p>
        </w:tc>
        <w:tc>
          <w:tcPr>
            <w:tcW w:w="6382" w:type="dxa"/>
          </w:tcPr>
          <w:p w:rsidR="00410CDC" w:rsidRPr="0037086D" w:rsidRDefault="00410CDC" w:rsidP="001762D4">
            <w:r w:rsidRPr="0037086D">
              <w:rPr>
                <w:rFonts w:hint="eastAsia"/>
              </w:rPr>
              <w:t>对于录入了序列号的商品弹出“序列号打印”界面，并能进行打印。</w:t>
            </w:r>
          </w:p>
        </w:tc>
      </w:tr>
      <w:tr w:rsidR="00410CDC" w:rsidRPr="0037086D" w:rsidTr="001762D4">
        <w:tc>
          <w:tcPr>
            <w:tcW w:w="2140" w:type="dxa"/>
          </w:tcPr>
          <w:p w:rsidR="00410CDC" w:rsidRPr="0037086D" w:rsidRDefault="00410CDC" w:rsidP="001762D4">
            <w:r w:rsidRPr="0037086D">
              <w:rPr>
                <w:rFonts w:hint="eastAsia"/>
              </w:rPr>
              <w:t>修改单据</w:t>
            </w:r>
          </w:p>
        </w:tc>
        <w:tc>
          <w:tcPr>
            <w:tcW w:w="6382" w:type="dxa"/>
          </w:tcPr>
          <w:p w:rsidR="00410CDC" w:rsidRPr="0037086D" w:rsidRDefault="00410CDC" w:rsidP="001762D4">
            <w:r w:rsidRPr="0037086D">
              <w:rPr>
                <w:rFonts w:hint="eastAsia"/>
              </w:rPr>
              <w:t>过账后显示。</w:t>
            </w:r>
          </w:p>
          <w:p w:rsidR="00410CDC" w:rsidRPr="0037086D" w:rsidRDefault="00410CDC" w:rsidP="001762D4">
            <w:r w:rsidRPr="0037086D">
              <w:rPr>
                <w:rFonts w:hint="eastAsia"/>
              </w:rPr>
              <w:lastRenderedPageBreak/>
              <w:t>修改单据表头的单据日期、单据编号、经手人、部门、说明、摘要</w:t>
            </w:r>
            <w:r>
              <w:rPr>
                <w:rFonts w:hint="eastAsia"/>
              </w:rPr>
              <w:t>、表头自定义</w:t>
            </w:r>
            <w:r w:rsidRPr="0037086D">
              <w:rPr>
                <w:rFonts w:hint="eastAsia"/>
              </w:rPr>
              <w:t>。</w:t>
            </w:r>
          </w:p>
        </w:tc>
      </w:tr>
      <w:tr w:rsidR="00410CDC" w:rsidRPr="0037086D" w:rsidTr="001762D4">
        <w:tc>
          <w:tcPr>
            <w:tcW w:w="2140" w:type="dxa"/>
          </w:tcPr>
          <w:p w:rsidR="00410CDC" w:rsidRPr="0037086D" w:rsidRDefault="00410CDC" w:rsidP="001762D4">
            <w:r w:rsidRPr="0037086D">
              <w:rPr>
                <w:rFonts w:hint="eastAsia"/>
              </w:rPr>
              <w:lastRenderedPageBreak/>
              <w:t>红字反冲</w:t>
            </w:r>
          </w:p>
        </w:tc>
        <w:tc>
          <w:tcPr>
            <w:tcW w:w="6382" w:type="dxa"/>
          </w:tcPr>
          <w:p w:rsidR="00410CDC" w:rsidRPr="0037086D" w:rsidRDefault="00410CDC" w:rsidP="001762D4">
            <w:r w:rsidRPr="0037086D">
              <w:rPr>
                <w:rFonts w:hint="eastAsia"/>
              </w:rPr>
              <w:t>过账后显示。</w:t>
            </w:r>
          </w:p>
          <w:p w:rsidR="00410CDC" w:rsidRPr="0037086D" w:rsidRDefault="00410CDC" w:rsidP="001762D4">
            <w:r w:rsidRPr="0037086D">
              <w:rPr>
                <w:rFonts w:hint="eastAsia"/>
              </w:rPr>
              <w:t>红冲该单据业务。</w:t>
            </w:r>
          </w:p>
        </w:tc>
      </w:tr>
    </w:tbl>
    <w:p w:rsidR="00410CDC" w:rsidRPr="0037086D" w:rsidRDefault="00410CDC" w:rsidP="00410CDC">
      <w:pPr>
        <w:pStyle w:val="2"/>
        <w:ind w:left="578"/>
        <w:rPr>
          <w:b/>
        </w:rPr>
      </w:pPr>
      <w:bookmarkStart w:id="1173" w:name="_Toc161755478"/>
      <w:bookmarkStart w:id="1174" w:name="_Toc162969767"/>
      <w:r w:rsidRPr="0037086D">
        <w:rPr>
          <w:rFonts w:hint="eastAsia"/>
        </w:rPr>
        <w:t>打印功能</w:t>
      </w:r>
      <w:bookmarkEnd w:id="1173"/>
      <w:bookmarkEnd w:id="1174"/>
    </w:p>
    <w:p w:rsidR="00410CDC" w:rsidRPr="0037086D" w:rsidRDefault="00410CDC" w:rsidP="00410CDC">
      <w:pPr>
        <w:pStyle w:val="a1"/>
        <w:ind w:firstLine="420"/>
      </w:pPr>
      <w:r>
        <w:t>S</w:t>
      </w:r>
      <w:r w:rsidRPr="0037086D">
        <w:rPr>
          <w:rFonts w:hint="eastAsia"/>
        </w:rPr>
        <w:t>提供了本地打印和云打印两种模式。</w:t>
      </w:r>
    </w:p>
    <w:tbl>
      <w:tblPr>
        <w:tblStyle w:val="a8"/>
        <w:tblW w:w="0" w:type="auto"/>
        <w:tblLook w:val="04A0" w:firstRow="1" w:lastRow="0" w:firstColumn="1" w:lastColumn="0" w:noHBand="0" w:noVBand="1"/>
      </w:tblPr>
      <w:tblGrid>
        <w:gridCol w:w="2324"/>
        <w:gridCol w:w="2212"/>
        <w:gridCol w:w="3986"/>
      </w:tblGrid>
      <w:tr w:rsidR="00410CDC" w:rsidRPr="0037086D" w:rsidTr="001762D4">
        <w:tc>
          <w:tcPr>
            <w:tcW w:w="2324" w:type="dxa"/>
            <w:shd w:val="clear" w:color="auto" w:fill="D9D9D9" w:themeFill="background1" w:themeFillShade="D9"/>
          </w:tcPr>
          <w:p w:rsidR="00410CDC" w:rsidRPr="0037086D" w:rsidRDefault="00410CDC" w:rsidP="001762D4">
            <w:r w:rsidRPr="0037086D">
              <w:rPr>
                <w:rFonts w:hint="eastAsia"/>
              </w:rPr>
              <w:t>特点</w:t>
            </w:r>
          </w:p>
        </w:tc>
        <w:tc>
          <w:tcPr>
            <w:tcW w:w="2212" w:type="dxa"/>
            <w:shd w:val="clear" w:color="auto" w:fill="D9D9D9" w:themeFill="background1" w:themeFillShade="D9"/>
          </w:tcPr>
          <w:p w:rsidR="00410CDC" w:rsidRPr="0037086D" w:rsidRDefault="00410CDC" w:rsidP="001762D4">
            <w:r w:rsidRPr="0037086D">
              <w:rPr>
                <w:rFonts w:hint="eastAsia"/>
              </w:rPr>
              <w:t>本地打印</w:t>
            </w:r>
          </w:p>
        </w:tc>
        <w:tc>
          <w:tcPr>
            <w:tcW w:w="3986" w:type="dxa"/>
            <w:shd w:val="clear" w:color="auto" w:fill="D9D9D9" w:themeFill="background1" w:themeFillShade="D9"/>
          </w:tcPr>
          <w:p w:rsidR="00410CDC" w:rsidRPr="0037086D" w:rsidRDefault="00410CDC" w:rsidP="001762D4">
            <w:r w:rsidRPr="0037086D">
              <w:rPr>
                <w:rFonts w:hint="eastAsia"/>
              </w:rPr>
              <w:t>云打印</w:t>
            </w:r>
          </w:p>
        </w:tc>
      </w:tr>
      <w:tr w:rsidR="00410CDC" w:rsidRPr="0037086D" w:rsidTr="001762D4">
        <w:tc>
          <w:tcPr>
            <w:tcW w:w="2324" w:type="dxa"/>
          </w:tcPr>
          <w:p w:rsidR="00410CDC" w:rsidRPr="0037086D" w:rsidRDefault="00410CDC" w:rsidP="001762D4">
            <w:r w:rsidRPr="0037086D">
              <w:rPr>
                <w:rFonts w:hint="eastAsia"/>
              </w:rPr>
              <w:t>支持操作系统</w:t>
            </w:r>
          </w:p>
        </w:tc>
        <w:tc>
          <w:tcPr>
            <w:tcW w:w="2212" w:type="dxa"/>
          </w:tcPr>
          <w:p w:rsidR="00410CDC" w:rsidRPr="0037086D" w:rsidRDefault="00410CDC" w:rsidP="001762D4">
            <w:r w:rsidRPr="0037086D">
              <w:t>Windows</w:t>
            </w:r>
            <w:r w:rsidRPr="0037086D">
              <w:rPr>
                <w:rFonts w:hint="eastAsia"/>
              </w:rPr>
              <w:t>系列</w:t>
            </w:r>
          </w:p>
        </w:tc>
        <w:tc>
          <w:tcPr>
            <w:tcW w:w="3986" w:type="dxa"/>
          </w:tcPr>
          <w:p w:rsidR="00410CDC" w:rsidRPr="0037086D" w:rsidRDefault="00410CDC" w:rsidP="001762D4">
            <w:r w:rsidRPr="0037086D">
              <w:t>Windows</w:t>
            </w:r>
            <w:r w:rsidRPr="0037086D">
              <w:rPr>
                <w:rFonts w:hint="eastAsia"/>
              </w:rPr>
              <w:t>系列、统信</w:t>
            </w:r>
            <w:r w:rsidRPr="0037086D">
              <w:t>UOS</w:t>
            </w:r>
            <w:r w:rsidRPr="0037086D">
              <w:rPr>
                <w:rFonts w:hint="eastAsia"/>
              </w:rPr>
              <w:t>、</w:t>
            </w:r>
            <w:r w:rsidRPr="0037086D">
              <w:t>MAC OS</w:t>
            </w:r>
          </w:p>
        </w:tc>
      </w:tr>
      <w:tr w:rsidR="00410CDC" w:rsidRPr="0037086D" w:rsidTr="001762D4">
        <w:tc>
          <w:tcPr>
            <w:tcW w:w="2324" w:type="dxa"/>
          </w:tcPr>
          <w:p w:rsidR="00410CDC" w:rsidRPr="0037086D" w:rsidRDefault="00410CDC" w:rsidP="001762D4">
            <w:r w:rsidRPr="0037086D">
              <w:rPr>
                <w:rFonts w:hint="eastAsia"/>
              </w:rPr>
              <w:t>是否需要安装</w:t>
            </w:r>
          </w:p>
        </w:tc>
        <w:tc>
          <w:tcPr>
            <w:tcW w:w="2212" w:type="dxa"/>
          </w:tcPr>
          <w:p w:rsidR="00410CDC" w:rsidRPr="0037086D" w:rsidRDefault="00410CDC" w:rsidP="001762D4">
            <w:r w:rsidRPr="0037086D">
              <w:rPr>
                <w:rFonts w:hint="eastAsia"/>
              </w:rPr>
              <w:t>需要</w:t>
            </w:r>
          </w:p>
        </w:tc>
        <w:tc>
          <w:tcPr>
            <w:tcW w:w="3986" w:type="dxa"/>
          </w:tcPr>
          <w:p w:rsidR="00410CDC" w:rsidRPr="0037086D" w:rsidRDefault="00410CDC" w:rsidP="001762D4">
            <w:r w:rsidRPr="0037086D">
              <w:rPr>
                <w:rFonts w:hint="eastAsia"/>
              </w:rPr>
              <w:t>无需安装</w:t>
            </w:r>
          </w:p>
        </w:tc>
      </w:tr>
      <w:tr w:rsidR="00410CDC" w:rsidRPr="0037086D" w:rsidTr="001762D4">
        <w:tc>
          <w:tcPr>
            <w:tcW w:w="2324" w:type="dxa"/>
          </w:tcPr>
          <w:p w:rsidR="00410CDC" w:rsidRPr="0037086D" w:rsidRDefault="00410CDC" w:rsidP="001762D4">
            <w:r w:rsidRPr="0037086D">
              <w:rPr>
                <w:rFonts w:hint="eastAsia"/>
              </w:rPr>
              <w:t>单据打印次数</w:t>
            </w:r>
          </w:p>
        </w:tc>
        <w:tc>
          <w:tcPr>
            <w:tcW w:w="2212" w:type="dxa"/>
          </w:tcPr>
          <w:p w:rsidR="00410CDC" w:rsidRPr="0037086D" w:rsidRDefault="00410CDC" w:rsidP="001762D4">
            <w:r w:rsidRPr="0037086D">
              <w:rPr>
                <w:rFonts w:hint="eastAsia"/>
              </w:rPr>
              <w:t>支持</w:t>
            </w:r>
          </w:p>
        </w:tc>
        <w:tc>
          <w:tcPr>
            <w:tcW w:w="3986" w:type="dxa"/>
          </w:tcPr>
          <w:p w:rsidR="00410CDC" w:rsidRPr="0037086D" w:rsidRDefault="00410CDC" w:rsidP="001762D4">
            <w:r w:rsidRPr="0037086D">
              <w:rPr>
                <w:rFonts w:hint="eastAsia"/>
              </w:rPr>
              <w:t>暂不支持</w:t>
            </w:r>
          </w:p>
        </w:tc>
      </w:tr>
      <w:tr w:rsidR="00410CDC" w:rsidRPr="0037086D" w:rsidTr="001762D4">
        <w:tc>
          <w:tcPr>
            <w:tcW w:w="2324" w:type="dxa"/>
          </w:tcPr>
          <w:p w:rsidR="00410CDC" w:rsidRPr="0037086D" w:rsidRDefault="00410CDC" w:rsidP="001762D4">
            <w:r w:rsidRPr="0037086D">
              <w:rPr>
                <w:rFonts w:hint="eastAsia"/>
              </w:rPr>
              <w:t>注册云打印账号</w:t>
            </w:r>
          </w:p>
        </w:tc>
        <w:tc>
          <w:tcPr>
            <w:tcW w:w="2212" w:type="dxa"/>
          </w:tcPr>
          <w:p w:rsidR="00410CDC" w:rsidRPr="0037086D" w:rsidRDefault="00410CDC" w:rsidP="001762D4">
            <w:r w:rsidRPr="0037086D">
              <w:rPr>
                <w:rFonts w:hint="eastAsia"/>
              </w:rPr>
              <w:t>不需要</w:t>
            </w:r>
          </w:p>
        </w:tc>
        <w:tc>
          <w:tcPr>
            <w:tcW w:w="3986" w:type="dxa"/>
          </w:tcPr>
          <w:p w:rsidR="00410CDC" w:rsidRPr="0037086D" w:rsidRDefault="00410CDC" w:rsidP="001762D4">
            <w:r w:rsidRPr="0037086D">
              <w:rPr>
                <w:rFonts w:hint="eastAsia"/>
              </w:rPr>
              <w:t>需要</w:t>
            </w:r>
          </w:p>
        </w:tc>
      </w:tr>
      <w:tr w:rsidR="00410CDC" w:rsidRPr="0037086D" w:rsidTr="001762D4">
        <w:tc>
          <w:tcPr>
            <w:tcW w:w="2324" w:type="dxa"/>
          </w:tcPr>
          <w:p w:rsidR="00410CDC" w:rsidRPr="0037086D" w:rsidRDefault="00410CDC" w:rsidP="001762D4">
            <w:r w:rsidRPr="0037086D">
              <w:rPr>
                <w:rFonts w:hint="eastAsia"/>
              </w:rPr>
              <w:t>是否需要随时联网</w:t>
            </w:r>
          </w:p>
        </w:tc>
        <w:tc>
          <w:tcPr>
            <w:tcW w:w="2212" w:type="dxa"/>
          </w:tcPr>
          <w:p w:rsidR="00410CDC" w:rsidRPr="0037086D" w:rsidRDefault="00410CDC" w:rsidP="001762D4">
            <w:r w:rsidRPr="0037086D">
              <w:rPr>
                <w:rFonts w:hint="eastAsia"/>
              </w:rPr>
              <w:t>不需要</w:t>
            </w:r>
          </w:p>
        </w:tc>
        <w:tc>
          <w:tcPr>
            <w:tcW w:w="3986" w:type="dxa"/>
          </w:tcPr>
          <w:p w:rsidR="00410CDC" w:rsidRPr="0037086D" w:rsidRDefault="00410CDC" w:rsidP="001762D4">
            <w:r w:rsidRPr="0037086D">
              <w:rPr>
                <w:rFonts w:hint="eastAsia"/>
              </w:rPr>
              <w:t>需要</w:t>
            </w:r>
          </w:p>
        </w:tc>
      </w:tr>
    </w:tbl>
    <w:p w:rsidR="00410CDC" w:rsidRPr="0037086D" w:rsidRDefault="00410CDC" w:rsidP="00410CDC"/>
    <w:p w:rsidR="00410CDC" w:rsidRPr="0037086D" w:rsidRDefault="00410CDC" w:rsidP="00410CDC">
      <w:pPr>
        <w:pStyle w:val="30"/>
        <w:ind w:left="720" w:firstLineChars="0" w:hanging="720"/>
        <w:rPr>
          <w:b/>
        </w:rPr>
      </w:pPr>
      <w:bookmarkStart w:id="1175" w:name="_Toc161755479"/>
      <w:bookmarkStart w:id="1176" w:name="_Toc162969768"/>
      <w:r w:rsidRPr="0037086D">
        <w:rPr>
          <w:rFonts w:hint="eastAsia"/>
        </w:rPr>
        <w:t>本地打印</w:t>
      </w:r>
      <w:bookmarkEnd w:id="1175"/>
      <w:bookmarkEnd w:id="1176"/>
    </w:p>
    <w:p w:rsidR="00410CDC" w:rsidRPr="0037086D" w:rsidRDefault="00410CDC" w:rsidP="00410CDC">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410CDC" w:rsidRPr="0037086D" w:rsidRDefault="00410CDC" w:rsidP="00410CDC">
      <w:r>
        <w:rPr>
          <w:rFonts w:hint="eastAsia"/>
        </w:rPr>
        <w:t>【</w:t>
      </w:r>
      <w:r w:rsidRPr="0037086D">
        <w:rPr>
          <w:rFonts w:hint="eastAsia"/>
        </w:rPr>
        <w:t>安装管家婆打印管理器</w:t>
      </w:r>
      <w:r>
        <w:rPr>
          <w:rFonts w:hint="eastAsia"/>
        </w:rPr>
        <w:t>】：</w:t>
      </w:r>
      <w:r w:rsidRPr="0037086D">
        <w:rPr>
          <w:rFonts w:hint="eastAsia"/>
        </w:rPr>
        <w:t>下载打印管理器安装包以后，按下一步依次安装即可。安装成功后在右下角会有打印服务的图标，只要该图标在就表示打印服务启动了。</w:t>
      </w:r>
    </w:p>
    <w:p w:rsidR="00410CDC" w:rsidRDefault="00410CDC" w:rsidP="00410CDC">
      <w:r>
        <w:rPr>
          <w:rFonts w:hint="eastAsia"/>
        </w:rPr>
        <w:t>【</w:t>
      </w:r>
      <w:r w:rsidRPr="0037086D">
        <w:rPr>
          <w:rFonts w:hint="eastAsia"/>
        </w:rPr>
        <w:t>异常处理</w:t>
      </w:r>
      <w:r>
        <w:rPr>
          <w:rFonts w:hint="eastAsia"/>
        </w:rPr>
        <w:t>】：</w:t>
      </w:r>
    </w:p>
    <w:p w:rsidR="00410CDC" w:rsidRPr="0037086D" w:rsidRDefault="00410CDC" w:rsidP="00410CDC">
      <w:pPr>
        <w:pStyle w:val="11"/>
      </w:pPr>
      <w:r w:rsidRPr="0037086D">
        <w:rPr>
          <w:rFonts w:hint="eastAsia"/>
        </w:rPr>
        <w:t>启用打印管理器</w:t>
      </w:r>
      <w:r>
        <w:rPr>
          <w:rFonts w:hint="eastAsia"/>
        </w:rPr>
        <w:t>：如果没有启动，可以在“执行打印功能异常”中点击[</w:t>
      </w:r>
      <w:r w:rsidRPr="0037086D">
        <w:rPr>
          <w:rFonts w:hint="eastAsia"/>
        </w:rPr>
        <w:t>点击启动</w:t>
      </w:r>
      <w:r>
        <w:rPr>
          <w:rFonts w:hint="eastAsia"/>
        </w:rPr>
        <w:t>]</w:t>
      </w:r>
      <w:r w:rsidRPr="0037086D">
        <w:rPr>
          <w:rFonts w:hint="eastAsia"/>
        </w:rPr>
        <w:t>，并在弹出的提示信息确认后进行启动。</w:t>
      </w:r>
    </w:p>
    <w:p w:rsidR="00410CDC" w:rsidRPr="0037086D" w:rsidRDefault="00410CDC" w:rsidP="00410CDC">
      <w:pPr>
        <w:pStyle w:val="11"/>
      </w:pPr>
      <w:r w:rsidRPr="0037086D">
        <w:rPr>
          <w:rFonts w:hint="eastAsia"/>
        </w:rPr>
        <w:t>设置端口</w:t>
      </w:r>
      <w:r>
        <w:rPr>
          <w:rFonts w:hint="eastAsia"/>
        </w:rPr>
        <w:t>：</w:t>
      </w:r>
      <w:r w:rsidRPr="0037086D">
        <w:rPr>
          <w:rFonts w:hint="eastAsia"/>
        </w:rPr>
        <w:t>如果设置端口不正确，可以在“执行打印功能异常”中点击</w:t>
      </w:r>
      <w:r>
        <w:rPr>
          <w:rFonts w:hint="eastAsia"/>
        </w:rPr>
        <w:t>[</w:t>
      </w:r>
      <w:r w:rsidRPr="0037086D">
        <w:rPr>
          <w:rFonts w:hint="eastAsia"/>
        </w:rPr>
        <w:t>设置</w:t>
      </w:r>
      <w:r w:rsidRPr="0037086D">
        <w:t>web</w:t>
      </w:r>
      <w:r w:rsidRPr="0037086D">
        <w:rPr>
          <w:rFonts w:hint="eastAsia"/>
        </w:rPr>
        <w:t>端口</w:t>
      </w:r>
      <w:r>
        <w:rPr>
          <w:rFonts w:hint="eastAsia"/>
        </w:rPr>
        <w:t>]</w:t>
      </w:r>
      <w:r w:rsidRPr="0037086D">
        <w:rPr>
          <w:rFonts w:hint="eastAsia"/>
        </w:rPr>
        <w:t>和</w:t>
      </w:r>
      <w:r>
        <w:rPr>
          <w:rFonts w:hint="eastAsia"/>
        </w:rPr>
        <w:t>[</w:t>
      </w:r>
      <w:r w:rsidRPr="0037086D">
        <w:rPr>
          <w:rFonts w:hint="eastAsia"/>
        </w:rPr>
        <w:t>设置程序端口</w:t>
      </w:r>
      <w:r>
        <w:rPr>
          <w:rFonts w:hint="eastAsia"/>
        </w:rPr>
        <w:t>]</w:t>
      </w:r>
      <w:r w:rsidRPr="0037086D">
        <w:rPr>
          <w:rFonts w:hint="eastAsia"/>
        </w:rPr>
        <w:t>进行处理，但是不建议用户更改默认端口。</w:t>
      </w:r>
    </w:p>
    <w:p w:rsidR="00410CDC" w:rsidRDefault="00410CDC" w:rsidP="00410CDC">
      <w:r>
        <w:rPr>
          <w:rFonts w:hint="eastAsia"/>
        </w:rPr>
        <w:t>【</w:t>
      </w:r>
      <w:r w:rsidRPr="0037086D">
        <w:rPr>
          <w:rFonts w:hint="eastAsia"/>
        </w:rPr>
        <w:t>本地打印提供预制打印模板</w:t>
      </w:r>
      <w:r>
        <w:rPr>
          <w:rFonts w:hint="eastAsia"/>
        </w:rPr>
        <w:t>】：</w:t>
      </w:r>
    </w:p>
    <w:p w:rsidR="00410CDC" w:rsidRPr="0037086D" w:rsidRDefault="00410CDC" w:rsidP="00410CDC">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rsidR="00410CDC" w:rsidRPr="0037086D" w:rsidRDefault="00410CDC" w:rsidP="00410CDC">
      <w:pPr>
        <w:pStyle w:val="11"/>
        <w:rPr>
          <w:rFonts w:cstheme="minorEastAsia"/>
        </w:rPr>
      </w:pPr>
      <w:r w:rsidRPr="0037086D">
        <w:rPr>
          <w:rFonts w:hint="eastAsia"/>
        </w:rPr>
        <w:t>当安装好本地打印管理器后自动就拥有以上提供的模板，用户也能对提供的模板进行修改调整。</w:t>
      </w:r>
    </w:p>
    <w:p w:rsidR="00410CDC" w:rsidRPr="0037086D" w:rsidRDefault="00410CDC" w:rsidP="00410CDC">
      <w:pPr>
        <w:pStyle w:val="30"/>
        <w:ind w:left="720" w:firstLineChars="0" w:hanging="720"/>
        <w:rPr>
          <w:b/>
        </w:rPr>
      </w:pPr>
      <w:bookmarkStart w:id="1177" w:name="_Toc161755480"/>
      <w:bookmarkStart w:id="1178" w:name="_Toc162969769"/>
      <w:r w:rsidRPr="0037086D">
        <w:rPr>
          <w:rFonts w:hint="eastAsia"/>
        </w:rPr>
        <w:t>云打印</w:t>
      </w:r>
      <w:bookmarkEnd w:id="1177"/>
      <w:bookmarkEnd w:id="1178"/>
    </w:p>
    <w:p w:rsidR="00410CDC" w:rsidRPr="0037086D" w:rsidRDefault="00410CDC" w:rsidP="00410CDC">
      <w:r>
        <w:rPr>
          <w:rFonts w:hint="eastAsia"/>
        </w:rPr>
        <w:t>【</w:t>
      </w:r>
      <w:r w:rsidRPr="0037086D">
        <w:rPr>
          <w:rFonts w:hint="eastAsia"/>
        </w:rPr>
        <w:t>管家婆云打印账号配置</w:t>
      </w:r>
      <w:r>
        <w:rPr>
          <w:rFonts w:hint="eastAsia"/>
        </w:rPr>
        <w:t>】：</w:t>
      </w:r>
    </w:p>
    <w:p w:rsidR="00410CDC" w:rsidRPr="0037086D" w:rsidRDefault="00410CDC" w:rsidP="00410CDC">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rsidR="00410CDC" w:rsidRPr="0037086D" w:rsidRDefault="00410CDC" w:rsidP="00410CDC">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rsidR="00410CDC" w:rsidRPr="0037086D" w:rsidRDefault="00410CDC" w:rsidP="00410CDC">
      <w:r>
        <w:rPr>
          <w:rFonts w:hint="eastAsia"/>
        </w:rPr>
        <w:t>【</w:t>
      </w:r>
      <w:r w:rsidRPr="0037086D">
        <w:rPr>
          <w:rFonts w:hint="eastAsia"/>
        </w:rPr>
        <w:t>单据及报表中应用</w:t>
      </w:r>
      <w:r>
        <w:rPr>
          <w:rFonts w:hint="eastAsia"/>
        </w:rPr>
        <w:t>】：</w:t>
      </w:r>
    </w:p>
    <w:p w:rsidR="00410CDC" w:rsidRPr="0037086D" w:rsidRDefault="00410CDC" w:rsidP="00410CDC">
      <w:pPr>
        <w:pStyle w:val="11"/>
      </w:pPr>
      <w:r w:rsidRPr="0037086D">
        <w:rPr>
          <w:rFonts w:hint="eastAsia"/>
        </w:rPr>
        <w:t>点击“使用云打印”菜单当有“√”的时候表示云打印已经启用，就能进行正常的打印、预览、编辑等功能。</w:t>
      </w:r>
    </w:p>
    <w:p w:rsidR="00410CDC" w:rsidRPr="0037086D" w:rsidRDefault="00410CDC" w:rsidP="00410CDC">
      <w:pPr>
        <w:pStyle w:val="30"/>
        <w:ind w:left="720" w:firstLineChars="0" w:hanging="720"/>
        <w:rPr>
          <w:b/>
        </w:rPr>
      </w:pPr>
      <w:bookmarkStart w:id="1179" w:name="_Toc161755481"/>
      <w:bookmarkStart w:id="1180" w:name="_Toc162969770"/>
      <w:r w:rsidRPr="0037086D">
        <w:rPr>
          <w:rFonts w:hint="eastAsia"/>
        </w:rPr>
        <w:t>条码打印机设置</w:t>
      </w:r>
      <w:bookmarkEnd w:id="1179"/>
      <w:bookmarkEnd w:id="1180"/>
    </w:p>
    <w:p w:rsidR="00410CDC" w:rsidRPr="0037086D" w:rsidRDefault="00410CDC" w:rsidP="00410CDC">
      <w:r>
        <w:rPr>
          <w:rFonts w:hint="eastAsia"/>
        </w:rPr>
        <w:t>【</w:t>
      </w:r>
      <w:r w:rsidRPr="0037086D">
        <w:rPr>
          <w:rFonts w:hint="eastAsia"/>
        </w:rPr>
        <w:t>正确的安装打印机驱动</w:t>
      </w:r>
      <w:r>
        <w:rPr>
          <w:rFonts w:hint="eastAsia"/>
        </w:rPr>
        <w:t>】：</w:t>
      </w:r>
      <w:r w:rsidRPr="0037086D">
        <w:rPr>
          <w:rFonts w:hint="eastAsia"/>
        </w:rPr>
        <w:t>首先下载并正确安装打印机驱动</w:t>
      </w:r>
      <w:r w:rsidRPr="0037086D">
        <w:t>(</w:t>
      </w:r>
      <w:r w:rsidRPr="0037086D">
        <w:rPr>
          <w:rFonts w:hint="eastAsia"/>
        </w:rPr>
        <w:t>本文以</w:t>
      </w:r>
      <w:r w:rsidRPr="0037086D">
        <w:t>argox os-214plus</w:t>
      </w:r>
      <w:r w:rsidRPr="0037086D">
        <w:rPr>
          <w:rFonts w:hint="eastAsia"/>
        </w:rPr>
        <w:t>打印机为例进行说明</w:t>
      </w:r>
      <w:r w:rsidRPr="0037086D">
        <w:t>)</w:t>
      </w:r>
      <w:r w:rsidRPr="0037086D">
        <w:rPr>
          <w:rFonts w:hint="eastAsia"/>
        </w:rPr>
        <w:t>。</w:t>
      </w:r>
    </w:p>
    <w:p w:rsidR="00410CDC" w:rsidRPr="0037086D" w:rsidRDefault="00410CDC" w:rsidP="00410CDC">
      <w:r>
        <w:rPr>
          <w:rFonts w:hint="eastAsia"/>
        </w:rPr>
        <w:lastRenderedPageBreak/>
        <w:t>【</w:t>
      </w:r>
      <w:r w:rsidRPr="0037086D">
        <w:rPr>
          <w:rFonts w:hint="eastAsia"/>
        </w:rPr>
        <w:t>检查打印机是否正确安装</w:t>
      </w:r>
      <w:r>
        <w:rPr>
          <w:rFonts w:hint="eastAsia"/>
        </w:rPr>
        <w:t>】：</w:t>
      </w:r>
      <w:r w:rsidRPr="0037086D">
        <w:rPr>
          <w:rFonts w:hint="eastAsia"/>
        </w:rPr>
        <w:t>安装完成后在“设备和打印机”中检查打印机是否正确安装，并且设置为默认打印机。最好能打印测试页面确认打印机正确安装。</w:t>
      </w:r>
    </w:p>
    <w:p w:rsidR="00410CDC" w:rsidRPr="0037086D" w:rsidRDefault="00410CDC" w:rsidP="00410CDC">
      <w:r>
        <w:rPr>
          <w:rFonts w:hint="eastAsia"/>
        </w:rPr>
        <w:t>【</w:t>
      </w:r>
      <w:r w:rsidRPr="0037086D">
        <w:rPr>
          <w:rFonts w:hint="eastAsia"/>
        </w:rPr>
        <w:t>在多商品条码打印中进行设置</w:t>
      </w:r>
      <w:r>
        <w:rPr>
          <w:rFonts w:hint="eastAsia"/>
        </w:rPr>
        <w:t>】：</w:t>
      </w:r>
      <w:r w:rsidRPr="0037086D">
        <w:rPr>
          <w:rFonts w:hint="eastAsia"/>
        </w:rPr>
        <w:t>打开“多商品条码打印”中的【条码设置】进行相关设置。</w:t>
      </w:r>
    </w:p>
    <w:p w:rsidR="00410CDC" w:rsidRDefault="00410CDC" w:rsidP="00410CDC">
      <w:r>
        <w:rPr>
          <w:rFonts w:hint="eastAsia"/>
        </w:rPr>
        <w:t>【</w:t>
      </w:r>
      <w:r w:rsidRPr="0037086D">
        <w:rPr>
          <w:rFonts w:hint="eastAsia"/>
        </w:rPr>
        <w:t>确认条码标签的尺寸和个数</w:t>
      </w:r>
      <w:r>
        <w:rPr>
          <w:rFonts w:hint="eastAsia"/>
        </w:rPr>
        <w:t>】：</w:t>
      </w:r>
    </w:p>
    <w:p w:rsidR="00410CDC" w:rsidRPr="0037086D" w:rsidRDefault="00410CDC" w:rsidP="00410CDC">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rsidR="00410CDC" w:rsidRPr="0037086D" w:rsidRDefault="00410CDC" w:rsidP="00410CDC">
      <w:pPr>
        <w:pStyle w:val="11"/>
      </w:pPr>
      <w:r w:rsidRPr="0037086D">
        <w:rPr>
          <w:rFonts w:hint="eastAsia"/>
        </w:rPr>
        <w:t>这个尺寸你可以自己测量，也可以在购买标签的时候询问经销商。</w:t>
      </w:r>
    </w:p>
    <w:p w:rsidR="00410CDC" w:rsidRPr="0037086D" w:rsidRDefault="00410CDC" w:rsidP="00410CDC">
      <w:r>
        <w:rPr>
          <w:rFonts w:hint="eastAsia"/>
        </w:rPr>
        <w:t>【</w:t>
      </w:r>
      <w:r w:rsidRPr="0037086D">
        <w:rPr>
          <w:rFonts w:hint="eastAsia"/>
        </w:rPr>
        <w:t>页面设置打印标签的数据</w:t>
      </w:r>
      <w:r>
        <w:rPr>
          <w:rFonts w:hint="eastAsia"/>
        </w:rPr>
        <w:t>】：</w:t>
      </w:r>
    </w:p>
    <w:p w:rsidR="00410CDC" w:rsidRPr="0037086D" w:rsidRDefault="00410CDC" w:rsidP="00410CDC">
      <w:pPr>
        <w:pStyle w:val="11"/>
      </w:pPr>
      <w:r w:rsidRPr="0037086D">
        <w:rPr>
          <w:rFonts w:hint="eastAsia"/>
        </w:rPr>
        <w:t>打开页面设置，选择选项卡“纸张类型”</w:t>
      </w:r>
    </w:p>
    <w:p w:rsidR="00410CDC" w:rsidRPr="0037086D" w:rsidRDefault="00410CDC" w:rsidP="00410CDC">
      <w:pPr>
        <w:pStyle w:val="11"/>
      </w:pPr>
      <w:r w:rsidRPr="0037086D">
        <w:rPr>
          <w:rFonts w:hint="eastAsia"/>
        </w:rPr>
        <w:t>首先把纸张类型选择为“自定义纸张”。</w:t>
      </w:r>
    </w:p>
    <w:p w:rsidR="00410CDC" w:rsidRPr="0037086D" w:rsidRDefault="00410CDC" w:rsidP="00410CDC">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rsidR="00410CDC" w:rsidRPr="0037086D" w:rsidRDefault="00410CDC" w:rsidP="00410CDC">
      <w:pPr>
        <w:pStyle w:val="11"/>
      </w:pPr>
      <w:r w:rsidRPr="0037086D">
        <w:rPr>
          <w:rFonts w:hint="eastAsia"/>
        </w:rPr>
        <w:t>切换到布局</w:t>
      </w:r>
    </w:p>
    <w:p w:rsidR="00410CDC" w:rsidRPr="0037086D" w:rsidRDefault="00410CDC" w:rsidP="00410CDC">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rsidR="00410CDC" w:rsidRPr="0037086D" w:rsidRDefault="00410CDC" w:rsidP="00410CDC">
      <w:pPr>
        <w:pStyle w:val="11"/>
      </w:pPr>
      <w:r w:rsidRPr="0037086D">
        <w:rPr>
          <w:rFonts w:hint="eastAsia"/>
        </w:rPr>
        <w:t>边缘宽度，左右都填写</w:t>
      </w:r>
      <w:r w:rsidRPr="0037086D">
        <w:t>20</w:t>
      </w:r>
      <w:r w:rsidRPr="0037086D">
        <w:rPr>
          <w:rFonts w:hint="eastAsia"/>
        </w:rPr>
        <w:t>。</w:t>
      </w:r>
    </w:p>
    <w:p w:rsidR="00410CDC" w:rsidRPr="0037086D" w:rsidRDefault="00410CDC" w:rsidP="00410CDC">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rsidR="00410CDC" w:rsidRPr="0037086D" w:rsidRDefault="00410CDC" w:rsidP="00410CDC">
      <w:pPr>
        <w:pStyle w:val="11"/>
      </w:pPr>
      <w:r w:rsidRPr="0037086D">
        <w:rPr>
          <w:rFonts w:hint="eastAsia"/>
        </w:rPr>
        <w:t>行间距、列间距都填写</w:t>
      </w:r>
      <w:r w:rsidRPr="0037086D">
        <w:t>20</w:t>
      </w:r>
      <w:r w:rsidRPr="0037086D">
        <w:rPr>
          <w:rFonts w:hint="eastAsia"/>
        </w:rPr>
        <w:t>。</w:t>
      </w:r>
    </w:p>
    <w:p w:rsidR="00410CDC" w:rsidRPr="0037086D" w:rsidRDefault="00410CDC" w:rsidP="00410CDC">
      <w:r>
        <w:rPr>
          <w:rFonts w:hint="eastAsia"/>
        </w:rPr>
        <w:t>【</w:t>
      </w:r>
      <w:r w:rsidRPr="0037086D">
        <w:rPr>
          <w:rFonts w:hint="eastAsia"/>
        </w:rPr>
        <w:t>标签其他设置</w:t>
      </w:r>
      <w:r>
        <w:rPr>
          <w:rFonts w:hint="eastAsia"/>
        </w:rPr>
        <w:t>】：</w:t>
      </w:r>
      <w:r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410CDC" w:rsidRPr="0037086D" w:rsidRDefault="00410CDC" w:rsidP="00410CDC">
      <w:r>
        <w:rPr>
          <w:rFonts w:hint="eastAsia"/>
        </w:rPr>
        <w:t>【</w:t>
      </w:r>
      <w:r w:rsidRPr="0037086D">
        <w:rPr>
          <w:rFonts w:hint="eastAsia"/>
        </w:rPr>
        <w:t>条码宽度</w:t>
      </w:r>
      <w:r>
        <w:rPr>
          <w:rFonts w:hint="eastAsia"/>
        </w:rPr>
        <w:t>】：</w:t>
      </w:r>
      <w:r w:rsidRPr="0037086D">
        <w:rPr>
          <w:rFonts w:hint="eastAsia"/>
        </w:rPr>
        <w:t>在打印条码线条宽度的时候最好选择</w:t>
      </w:r>
      <w:r w:rsidRPr="0037086D">
        <w:t>2</w:t>
      </w:r>
      <w:r w:rsidRPr="0037086D">
        <w:rPr>
          <w:rFonts w:hint="eastAsia"/>
        </w:rPr>
        <w:t>，因为宽度为</w:t>
      </w:r>
      <w:r w:rsidRPr="0037086D">
        <w:t>1</w:t>
      </w:r>
      <w:r w:rsidRPr="0037086D">
        <w:rPr>
          <w:rFonts w:hint="eastAsia"/>
        </w:rPr>
        <w:t>的线条过细，对扫描设备的精度要求比较高，一般设备出现无法扫描的情况会比较多。</w:t>
      </w:r>
    </w:p>
    <w:p w:rsidR="00410CDC" w:rsidRPr="0037086D" w:rsidRDefault="00410CDC" w:rsidP="00410CDC">
      <w:r>
        <w:rPr>
          <w:rFonts w:hint="eastAsia"/>
        </w:rPr>
        <w:t>【</w:t>
      </w:r>
      <w:r w:rsidRPr="0037086D">
        <w:rPr>
          <w:rFonts w:hint="eastAsia"/>
        </w:rPr>
        <w:t>附录条码类型</w:t>
      </w:r>
      <w:r w:rsidRPr="0037086D">
        <w:t>Code128</w:t>
      </w:r>
      <w:r w:rsidRPr="0037086D">
        <w:rPr>
          <w:rFonts w:hint="eastAsia"/>
        </w:rPr>
        <w:t>说明</w:t>
      </w:r>
      <w:r>
        <w:rPr>
          <w:rFonts w:hint="eastAsia"/>
        </w:rPr>
        <w:t>】：</w:t>
      </w:r>
      <w:r w:rsidRPr="0037086D">
        <w:rPr>
          <w:rFonts w:hint="eastAsia"/>
        </w:rPr>
        <w:t>管家婆打印管理器集成了</w:t>
      </w:r>
      <w:r w:rsidRPr="0037086D">
        <w:t>Code128</w:t>
      </w:r>
      <w:r w:rsidRPr="0037086D">
        <w:rPr>
          <w:rFonts w:hint="eastAsia"/>
        </w:rPr>
        <w:t>条码字符集</w:t>
      </w:r>
      <w:r w:rsidRPr="0037086D">
        <w:t>A</w:t>
      </w:r>
      <w:r w:rsidRPr="0037086D">
        <w:rPr>
          <w:rFonts w:hint="eastAsia"/>
        </w:rPr>
        <w:t>、</w:t>
      </w:r>
      <w:r w:rsidRPr="0037086D">
        <w:t>B</w:t>
      </w:r>
      <w:r w:rsidRPr="0037086D">
        <w:rPr>
          <w:rFonts w:hint="eastAsia"/>
        </w:rPr>
        <w:t>、</w:t>
      </w:r>
      <w:r w:rsidRPr="0037086D">
        <w:t>C</w:t>
      </w:r>
      <w:r w:rsidRPr="0037086D">
        <w:rPr>
          <w:rFonts w:hint="eastAsia"/>
        </w:rPr>
        <w:t>，这几个字符集的区别是：</w:t>
      </w:r>
      <w:r w:rsidRPr="0037086D">
        <w:t>A</w:t>
      </w:r>
      <w:r w:rsidRPr="0037086D">
        <w:rPr>
          <w:rFonts w:hint="eastAsia"/>
        </w:rPr>
        <w:t>字符集仅包含数字和大写字母，</w:t>
      </w:r>
      <w:r w:rsidRPr="0037086D">
        <w:t>B</w:t>
      </w:r>
      <w:r w:rsidRPr="0037086D">
        <w:rPr>
          <w:rFonts w:hint="eastAsia"/>
        </w:rPr>
        <w:t>字符集包含大小写字母和数字，</w:t>
      </w:r>
      <w:r w:rsidRPr="0037086D">
        <w:t>C</w:t>
      </w:r>
      <w:r w:rsidRPr="0037086D">
        <w:rPr>
          <w:rFonts w:hint="eastAsia"/>
        </w:rPr>
        <w:t>字符集仅包含从</w:t>
      </w:r>
      <w:r w:rsidRPr="0037086D">
        <w:t>00-99</w:t>
      </w:r>
      <w:r w:rsidRPr="0037086D">
        <w:rPr>
          <w:rFonts w:hint="eastAsia"/>
        </w:rPr>
        <w:t>的</w:t>
      </w:r>
      <w:r w:rsidRPr="0037086D">
        <w:t>100</w:t>
      </w:r>
      <w:r w:rsidRPr="0037086D">
        <w:rPr>
          <w:rFonts w:hint="eastAsia"/>
        </w:rPr>
        <w:t>个两位数数字。一般来说，如果条码内容是大写英文字母，用</w:t>
      </w:r>
      <w:r w:rsidRPr="0037086D">
        <w:t>A</w:t>
      </w:r>
      <w:r w:rsidRPr="0037086D">
        <w:rPr>
          <w:rFonts w:hint="eastAsia"/>
        </w:rPr>
        <w:t>用</w:t>
      </w:r>
      <w:r w:rsidRPr="0037086D">
        <w:t>B</w:t>
      </w:r>
      <w:r w:rsidRPr="0037086D">
        <w:rPr>
          <w:rFonts w:hint="eastAsia"/>
        </w:rPr>
        <w:t>是一样的，如果包含大小写字母，则要用</w:t>
      </w:r>
      <w:r w:rsidRPr="0037086D">
        <w:t>B</w:t>
      </w:r>
      <w:r w:rsidRPr="0037086D">
        <w:rPr>
          <w:rFonts w:hint="eastAsia"/>
        </w:rPr>
        <w:t>，如果条码是由纯数字构成的，要用</w:t>
      </w:r>
      <w:r w:rsidRPr="0037086D">
        <w:t>C</w:t>
      </w:r>
      <w:r w:rsidRPr="0037086D">
        <w:rPr>
          <w:rFonts w:hint="eastAsia"/>
        </w:rPr>
        <w:t>。</w:t>
      </w:r>
    </w:p>
    <w:p w:rsidR="00410CDC" w:rsidRPr="0037086D" w:rsidRDefault="00410CDC" w:rsidP="00410CDC">
      <w:pPr>
        <w:pStyle w:val="30"/>
        <w:ind w:left="720" w:firstLineChars="0" w:hanging="720"/>
        <w:rPr>
          <w:b/>
        </w:rPr>
      </w:pPr>
      <w:bookmarkStart w:id="1181" w:name="_Toc161755482"/>
      <w:bookmarkStart w:id="1182" w:name="_Toc162969771"/>
      <w:r w:rsidRPr="0037086D">
        <w:rPr>
          <w:rFonts w:hint="eastAsia"/>
        </w:rPr>
        <w:t>单据或报表连续打印设置</w:t>
      </w:r>
      <w:bookmarkEnd w:id="1181"/>
      <w:bookmarkEnd w:id="1182"/>
    </w:p>
    <w:p w:rsidR="00410CDC" w:rsidRPr="0037086D" w:rsidRDefault="00410CDC" w:rsidP="00410CDC">
      <w:pPr>
        <w:pStyle w:val="a1"/>
        <w:ind w:firstLine="420"/>
      </w:pPr>
      <w:r w:rsidRPr="0037086D">
        <w:rPr>
          <w:rFonts w:hint="eastAsia"/>
        </w:rPr>
        <w:t>使用针式打印机的时候可以对明细行比较多的单据或报表进行连续打印。</w:t>
      </w:r>
    </w:p>
    <w:p w:rsidR="00410CDC" w:rsidRPr="0037086D" w:rsidRDefault="00410CDC" w:rsidP="00410CDC">
      <w:r>
        <w:rPr>
          <w:rFonts w:hint="eastAsia"/>
        </w:rPr>
        <w:t>【</w:t>
      </w:r>
      <w:r w:rsidRPr="0037086D">
        <w:rPr>
          <w:rFonts w:hint="eastAsia"/>
        </w:rPr>
        <w:t>设置报表属性</w:t>
      </w:r>
      <w:r>
        <w:rPr>
          <w:rFonts w:hint="eastAsia"/>
        </w:rPr>
        <w:t>】：</w:t>
      </w:r>
    </w:p>
    <w:p w:rsidR="00410CDC" w:rsidRPr="0037086D" w:rsidRDefault="00410CDC" w:rsidP="00410CDC">
      <w:pPr>
        <w:pStyle w:val="11"/>
      </w:pPr>
      <w:r w:rsidRPr="0037086D">
        <w:rPr>
          <w:rFonts w:hint="eastAsia"/>
        </w:rPr>
        <w:t>在打印设置界面选择“文件</w:t>
      </w:r>
      <w:r w:rsidRPr="0037086D">
        <w:t>-</w:t>
      </w:r>
      <w:r w:rsidRPr="0037086D">
        <w:rPr>
          <w:rFonts w:hint="eastAsia"/>
        </w:rPr>
        <w:t>报表属性设置”选择“报表属性”选项卡。</w:t>
      </w:r>
    </w:p>
    <w:p w:rsidR="00410CDC" w:rsidRPr="0037086D" w:rsidRDefault="00410CDC" w:rsidP="00410CDC">
      <w:pPr>
        <w:pStyle w:val="11"/>
      </w:pPr>
      <w:r w:rsidRPr="0037086D">
        <w:rPr>
          <w:rFonts w:hint="eastAsia"/>
        </w:rPr>
        <w:t>取消勾选“自动计算明细数据行数”。</w:t>
      </w:r>
    </w:p>
    <w:p w:rsidR="00410CDC" w:rsidRPr="00037099" w:rsidRDefault="00410CDC" w:rsidP="00410CDC">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rsidR="00410CDC" w:rsidRPr="0037086D" w:rsidRDefault="00410CDC" w:rsidP="00410CDC">
      <w:r>
        <w:rPr>
          <w:rFonts w:hint="eastAsia"/>
        </w:rPr>
        <w:t>【</w:t>
      </w:r>
      <w:r w:rsidRPr="0037086D">
        <w:rPr>
          <w:rFonts w:hint="eastAsia"/>
        </w:rPr>
        <w:t>设置页面设置</w:t>
      </w:r>
      <w:r>
        <w:rPr>
          <w:rFonts w:hint="eastAsia"/>
        </w:rPr>
        <w:t>】：</w:t>
      </w:r>
    </w:p>
    <w:p w:rsidR="00410CDC" w:rsidRPr="0037086D" w:rsidRDefault="00410CDC" w:rsidP="00410CDC">
      <w:pPr>
        <w:pStyle w:val="11"/>
      </w:pPr>
      <w:r w:rsidRPr="0037086D">
        <w:rPr>
          <w:rFonts w:hint="eastAsia"/>
        </w:rPr>
        <w:t>首先量取自己使用的纸张大小，宽度比较简单就是该纸张的宽度，高度为折线和折线之间的距离。打开页面设置。</w:t>
      </w:r>
    </w:p>
    <w:p w:rsidR="00410CDC" w:rsidRPr="0037086D" w:rsidRDefault="00410CDC" w:rsidP="00410CDC">
      <w:pPr>
        <w:pStyle w:val="11"/>
      </w:pPr>
      <w:r w:rsidRPr="0037086D">
        <w:rPr>
          <w:rFonts w:hint="eastAsia"/>
        </w:rPr>
        <w:t>纸张类型选择“自定义纸张”。</w:t>
      </w:r>
    </w:p>
    <w:p w:rsidR="00410CDC" w:rsidRPr="00037099" w:rsidRDefault="00410CDC" w:rsidP="00410CDC">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rsidR="00410CDC" w:rsidRPr="0037086D" w:rsidRDefault="00410CDC" w:rsidP="00410CDC">
      <w:r>
        <w:rPr>
          <w:rFonts w:hint="eastAsia"/>
        </w:rPr>
        <w:t>【</w:t>
      </w:r>
      <w:r w:rsidRPr="0037086D">
        <w:rPr>
          <w:rFonts w:hint="eastAsia"/>
        </w:rPr>
        <w:t>设置纸张来源</w:t>
      </w:r>
      <w:r>
        <w:rPr>
          <w:rFonts w:hint="eastAsia"/>
        </w:rPr>
        <w:t>】：</w:t>
      </w:r>
    </w:p>
    <w:p w:rsidR="00410CDC" w:rsidRPr="0037086D" w:rsidRDefault="00410CDC" w:rsidP="00410CDC">
      <w:pPr>
        <w:pStyle w:val="11"/>
      </w:pPr>
      <w:r w:rsidRPr="0037086D">
        <w:rPr>
          <w:rFonts w:hint="eastAsia"/>
        </w:rPr>
        <w:lastRenderedPageBreak/>
        <w:t>切换到“纸张来源”选项卡</w:t>
      </w:r>
    </w:p>
    <w:p w:rsidR="00410CDC" w:rsidRPr="0037086D" w:rsidRDefault="00410CDC" w:rsidP="00410CDC">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rsidR="00410CDC" w:rsidRPr="0037086D" w:rsidRDefault="00410CDC" w:rsidP="00410CDC">
      <w:r>
        <w:rPr>
          <w:rFonts w:hint="eastAsia"/>
        </w:rPr>
        <w:t>【</w:t>
      </w:r>
      <w:r w:rsidRPr="0037086D">
        <w:rPr>
          <w:rFonts w:hint="eastAsia"/>
        </w:rPr>
        <w:t>设置页边距</w:t>
      </w:r>
      <w:r>
        <w:rPr>
          <w:rFonts w:hint="eastAsia"/>
        </w:rPr>
        <w:t>】：</w:t>
      </w:r>
    </w:p>
    <w:p w:rsidR="00410CDC" w:rsidRPr="0037086D" w:rsidRDefault="00410CDC" w:rsidP="00410CDC">
      <w:pPr>
        <w:pStyle w:val="11"/>
      </w:pPr>
      <w:r w:rsidRPr="0037086D">
        <w:rPr>
          <w:rFonts w:hint="eastAsia"/>
        </w:rPr>
        <w:t>切换到“页边距”选项卡</w:t>
      </w:r>
    </w:p>
    <w:p w:rsidR="00410CDC" w:rsidRPr="00037099" w:rsidRDefault="00410CDC" w:rsidP="00410CDC">
      <w:pPr>
        <w:pStyle w:val="11"/>
      </w:pPr>
      <w:r w:rsidRPr="0037086D">
        <w:rPr>
          <w:rFonts w:hint="eastAsia"/>
        </w:rPr>
        <w:t>测量纸张折线的宽度，然后填写到“左”。</w:t>
      </w:r>
    </w:p>
    <w:p w:rsidR="00410CDC" w:rsidRPr="0037086D" w:rsidRDefault="00410CDC" w:rsidP="00410CDC">
      <w:pPr>
        <w:pStyle w:val="2"/>
        <w:ind w:left="578"/>
        <w:rPr>
          <w:b/>
        </w:rPr>
      </w:pPr>
      <w:bookmarkStart w:id="1183" w:name="_Toc161755483"/>
      <w:bookmarkStart w:id="1184" w:name="_Toc162969772"/>
      <w:r w:rsidRPr="0037086D">
        <w:rPr>
          <w:rFonts w:hint="eastAsia"/>
        </w:rPr>
        <w:t>单据和报表中通用功能</w:t>
      </w:r>
      <w:bookmarkEnd w:id="1183"/>
      <w:bookmarkEnd w:id="1184"/>
    </w:p>
    <w:p w:rsidR="00410CDC" w:rsidRPr="0037086D" w:rsidRDefault="00410CDC" w:rsidP="00410CDC">
      <w:pPr>
        <w:pStyle w:val="30"/>
        <w:ind w:left="720" w:firstLineChars="0" w:hanging="720"/>
        <w:rPr>
          <w:b/>
        </w:rPr>
      </w:pPr>
      <w:bookmarkStart w:id="1185" w:name="_Toc161755484"/>
      <w:bookmarkStart w:id="1186" w:name="_Toc162969773"/>
      <w:r w:rsidRPr="0037086D">
        <w:rPr>
          <w:rFonts w:hint="eastAsia"/>
        </w:rPr>
        <w:t>单据中通用功能</w:t>
      </w:r>
      <w:bookmarkEnd w:id="1185"/>
      <w:bookmarkEnd w:id="1186"/>
    </w:p>
    <w:p w:rsidR="00410CDC" w:rsidRPr="0037086D" w:rsidRDefault="00410CDC" w:rsidP="00410CDC">
      <w:pPr>
        <w:pStyle w:val="4"/>
      </w:pPr>
      <w:bookmarkStart w:id="1187" w:name="_Toc161755485"/>
      <w:bookmarkStart w:id="1188" w:name="_Toc162969774"/>
      <w:r w:rsidRPr="0037086D">
        <w:rPr>
          <w:rFonts w:hint="eastAsia"/>
        </w:rPr>
        <w:t>所有单据中通用“功能按钮”说明：</w:t>
      </w:r>
      <w:bookmarkEnd w:id="1187"/>
      <w:bookmarkEnd w:id="1188"/>
    </w:p>
    <w:tbl>
      <w:tblPr>
        <w:tblStyle w:val="a8"/>
        <w:tblW w:w="0" w:type="auto"/>
        <w:tblLook w:val="04A0" w:firstRow="1" w:lastRow="0" w:firstColumn="1" w:lastColumn="0" w:noHBand="0" w:noVBand="1"/>
      </w:tblPr>
      <w:tblGrid>
        <w:gridCol w:w="2530"/>
        <w:gridCol w:w="5992"/>
      </w:tblGrid>
      <w:tr w:rsidR="00410CDC" w:rsidRPr="0037086D" w:rsidTr="001762D4">
        <w:tc>
          <w:tcPr>
            <w:tcW w:w="2530" w:type="dxa"/>
            <w:shd w:val="clear" w:color="auto" w:fill="D9D9D9" w:themeFill="background1" w:themeFillShade="D9"/>
          </w:tcPr>
          <w:p w:rsidR="00410CDC" w:rsidRPr="0037086D" w:rsidRDefault="00410CDC" w:rsidP="001762D4">
            <w:r w:rsidRPr="0037086D">
              <w:rPr>
                <w:rFonts w:hint="eastAsia"/>
              </w:rPr>
              <w:t>按钮名称</w:t>
            </w:r>
          </w:p>
        </w:tc>
        <w:tc>
          <w:tcPr>
            <w:tcW w:w="5992" w:type="dxa"/>
            <w:shd w:val="clear" w:color="auto" w:fill="D9D9D9" w:themeFill="background1" w:themeFillShade="D9"/>
          </w:tcPr>
          <w:p w:rsidR="00410CDC" w:rsidRPr="0037086D" w:rsidRDefault="00410CDC" w:rsidP="001762D4">
            <w:r w:rsidRPr="0037086D">
              <w:rPr>
                <w:rFonts w:hint="eastAsia"/>
              </w:rPr>
              <w:t>应用说明</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实时库存】</w:t>
            </w:r>
          </w:p>
        </w:tc>
        <w:tc>
          <w:tcPr>
            <w:tcW w:w="5992" w:type="dxa"/>
          </w:tcPr>
          <w:p w:rsidR="00410CDC" w:rsidRPr="0037086D" w:rsidRDefault="00410CDC" w:rsidP="001762D4">
            <w:r w:rsidRPr="0037086D">
              <w:rPr>
                <w:rFonts w:hint="eastAsia"/>
              </w:rPr>
              <w:t>在单据录入过程中方便查看商品当前的实时库存。</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信用额度查询】</w:t>
            </w:r>
          </w:p>
        </w:tc>
        <w:tc>
          <w:tcPr>
            <w:tcW w:w="5992" w:type="dxa"/>
          </w:tcPr>
          <w:p w:rsidR="00410CDC" w:rsidRPr="0037086D" w:rsidRDefault="00410CDC" w:rsidP="001762D4">
            <w:r w:rsidRPr="0037086D">
              <w:rPr>
                <w:rFonts w:hint="eastAsia"/>
              </w:rPr>
              <w:t>可查看当前单据表头“结算单位”信用额度，未启用三方结算时，即查看“往来单位”的信用额度。</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库存分布】</w:t>
            </w:r>
          </w:p>
        </w:tc>
        <w:tc>
          <w:tcPr>
            <w:tcW w:w="5992" w:type="dxa"/>
          </w:tcPr>
          <w:p w:rsidR="00410CDC" w:rsidRPr="0037086D" w:rsidRDefault="00410CDC" w:rsidP="001762D4">
            <w:r w:rsidRPr="0037086D">
              <w:rPr>
                <w:rFonts w:hint="eastAsia"/>
              </w:rPr>
              <w:t>在单据录入过程中方便查看商品在各个仓库的库存数量。</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条码核对】</w:t>
            </w:r>
          </w:p>
        </w:tc>
        <w:tc>
          <w:tcPr>
            <w:tcW w:w="5992" w:type="dxa"/>
          </w:tcPr>
          <w:p w:rsidR="00410CDC" w:rsidRPr="0037086D" w:rsidRDefault="00410CDC" w:rsidP="001762D4">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单据操作日志】</w:t>
            </w:r>
          </w:p>
        </w:tc>
        <w:tc>
          <w:tcPr>
            <w:tcW w:w="5992" w:type="dxa"/>
          </w:tcPr>
          <w:p w:rsidR="00410CDC" w:rsidRPr="0037086D" w:rsidRDefault="00410CDC" w:rsidP="001762D4">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410CDC" w:rsidRPr="0037086D" w:rsidTr="001762D4">
        <w:tc>
          <w:tcPr>
            <w:tcW w:w="2530" w:type="dxa"/>
          </w:tcPr>
          <w:p w:rsidR="00410CDC" w:rsidRPr="0037086D" w:rsidRDefault="00410CDC" w:rsidP="001762D4">
            <w:r w:rsidRPr="0037086D">
              <w:rPr>
                <w:rFonts w:hint="eastAsia"/>
              </w:rPr>
              <w:t>【单据助手</w:t>
            </w:r>
            <w:r w:rsidRPr="0037086D">
              <w:t>--Excel</w:t>
            </w:r>
            <w:r w:rsidRPr="0037086D">
              <w:rPr>
                <w:rFonts w:hint="eastAsia"/>
              </w:rPr>
              <w:t>明细导入】</w:t>
            </w:r>
          </w:p>
        </w:tc>
        <w:tc>
          <w:tcPr>
            <w:tcW w:w="5992" w:type="dxa"/>
          </w:tcPr>
          <w:p w:rsidR="00410CDC" w:rsidRPr="0037086D" w:rsidRDefault="00410CDC" w:rsidP="001762D4">
            <w:r w:rsidRPr="0037086D">
              <w:rPr>
                <w:rFonts w:hint="eastAsia"/>
              </w:rPr>
              <w:t>通过</w:t>
            </w:r>
            <w:r w:rsidRPr="0037086D">
              <w:t>Excel</w:t>
            </w:r>
            <w:r w:rsidRPr="0037086D">
              <w:rPr>
                <w:rFonts w:hint="eastAsia"/>
              </w:rPr>
              <w:t>文件快速的录入对应单据的明细。</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其他单据明细导入】</w:t>
            </w:r>
          </w:p>
        </w:tc>
        <w:tc>
          <w:tcPr>
            <w:tcW w:w="5992" w:type="dxa"/>
          </w:tcPr>
          <w:p w:rsidR="00410CDC" w:rsidRPr="0037086D" w:rsidRDefault="00410CDC" w:rsidP="001762D4">
            <w:r w:rsidRPr="0037086D">
              <w:rPr>
                <w:rFonts w:hint="eastAsia"/>
              </w:rPr>
              <w:t>可以对其他已经在系统中存在的业务单据实现跨单据类型的快速录入。</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商品历史售价】</w:t>
            </w:r>
          </w:p>
        </w:tc>
        <w:tc>
          <w:tcPr>
            <w:tcW w:w="5992" w:type="dxa"/>
          </w:tcPr>
          <w:p w:rsidR="00410CDC" w:rsidRPr="0037086D" w:rsidRDefault="00410CDC" w:rsidP="001762D4">
            <w:r w:rsidRPr="0037086D">
              <w:rPr>
                <w:rFonts w:hint="eastAsia"/>
              </w:rPr>
              <w:t>查询该商品的历史销售情况。</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预估毛利】</w:t>
            </w:r>
          </w:p>
        </w:tc>
        <w:tc>
          <w:tcPr>
            <w:tcW w:w="5992" w:type="dxa"/>
          </w:tcPr>
          <w:p w:rsidR="00410CDC" w:rsidRPr="0037086D" w:rsidRDefault="00410CDC" w:rsidP="001762D4">
            <w:r w:rsidRPr="0037086D">
              <w:rPr>
                <w:rFonts w:hint="eastAsia"/>
              </w:rPr>
              <w:t>查询该单据中每个商品在当前价格下预计能销售达到的毛利。</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序列号打印】</w:t>
            </w:r>
          </w:p>
        </w:tc>
        <w:tc>
          <w:tcPr>
            <w:tcW w:w="5992" w:type="dxa"/>
          </w:tcPr>
          <w:p w:rsidR="00410CDC" w:rsidRPr="0037086D" w:rsidRDefault="00410CDC" w:rsidP="001762D4">
            <w:r w:rsidRPr="0037086D">
              <w:rPr>
                <w:rFonts w:hint="eastAsia"/>
              </w:rPr>
              <w:t>可对当前单据商品序列号进行打印样式的设置及打印。</w:t>
            </w:r>
          </w:p>
          <w:p w:rsidR="00410CDC" w:rsidRPr="0037086D" w:rsidRDefault="00410CDC" w:rsidP="001762D4">
            <w:r w:rsidRPr="0037086D">
              <w:rPr>
                <w:rFonts w:hint="eastAsia"/>
              </w:rPr>
              <w:t>主要用于“采购入库单”。</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rsidR="00410CDC" w:rsidRPr="0037086D" w:rsidRDefault="00410CDC" w:rsidP="001762D4">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刷新账面库存】</w:t>
            </w:r>
          </w:p>
        </w:tc>
        <w:tc>
          <w:tcPr>
            <w:tcW w:w="5992" w:type="dxa"/>
          </w:tcPr>
          <w:p w:rsidR="00410CDC" w:rsidRPr="0037086D" w:rsidRDefault="00410CDC" w:rsidP="001762D4">
            <w:r w:rsidRPr="0037086D">
              <w:rPr>
                <w:rFonts w:hint="eastAsia"/>
              </w:rPr>
              <w:t>点击后刷新单据表体账面库存列的数据。</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刷新虚拟库存】</w:t>
            </w:r>
          </w:p>
        </w:tc>
        <w:tc>
          <w:tcPr>
            <w:tcW w:w="5992" w:type="dxa"/>
          </w:tcPr>
          <w:p w:rsidR="00410CDC" w:rsidRPr="0037086D" w:rsidRDefault="00410CDC" w:rsidP="001762D4">
            <w:r w:rsidRPr="0037086D">
              <w:rPr>
                <w:rFonts w:hint="eastAsia"/>
              </w:rPr>
              <w:t>点击后刷新单据表体虚拟库存列的数据。</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修改单据】</w:t>
            </w:r>
          </w:p>
        </w:tc>
        <w:tc>
          <w:tcPr>
            <w:tcW w:w="5992" w:type="dxa"/>
          </w:tcPr>
          <w:p w:rsidR="00410CDC" w:rsidRPr="0037086D" w:rsidRDefault="00410CDC" w:rsidP="001762D4">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红字反冲】</w:t>
            </w:r>
          </w:p>
        </w:tc>
        <w:tc>
          <w:tcPr>
            <w:tcW w:w="5992" w:type="dxa"/>
          </w:tcPr>
          <w:p w:rsidR="00410CDC" w:rsidRPr="0037086D" w:rsidRDefault="00410CDC" w:rsidP="001762D4">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410CDC" w:rsidRPr="0037086D" w:rsidTr="001762D4">
        <w:tc>
          <w:tcPr>
            <w:tcW w:w="2530" w:type="dxa"/>
          </w:tcPr>
          <w:p w:rsidR="00410CDC" w:rsidRPr="0037086D" w:rsidRDefault="00410CDC" w:rsidP="001762D4">
            <w:r w:rsidRPr="0037086D">
              <w:rPr>
                <w:rFonts w:hint="eastAsia"/>
              </w:rPr>
              <w:lastRenderedPageBreak/>
              <w:t>【单据调阅】</w:t>
            </w:r>
          </w:p>
        </w:tc>
        <w:tc>
          <w:tcPr>
            <w:tcW w:w="5992" w:type="dxa"/>
          </w:tcPr>
          <w:p w:rsidR="00410CDC" w:rsidRPr="0037086D" w:rsidRDefault="00410CDC" w:rsidP="001762D4">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410CDC" w:rsidRPr="0037086D" w:rsidTr="001762D4">
        <w:tc>
          <w:tcPr>
            <w:tcW w:w="2530" w:type="dxa"/>
          </w:tcPr>
          <w:p w:rsidR="00410CDC" w:rsidRPr="0037086D" w:rsidRDefault="00410CDC" w:rsidP="001762D4">
            <w:r w:rsidRPr="0037086D">
              <w:rPr>
                <w:rFonts w:hint="eastAsia"/>
              </w:rPr>
              <w:t>【调入订单】</w:t>
            </w:r>
          </w:p>
        </w:tc>
        <w:tc>
          <w:tcPr>
            <w:tcW w:w="5992" w:type="dxa"/>
          </w:tcPr>
          <w:p w:rsidR="00410CDC" w:rsidRPr="0037086D" w:rsidRDefault="00410CDC" w:rsidP="001762D4">
            <w:r w:rsidRPr="0037086D">
              <w:rPr>
                <w:rFonts w:hint="eastAsia"/>
              </w:rPr>
              <w:t>例如销售出库单上游业务单据有“销售订单”，可点击此按钮调入销售订单进行销售出库；采购同理。</w:t>
            </w:r>
          </w:p>
        </w:tc>
      </w:tr>
      <w:tr w:rsidR="00410CDC" w:rsidRPr="0037086D" w:rsidTr="001762D4">
        <w:tc>
          <w:tcPr>
            <w:tcW w:w="2530" w:type="dxa"/>
          </w:tcPr>
          <w:p w:rsidR="00410CDC" w:rsidRPr="0037086D" w:rsidRDefault="00410CDC" w:rsidP="001762D4">
            <w:r w:rsidRPr="0037086D">
              <w:rPr>
                <w:rFonts w:hint="eastAsia"/>
              </w:rPr>
              <w:t>【调入草稿】</w:t>
            </w:r>
          </w:p>
        </w:tc>
        <w:tc>
          <w:tcPr>
            <w:tcW w:w="5992" w:type="dxa"/>
          </w:tcPr>
          <w:p w:rsidR="00410CDC" w:rsidRPr="0037086D" w:rsidRDefault="00410CDC" w:rsidP="001762D4">
            <w:r w:rsidRPr="0037086D">
              <w:rPr>
                <w:rFonts w:hint="eastAsia"/>
              </w:rPr>
              <w:t>针对当前新增单据类型，对已经保存的该类型单据进行调入，并且可以编辑。</w:t>
            </w:r>
          </w:p>
        </w:tc>
      </w:tr>
      <w:tr w:rsidR="00410CDC" w:rsidRPr="0037086D" w:rsidTr="001762D4">
        <w:tc>
          <w:tcPr>
            <w:tcW w:w="2530" w:type="dxa"/>
          </w:tcPr>
          <w:p w:rsidR="00410CDC" w:rsidRPr="0037086D" w:rsidRDefault="00410CDC" w:rsidP="001762D4">
            <w:r w:rsidRPr="0037086D">
              <w:rPr>
                <w:rFonts w:hint="eastAsia"/>
              </w:rPr>
              <w:t>【全面修改】</w:t>
            </w:r>
          </w:p>
        </w:tc>
        <w:tc>
          <w:tcPr>
            <w:tcW w:w="5992" w:type="dxa"/>
          </w:tcPr>
          <w:p w:rsidR="00410CDC" w:rsidRPr="0037086D" w:rsidRDefault="00410CDC" w:rsidP="001762D4">
            <w:r w:rsidRPr="0037086D">
              <w:rPr>
                <w:rFonts w:hint="eastAsia"/>
              </w:rPr>
              <w:t>当前已过账单据进入可编辑状态，重新修改后再次审核过账。</w:t>
            </w:r>
          </w:p>
          <w:p w:rsidR="00410CDC" w:rsidRPr="0037086D" w:rsidRDefault="00410CDC" w:rsidP="001762D4">
            <w:r w:rsidRPr="0037086D">
              <w:rPr>
                <w:rFonts w:hint="eastAsia"/>
              </w:rPr>
              <w:t>仅支持移动加权、全月平均成本核算法下单据进行全面修改。</w:t>
            </w:r>
          </w:p>
        </w:tc>
      </w:tr>
      <w:tr w:rsidR="00410CDC" w:rsidRPr="0037086D" w:rsidTr="001762D4">
        <w:tc>
          <w:tcPr>
            <w:tcW w:w="2530" w:type="dxa"/>
          </w:tcPr>
          <w:p w:rsidR="00410CDC" w:rsidRPr="0037086D" w:rsidRDefault="00410CDC" w:rsidP="001762D4">
            <w:r w:rsidRPr="0037086D">
              <w:rPr>
                <w:rFonts w:hint="eastAsia"/>
              </w:rPr>
              <w:t>【调阅凭证】</w:t>
            </w:r>
          </w:p>
        </w:tc>
        <w:tc>
          <w:tcPr>
            <w:tcW w:w="5992" w:type="dxa"/>
          </w:tcPr>
          <w:p w:rsidR="00410CDC" w:rsidRPr="0037086D" w:rsidRDefault="00410CDC" w:rsidP="001762D4">
            <w:r w:rsidRPr="0037086D">
              <w:rPr>
                <w:rFonts w:hint="eastAsia"/>
              </w:rPr>
              <w:t>查看该单据的业务凭证。可知晓该单据过账后影响了哪些业务项目数据。</w:t>
            </w:r>
          </w:p>
        </w:tc>
      </w:tr>
      <w:tr w:rsidR="00410CDC" w:rsidRPr="0037086D" w:rsidTr="001762D4">
        <w:tc>
          <w:tcPr>
            <w:tcW w:w="2530" w:type="dxa"/>
          </w:tcPr>
          <w:p w:rsidR="00410CDC" w:rsidRPr="0037086D" w:rsidRDefault="00410CDC" w:rsidP="001762D4">
            <w:r>
              <w:rPr>
                <w:rFonts w:hint="eastAsia"/>
              </w:rPr>
              <w:t>【单据上、下游关联】</w:t>
            </w:r>
          </w:p>
        </w:tc>
        <w:tc>
          <w:tcPr>
            <w:tcW w:w="5992" w:type="dxa"/>
          </w:tcPr>
          <w:p w:rsidR="00410CDC" w:rsidRPr="0037086D" w:rsidRDefault="00410CDC" w:rsidP="001762D4">
            <w:r w:rsidRPr="0037086D">
              <w:rPr>
                <w:rFonts w:hint="eastAsia"/>
              </w:rPr>
              <w:t>可查询该单据上游和下游所有单据。方便对业务流程进行追溯。</w:t>
            </w:r>
          </w:p>
        </w:tc>
      </w:tr>
      <w:tr w:rsidR="00410CDC" w:rsidRPr="0037086D" w:rsidTr="001762D4">
        <w:tc>
          <w:tcPr>
            <w:tcW w:w="2530" w:type="dxa"/>
          </w:tcPr>
          <w:p w:rsidR="00410CDC" w:rsidRPr="0037086D" w:rsidRDefault="00410CDC" w:rsidP="001762D4">
            <w:r w:rsidRPr="0037086D">
              <w:rPr>
                <w:rFonts w:hint="eastAsia"/>
              </w:rPr>
              <w:t>【会员卡】</w:t>
            </w:r>
          </w:p>
        </w:tc>
        <w:tc>
          <w:tcPr>
            <w:tcW w:w="5992" w:type="dxa"/>
          </w:tcPr>
          <w:p w:rsidR="00410CDC" w:rsidRPr="0037086D" w:rsidRDefault="00410CDC" w:rsidP="001762D4">
            <w:r w:rsidRPr="0037086D">
              <w:rPr>
                <w:rFonts w:hint="eastAsia"/>
              </w:rPr>
              <w:t>点击该按钮可录入会员卡，执行会员积分、会员价等权利。</w:t>
            </w:r>
          </w:p>
        </w:tc>
      </w:tr>
      <w:tr w:rsidR="00410CDC" w:rsidRPr="0037086D" w:rsidTr="001762D4">
        <w:tc>
          <w:tcPr>
            <w:tcW w:w="2530" w:type="dxa"/>
          </w:tcPr>
          <w:p w:rsidR="00410CDC" w:rsidRPr="0037086D" w:rsidRDefault="00410CDC" w:rsidP="001762D4">
            <w:r w:rsidRPr="0037086D">
              <w:rPr>
                <w:rFonts w:hint="eastAsia"/>
              </w:rPr>
              <w:t>【附件】</w:t>
            </w:r>
          </w:p>
        </w:tc>
        <w:tc>
          <w:tcPr>
            <w:tcW w:w="5992" w:type="dxa"/>
          </w:tcPr>
          <w:p w:rsidR="00410CDC" w:rsidRPr="0037086D" w:rsidRDefault="00410CDC" w:rsidP="001762D4">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410CDC" w:rsidRPr="0037086D" w:rsidTr="001762D4">
        <w:tc>
          <w:tcPr>
            <w:tcW w:w="2530" w:type="dxa"/>
          </w:tcPr>
          <w:p w:rsidR="00410CDC" w:rsidRPr="0037086D" w:rsidRDefault="00410CDC" w:rsidP="001762D4">
            <w:r w:rsidRPr="0037086D">
              <w:rPr>
                <w:rFonts w:hint="eastAsia"/>
              </w:rPr>
              <w:t>【快捷键】</w:t>
            </w:r>
          </w:p>
        </w:tc>
        <w:tc>
          <w:tcPr>
            <w:tcW w:w="5992" w:type="dxa"/>
          </w:tcPr>
          <w:p w:rsidR="00410CDC" w:rsidRPr="0037086D" w:rsidRDefault="00410CDC" w:rsidP="001762D4">
            <w:r w:rsidRPr="0037086D">
              <w:rPr>
                <w:rFonts w:hint="eastAsia"/>
              </w:rPr>
              <w:t>显示当前单据所支持的主要快捷键。</w:t>
            </w:r>
          </w:p>
        </w:tc>
      </w:tr>
      <w:tr w:rsidR="00410CDC" w:rsidRPr="0037086D" w:rsidTr="001762D4">
        <w:tc>
          <w:tcPr>
            <w:tcW w:w="2530" w:type="dxa"/>
          </w:tcPr>
          <w:p w:rsidR="00410CDC" w:rsidRPr="0037086D" w:rsidRDefault="00410CDC" w:rsidP="001762D4">
            <w:r w:rsidRPr="0037086D">
              <w:rPr>
                <w:rFonts w:hint="eastAsia"/>
              </w:rPr>
              <w:t>【序列号打印】</w:t>
            </w:r>
          </w:p>
        </w:tc>
        <w:tc>
          <w:tcPr>
            <w:tcW w:w="5992" w:type="dxa"/>
          </w:tcPr>
          <w:p w:rsidR="00410CDC" w:rsidRPr="0037086D" w:rsidRDefault="00410CDC" w:rsidP="001762D4">
            <w:r w:rsidRPr="0037086D">
              <w:rPr>
                <w:rFonts w:hint="eastAsia"/>
              </w:rPr>
              <w:t>可单独打印单据上所有的序列号。</w:t>
            </w:r>
          </w:p>
        </w:tc>
      </w:tr>
      <w:tr w:rsidR="00410CDC" w:rsidRPr="0037086D" w:rsidTr="001762D4">
        <w:tc>
          <w:tcPr>
            <w:tcW w:w="2530" w:type="dxa"/>
          </w:tcPr>
          <w:p w:rsidR="00410CDC" w:rsidRPr="0037086D" w:rsidRDefault="00410CDC" w:rsidP="001762D4">
            <w:r w:rsidRPr="0037086D">
              <w:rPr>
                <w:rFonts w:hint="eastAsia"/>
              </w:rPr>
              <w:t>【打印</w:t>
            </w:r>
            <w:r w:rsidRPr="0037086D">
              <w:t>(F9)</w:t>
            </w:r>
            <w:r w:rsidRPr="0037086D">
              <w:rPr>
                <w:rFonts w:hint="eastAsia"/>
              </w:rPr>
              <w:t>】</w:t>
            </w:r>
          </w:p>
        </w:tc>
        <w:tc>
          <w:tcPr>
            <w:tcW w:w="5992" w:type="dxa"/>
          </w:tcPr>
          <w:p w:rsidR="00410CDC" w:rsidRPr="0037086D" w:rsidRDefault="00410CDC" w:rsidP="001762D4">
            <w:r w:rsidRPr="0037086D">
              <w:rPr>
                <w:rFonts w:hint="eastAsia"/>
              </w:rPr>
              <w:t>单据的打印功能。</w:t>
            </w:r>
          </w:p>
          <w:p w:rsidR="00410CDC" w:rsidRPr="0037086D" w:rsidRDefault="00410CDC" w:rsidP="001762D4">
            <w:r w:rsidRPr="0037086D">
              <w:rPr>
                <w:rFonts w:hint="eastAsia"/>
              </w:rPr>
              <w:t>支持本地打印与云打印两种打印模式。</w:t>
            </w:r>
          </w:p>
          <w:p w:rsidR="00410CDC" w:rsidRPr="0037086D" w:rsidRDefault="00410CDC" w:rsidP="001762D4">
            <w:r w:rsidRPr="0037086D">
              <w:rPr>
                <w:rFonts w:hint="eastAsia"/>
              </w:rPr>
              <w:t>支持打印业务数据也支持打印审核数据。</w:t>
            </w:r>
          </w:p>
        </w:tc>
      </w:tr>
      <w:tr w:rsidR="00410CDC" w:rsidRPr="0037086D" w:rsidTr="001762D4">
        <w:tc>
          <w:tcPr>
            <w:tcW w:w="2530" w:type="dxa"/>
          </w:tcPr>
          <w:p w:rsidR="00410CDC" w:rsidRPr="0037086D" w:rsidRDefault="00410CDC" w:rsidP="001762D4">
            <w:r w:rsidRPr="0037086D">
              <w:rPr>
                <w:rFonts w:hint="eastAsia"/>
              </w:rPr>
              <w:t>新增</w:t>
            </w:r>
          </w:p>
        </w:tc>
        <w:tc>
          <w:tcPr>
            <w:tcW w:w="5992" w:type="dxa"/>
          </w:tcPr>
          <w:p w:rsidR="00410CDC" w:rsidRPr="0037086D" w:rsidRDefault="00410CDC" w:rsidP="001762D4">
            <w:r w:rsidRPr="0037086D">
              <w:rPr>
                <w:rFonts w:hint="eastAsia"/>
              </w:rPr>
              <w:t>点击直接将本单据刷新为新开单据状态。</w:t>
            </w:r>
          </w:p>
        </w:tc>
      </w:tr>
      <w:tr w:rsidR="00410CDC" w:rsidRPr="0037086D" w:rsidTr="001762D4">
        <w:tc>
          <w:tcPr>
            <w:tcW w:w="2530" w:type="dxa"/>
          </w:tcPr>
          <w:p w:rsidR="00410CDC" w:rsidRPr="0037086D" w:rsidRDefault="00410CDC" w:rsidP="001762D4">
            <w:r w:rsidRPr="0037086D">
              <w:rPr>
                <w:rFonts w:hint="eastAsia"/>
              </w:rPr>
              <w:t>第一张、上一张、下一张、最后一张</w:t>
            </w:r>
          </w:p>
        </w:tc>
        <w:tc>
          <w:tcPr>
            <w:tcW w:w="5992" w:type="dxa"/>
          </w:tcPr>
          <w:p w:rsidR="00410CDC" w:rsidRPr="0037086D" w:rsidRDefault="00410CDC" w:rsidP="001762D4">
            <w:r w:rsidRPr="0037086D">
              <w:rPr>
                <w:rFonts w:hint="eastAsia"/>
              </w:rPr>
              <w:t>提供“第一张、上一张、下一张、最后一张”数据快速切换查看的功能。</w:t>
            </w:r>
          </w:p>
        </w:tc>
      </w:tr>
      <w:tr w:rsidR="00410CDC" w:rsidRPr="0037086D" w:rsidTr="001762D4">
        <w:tc>
          <w:tcPr>
            <w:tcW w:w="2530" w:type="dxa"/>
          </w:tcPr>
          <w:p w:rsidR="00410CDC" w:rsidRPr="0037086D" w:rsidRDefault="00410CDC" w:rsidP="001762D4">
            <w:r w:rsidRPr="0037086D">
              <w:rPr>
                <w:rFonts w:hint="eastAsia"/>
              </w:rPr>
              <w:t>删除</w:t>
            </w:r>
          </w:p>
        </w:tc>
        <w:tc>
          <w:tcPr>
            <w:tcW w:w="5992" w:type="dxa"/>
          </w:tcPr>
          <w:p w:rsidR="00410CDC" w:rsidRPr="0037086D" w:rsidRDefault="00410CDC" w:rsidP="001762D4">
            <w:r w:rsidRPr="0037086D">
              <w:rPr>
                <w:rFonts w:hint="eastAsia"/>
              </w:rPr>
              <w:t>删除过账后的单据。</w:t>
            </w:r>
          </w:p>
        </w:tc>
      </w:tr>
      <w:tr w:rsidR="00410CDC" w:rsidRPr="0037086D" w:rsidTr="001762D4">
        <w:tc>
          <w:tcPr>
            <w:tcW w:w="2530" w:type="dxa"/>
          </w:tcPr>
          <w:p w:rsidR="00410CDC" w:rsidRPr="0037086D" w:rsidRDefault="00410CDC" w:rsidP="001762D4">
            <w:r w:rsidRPr="0037086D">
              <w:rPr>
                <w:rFonts w:hint="eastAsia"/>
              </w:rPr>
              <w:t>税率</w:t>
            </w:r>
            <w:r w:rsidRPr="0037086D">
              <w:t>(%)</w:t>
            </w:r>
          </w:p>
        </w:tc>
        <w:tc>
          <w:tcPr>
            <w:tcW w:w="5992" w:type="dxa"/>
          </w:tcPr>
          <w:p w:rsidR="00410CDC" w:rsidRPr="0037086D" w:rsidRDefault="00410CDC" w:rsidP="001762D4">
            <w:r w:rsidRPr="0037086D">
              <w:rPr>
                <w:rFonts w:hint="eastAsia"/>
              </w:rPr>
              <w:t>表头快速批量修改税率，只有在税率格式或全格式下才能显示。</w:t>
            </w:r>
          </w:p>
        </w:tc>
      </w:tr>
      <w:tr w:rsidR="00410CDC" w:rsidRPr="0037086D" w:rsidTr="001762D4">
        <w:tc>
          <w:tcPr>
            <w:tcW w:w="2530" w:type="dxa"/>
          </w:tcPr>
          <w:p w:rsidR="00410CDC" w:rsidRPr="0037086D" w:rsidRDefault="00410CDC" w:rsidP="001762D4">
            <w:r w:rsidRPr="0037086D">
              <w:rPr>
                <w:rFonts w:hint="eastAsia"/>
              </w:rPr>
              <w:t>扣率</w:t>
            </w:r>
          </w:p>
        </w:tc>
        <w:tc>
          <w:tcPr>
            <w:tcW w:w="5992" w:type="dxa"/>
          </w:tcPr>
          <w:p w:rsidR="00410CDC" w:rsidRPr="0037086D" w:rsidRDefault="00410CDC" w:rsidP="001762D4">
            <w:r w:rsidRPr="0037086D">
              <w:rPr>
                <w:rFonts w:hint="eastAsia"/>
              </w:rPr>
              <w:t>表头快速批量修改扣率，只有在扣率格式或全格式下才能显示。</w:t>
            </w:r>
          </w:p>
        </w:tc>
      </w:tr>
      <w:tr w:rsidR="00410CDC" w:rsidRPr="0037086D" w:rsidTr="001762D4">
        <w:tc>
          <w:tcPr>
            <w:tcW w:w="2530" w:type="dxa"/>
          </w:tcPr>
          <w:p w:rsidR="00410CDC" w:rsidRPr="0037086D" w:rsidRDefault="00410CDC" w:rsidP="001762D4">
            <w:r w:rsidRPr="0037086D">
              <w:rPr>
                <w:rFonts w:hint="eastAsia"/>
              </w:rPr>
              <w:t>序列号打印选择</w:t>
            </w:r>
          </w:p>
        </w:tc>
        <w:tc>
          <w:tcPr>
            <w:tcW w:w="5992" w:type="dxa"/>
          </w:tcPr>
          <w:p w:rsidR="00410CDC" w:rsidRPr="0037086D" w:rsidRDefault="00410CDC" w:rsidP="001762D4">
            <w:r w:rsidRPr="0037086D">
              <w:rPr>
                <w:rFonts w:hint="eastAsia"/>
              </w:rPr>
              <w:t>可选择序列号是否要打印以及每行打印的个数。</w:t>
            </w:r>
          </w:p>
        </w:tc>
      </w:tr>
      <w:tr w:rsidR="00410CDC" w:rsidRPr="0037086D" w:rsidTr="001762D4">
        <w:tc>
          <w:tcPr>
            <w:tcW w:w="2530" w:type="dxa"/>
          </w:tcPr>
          <w:p w:rsidR="00410CDC" w:rsidRPr="0037086D" w:rsidRDefault="00410CDC" w:rsidP="001762D4">
            <w:r w:rsidRPr="0037086D">
              <w:rPr>
                <w:rFonts w:hint="eastAsia"/>
              </w:rPr>
              <w:t>往来单位</w:t>
            </w:r>
            <w:r w:rsidRPr="0037086D">
              <w:t>/</w:t>
            </w:r>
            <w:r w:rsidRPr="0037086D">
              <w:rPr>
                <w:rFonts w:hint="eastAsia"/>
              </w:rPr>
              <w:t>结算单位详情</w:t>
            </w:r>
          </w:p>
        </w:tc>
        <w:tc>
          <w:tcPr>
            <w:tcW w:w="5992" w:type="dxa"/>
          </w:tcPr>
          <w:p w:rsidR="00410CDC" w:rsidRPr="0037086D" w:rsidRDefault="00410CDC" w:rsidP="001762D4">
            <w:r w:rsidRPr="0037086D">
              <w:rPr>
                <w:rFonts w:hint="eastAsia"/>
              </w:rPr>
              <w:t>方便在录单时快捷查看往来单位详细信息，点击单据表头“往来单位”或“结算单位”处，即可查看其详细信息。</w:t>
            </w:r>
          </w:p>
        </w:tc>
      </w:tr>
      <w:tr w:rsidR="00410CDC" w:rsidRPr="0037086D" w:rsidTr="001762D4">
        <w:tc>
          <w:tcPr>
            <w:tcW w:w="2530" w:type="dxa"/>
          </w:tcPr>
          <w:p w:rsidR="00410CDC" w:rsidRPr="0037086D" w:rsidRDefault="00410CDC" w:rsidP="001762D4">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rsidR="00410CDC" w:rsidRPr="0037086D" w:rsidRDefault="00410CDC" w:rsidP="001762D4">
            <w:r w:rsidRPr="0037086D">
              <w:rPr>
                <w:rFonts w:hint="eastAsia"/>
              </w:rPr>
              <w:t>例如：在录单时快捷查看商品详细信息，点击单据表体“操作”列中的“商品详情”图标按钮即可查看其详细信息。</w:t>
            </w:r>
          </w:p>
        </w:tc>
      </w:tr>
      <w:tr w:rsidR="00410CDC" w:rsidRPr="0037086D" w:rsidTr="001762D4">
        <w:tc>
          <w:tcPr>
            <w:tcW w:w="2530" w:type="dxa"/>
          </w:tcPr>
          <w:p w:rsidR="00410CDC" w:rsidRPr="0037086D" w:rsidRDefault="00410CDC" w:rsidP="001762D4">
            <w:r w:rsidRPr="0037086D">
              <w:rPr>
                <w:rFonts w:hint="eastAsia"/>
              </w:rPr>
              <w:t>【保存草稿】</w:t>
            </w:r>
          </w:p>
        </w:tc>
        <w:tc>
          <w:tcPr>
            <w:tcW w:w="5992" w:type="dxa"/>
          </w:tcPr>
          <w:p w:rsidR="00410CDC" w:rsidRPr="0037086D" w:rsidRDefault="00410CDC" w:rsidP="001762D4">
            <w:r w:rsidRPr="0037086D">
              <w:rPr>
                <w:rFonts w:hint="eastAsia"/>
              </w:rPr>
              <w:t>若该单据暂时不能审核过账，或者无过账权限，可将已经录好的单据保存为草稿。该草稿可以在【单据中心→业务草稿】中调出查看或编辑。</w:t>
            </w:r>
          </w:p>
        </w:tc>
      </w:tr>
      <w:tr w:rsidR="00410CDC" w:rsidRPr="0037086D" w:rsidTr="001762D4">
        <w:tc>
          <w:tcPr>
            <w:tcW w:w="2530" w:type="dxa"/>
          </w:tcPr>
          <w:p w:rsidR="00410CDC" w:rsidRPr="0037086D" w:rsidRDefault="00410CDC" w:rsidP="001762D4">
            <w:r w:rsidRPr="0037086D">
              <w:rPr>
                <w:rFonts w:hint="eastAsia"/>
              </w:rPr>
              <w:t>【审核过账】</w:t>
            </w:r>
          </w:p>
        </w:tc>
        <w:tc>
          <w:tcPr>
            <w:tcW w:w="5992" w:type="dxa"/>
          </w:tcPr>
          <w:p w:rsidR="00410CDC" w:rsidRPr="0037086D" w:rsidRDefault="00410CDC" w:rsidP="001762D4">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410CDC" w:rsidRPr="0037086D" w:rsidTr="001762D4">
        <w:tc>
          <w:tcPr>
            <w:tcW w:w="2530" w:type="dxa"/>
          </w:tcPr>
          <w:p w:rsidR="00410CDC" w:rsidRPr="0037086D" w:rsidRDefault="00410CDC" w:rsidP="001762D4">
            <w:r w:rsidRPr="0037086D">
              <w:rPr>
                <w:rFonts w:hint="eastAsia"/>
              </w:rPr>
              <w:t>收款账户</w:t>
            </w:r>
          </w:p>
        </w:tc>
        <w:tc>
          <w:tcPr>
            <w:tcW w:w="5992" w:type="dxa"/>
          </w:tcPr>
          <w:p w:rsidR="00410CDC" w:rsidRPr="0037086D" w:rsidRDefault="00410CDC" w:rsidP="001762D4">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rsidR="00410CDC" w:rsidRPr="0037086D" w:rsidRDefault="00410CDC" w:rsidP="00410CDC">
      <w:pPr>
        <w:pStyle w:val="4"/>
      </w:pPr>
      <w:bookmarkStart w:id="1189" w:name="_Toc161755486"/>
      <w:bookmarkStart w:id="1190" w:name="_Toc162969775"/>
      <w:r w:rsidRPr="0037086D">
        <w:rPr>
          <w:rFonts w:hint="eastAsia"/>
        </w:rPr>
        <w:t>单据表头字段通用功能描述：</w:t>
      </w:r>
      <w:bookmarkEnd w:id="1189"/>
      <w:bookmarkEnd w:id="1190"/>
    </w:p>
    <w:p w:rsidR="00410CDC" w:rsidRPr="0037086D" w:rsidRDefault="00410CDC" w:rsidP="00410CDC">
      <w:r>
        <w:rPr>
          <w:rFonts w:hint="eastAsia"/>
        </w:rPr>
        <w:t>【</w:t>
      </w:r>
      <w:r w:rsidRPr="0037086D">
        <w:rPr>
          <w:rFonts w:hint="eastAsia"/>
        </w:rPr>
        <w:t>录单日期</w:t>
      </w:r>
      <w:r>
        <w:rPr>
          <w:rFonts w:hint="eastAsia"/>
        </w:rPr>
        <w:t>】</w:t>
      </w:r>
      <w:r w:rsidRPr="0037086D">
        <w:rPr>
          <w:rFonts w:hint="eastAsia"/>
        </w:rPr>
        <w:t>：系统默认为当前系统日期，能否编辑受〖系统管理</w:t>
      </w:r>
      <w:r w:rsidRPr="0037086D">
        <w:t>--</w:t>
      </w:r>
      <w:r w:rsidRPr="0037086D">
        <w:rPr>
          <w:rFonts w:hint="eastAsia"/>
        </w:rPr>
        <w:t>单据配置</w:t>
      </w:r>
      <w:r w:rsidRPr="0037086D">
        <w:t>--</w:t>
      </w:r>
      <w:r w:rsidRPr="0037086D">
        <w:rPr>
          <w:rFonts w:hint="eastAsia"/>
        </w:rPr>
        <w:t>单据编号规则配置</w:t>
      </w:r>
      <w:r w:rsidRPr="0037086D">
        <w:t>--</w:t>
      </w:r>
      <w:r w:rsidRPr="0037086D">
        <w:rPr>
          <w:rFonts w:hint="eastAsia"/>
        </w:rPr>
        <w:t>录单日期必须与当前日期一致〗影响。</w:t>
      </w:r>
    </w:p>
    <w:p w:rsidR="00410CDC" w:rsidRPr="0037086D" w:rsidRDefault="00410CDC" w:rsidP="00410CDC">
      <w:r>
        <w:rPr>
          <w:rFonts w:hint="eastAsia"/>
        </w:rPr>
        <w:lastRenderedPageBreak/>
        <w:t>【</w:t>
      </w:r>
      <w:r w:rsidRPr="0037086D">
        <w:rPr>
          <w:rFonts w:hint="eastAsia"/>
        </w:rPr>
        <w:t>单据编号</w:t>
      </w:r>
      <w:r>
        <w:rPr>
          <w:rFonts w:hint="eastAsia"/>
        </w:rPr>
        <w:t>】</w:t>
      </w:r>
      <w:r w:rsidRPr="0037086D">
        <w:rPr>
          <w:rFonts w:hint="eastAsia"/>
        </w:rPr>
        <w:t>：系统根据〖系统管理</w:t>
      </w:r>
      <w:r w:rsidRPr="0037086D">
        <w:t>--</w:t>
      </w:r>
      <w:r w:rsidRPr="0037086D">
        <w:rPr>
          <w:rFonts w:hint="eastAsia"/>
        </w:rPr>
        <w:t>单据配置</w:t>
      </w:r>
      <w:r w:rsidRPr="0037086D">
        <w:t>--</w:t>
      </w:r>
      <w:r w:rsidRPr="0037086D">
        <w:rPr>
          <w:rFonts w:hint="eastAsia"/>
        </w:rPr>
        <w:t>单据编号全局配置和单据编号格式配置〗自动生成，能否编辑受〖系统管理</w:t>
      </w:r>
      <w:r w:rsidRPr="0037086D">
        <w:t>--</w:t>
      </w:r>
      <w:r w:rsidRPr="0037086D">
        <w:rPr>
          <w:rFonts w:hint="eastAsia"/>
        </w:rPr>
        <w:t>单据配置</w:t>
      </w:r>
      <w:r w:rsidRPr="0037086D">
        <w:t>--</w:t>
      </w:r>
      <w:r w:rsidRPr="0037086D">
        <w:rPr>
          <w:rFonts w:hint="eastAsia"/>
        </w:rPr>
        <w:t>单据全局配置</w:t>
      </w:r>
      <w:r w:rsidRPr="0037086D">
        <w:t>--</w:t>
      </w:r>
      <w:r w:rsidRPr="0037086D">
        <w:rPr>
          <w:rFonts w:hint="eastAsia"/>
        </w:rPr>
        <w:t>允许修改编号〗影响。</w:t>
      </w:r>
    </w:p>
    <w:p w:rsidR="00410CDC" w:rsidRPr="0037086D" w:rsidRDefault="00410CDC" w:rsidP="00410CDC">
      <w:r>
        <w:rPr>
          <w:rFonts w:hint="eastAsia"/>
        </w:rPr>
        <w:t>【</w:t>
      </w:r>
      <w:r w:rsidRPr="0037086D">
        <w:rPr>
          <w:rFonts w:hint="eastAsia"/>
        </w:rPr>
        <w:t>往来单位、结算单位、经手人、部门、出库仓库等基本信息选择</w:t>
      </w:r>
      <w:r>
        <w:rPr>
          <w:rFonts w:hint="eastAsia"/>
        </w:rPr>
        <w:t>】</w:t>
      </w:r>
      <w:r w:rsidRPr="0037086D">
        <w:rPr>
          <w:rFonts w:hint="eastAsia"/>
        </w:rPr>
        <w:t>：选择器界面系统默认为极简模式，一般默认只显示了基本信息编号和基本信息名称，用户可通过图标为</w:t>
      </w:r>
      <w:r w:rsidRPr="0037086D">
        <w:rPr>
          <w:rFonts w:hint="eastAsia"/>
          <w:noProof/>
        </w:rPr>
        <w:drawing>
          <wp:inline distT="0" distB="0" distL="114300" distR="114300" wp14:anchorId="25F5BA53" wp14:editId="5EF9D46C">
            <wp:extent cx="142875" cy="133350"/>
            <wp:effectExtent l="0" t="0" r="9525"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48"/>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Pr="0037086D">
        <w:rPr>
          <w:rFonts w:hint="eastAsia"/>
        </w:rPr>
        <w:t>按钮来设置需要在选择器中显示的基本信息字段。</w:t>
      </w:r>
    </w:p>
    <w:p w:rsidR="00410CDC" w:rsidRPr="0037086D" w:rsidRDefault="00410CDC" w:rsidP="00410CDC">
      <w:r>
        <w:rPr>
          <w:rFonts w:hint="eastAsia"/>
        </w:rPr>
        <w:t>【</w:t>
      </w:r>
      <w:r w:rsidRPr="0037086D">
        <w:rPr>
          <w:rFonts w:hint="eastAsia"/>
        </w:rPr>
        <w:t>表头光标跳转规则</w:t>
      </w:r>
      <w:r>
        <w:rPr>
          <w:rFonts w:hint="eastAsia"/>
        </w:rPr>
        <w:t>】</w:t>
      </w:r>
      <w:r w:rsidRPr="0037086D">
        <w:rPr>
          <w:rFonts w:hint="eastAsia"/>
        </w:rPr>
        <w:t>：</w:t>
      </w:r>
    </w:p>
    <w:p w:rsidR="00410CDC" w:rsidRPr="0037086D" w:rsidRDefault="00410CDC" w:rsidP="00410CDC">
      <w:pPr>
        <w:pStyle w:val="11"/>
      </w:pPr>
      <w:r w:rsidRPr="0037086D">
        <w:rPr>
          <w:rFonts w:hint="eastAsia"/>
        </w:rPr>
        <w:t>所有单据新增界面光标默认停留在“往来单位”处，若单据表头中没有“往来单位”选择，光标就默认停留在“经手人处”。</w:t>
      </w:r>
    </w:p>
    <w:p w:rsidR="00410CDC" w:rsidRPr="0037086D" w:rsidRDefault="00410CDC" w:rsidP="00410CDC">
      <w:pPr>
        <w:pStyle w:val="11"/>
      </w:pPr>
      <w:r w:rsidRPr="0037086D">
        <w:rPr>
          <w:rFonts w:hint="eastAsia"/>
        </w:rPr>
        <w:t>【</w:t>
      </w:r>
      <w:r w:rsidRPr="0037086D">
        <w:t>Enter</w:t>
      </w:r>
      <w:r w:rsidRPr="0037086D">
        <w:rPr>
          <w:rFonts w:hint="eastAsia"/>
        </w:rPr>
        <w:t>】键：</w:t>
      </w:r>
    </w:p>
    <w:p w:rsidR="00410CDC" w:rsidRPr="0037086D" w:rsidRDefault="00410CDC" w:rsidP="00410CDC">
      <w:pPr>
        <w:pStyle w:val="20"/>
      </w:pPr>
      <w:r w:rsidRPr="0037086D">
        <w:rPr>
          <w:rFonts w:hint="eastAsia"/>
        </w:rPr>
        <w:t>光标跳转规则按照用户自定义的字段顺序从左到右跳转。</w:t>
      </w:r>
    </w:p>
    <w:p w:rsidR="00410CDC" w:rsidRPr="0037086D" w:rsidRDefault="00410CDC" w:rsidP="00410CDC">
      <w:pPr>
        <w:pStyle w:val="20"/>
      </w:pPr>
      <w:r w:rsidRPr="0037086D">
        <w:rPr>
          <w:rFonts w:hint="eastAsia"/>
        </w:rPr>
        <w:t>第一行最后一列字段处回车时，光标跳转到第二行第一列字段处。</w:t>
      </w:r>
    </w:p>
    <w:p w:rsidR="00410CDC" w:rsidRPr="0037086D" w:rsidRDefault="00410CDC" w:rsidP="00410CDC">
      <w:pPr>
        <w:pStyle w:val="20"/>
      </w:pPr>
      <w:r w:rsidRPr="0037086D">
        <w:rPr>
          <w:rFonts w:hint="eastAsia"/>
        </w:rPr>
        <w:t>若第一列为“经手人”，第二列为“部门”，第一列选择经手人后，第二列自动带出了部门，光标依然跳转到第二列“部门”处。</w:t>
      </w:r>
    </w:p>
    <w:p w:rsidR="00410CDC" w:rsidRPr="0037086D" w:rsidRDefault="00410CDC" w:rsidP="00410CDC">
      <w:pPr>
        <w:pStyle w:val="20"/>
      </w:pPr>
      <w:r w:rsidRPr="0037086D">
        <w:rPr>
          <w:rFonts w:hint="eastAsia"/>
        </w:rPr>
        <w:t>若光标所停留的该列中本身有值，回车后不再弹出对应信息选择界面，直接跳转到下一个可录入字段处。</w:t>
      </w:r>
    </w:p>
    <w:p w:rsidR="00410CDC" w:rsidRPr="0037086D" w:rsidRDefault="00410CDC" w:rsidP="00410CDC">
      <w:r>
        <w:rPr>
          <w:rFonts w:hint="eastAsia"/>
        </w:rPr>
        <w:t>【</w:t>
      </w:r>
      <w:r w:rsidRPr="0037086D">
        <w:rPr>
          <w:rFonts w:hint="eastAsia"/>
        </w:rPr>
        <w:t>单据表体通用功能描述</w:t>
      </w:r>
      <w:r>
        <w:rPr>
          <w:rFonts w:hint="eastAsia"/>
        </w:rPr>
        <w:t>】</w:t>
      </w:r>
      <w:r w:rsidRPr="0037086D">
        <w:rPr>
          <w:rFonts w:hint="eastAsia"/>
        </w:rPr>
        <w:t>：</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31571E02" wp14:editId="76270658">
            <wp:extent cx="152400" cy="142875"/>
            <wp:effectExtent l="0" t="0" r="0" b="9525"/>
            <wp:docPr id="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49"/>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522B5315" wp14:editId="631F22DF">
            <wp:extent cx="152400" cy="142875"/>
            <wp:effectExtent l="0" t="0" r="0" b="952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50"/>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3C89A179" wp14:editId="07047E58">
            <wp:extent cx="152400" cy="142875"/>
            <wp:effectExtent l="0" t="0" r="0" b="952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51"/>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rsidR="00410CDC" w:rsidRPr="0037086D" w:rsidRDefault="00410CDC" w:rsidP="00410CDC">
      <w:pPr>
        <w:pStyle w:val="11"/>
      </w:pPr>
      <w:r w:rsidRPr="0037086D">
        <w:rPr>
          <w:rFonts w:hint="eastAsia"/>
        </w:rPr>
        <w:t>表体光标跳转规则：</w:t>
      </w:r>
    </w:p>
    <w:p w:rsidR="00410CDC" w:rsidRPr="0037086D" w:rsidRDefault="00410CDC" w:rsidP="00410CDC">
      <w:pPr>
        <w:pStyle w:val="20"/>
      </w:pPr>
      <w:r w:rsidRPr="0037086D">
        <w:rPr>
          <w:rFonts w:hint="eastAsia"/>
        </w:rPr>
        <w:t>【</w:t>
      </w:r>
      <w:r w:rsidRPr="0037086D">
        <w:t>Enter</w:t>
      </w:r>
      <w:r w:rsidRPr="0037086D">
        <w:rPr>
          <w:rFonts w:hint="eastAsia"/>
        </w:rPr>
        <w:t>】键：</w:t>
      </w:r>
    </w:p>
    <w:p w:rsidR="00410CDC" w:rsidRPr="0037086D" w:rsidRDefault="00410CDC" w:rsidP="00410CDC">
      <w:pPr>
        <w:pStyle w:val="3"/>
        <w:numPr>
          <w:ilvl w:val="0"/>
          <w:numId w:val="8"/>
        </w:numPr>
        <w:ind w:left="851"/>
      </w:pPr>
      <w:r w:rsidRPr="0037086D">
        <w:rPr>
          <w:rFonts w:hint="eastAsia"/>
        </w:rPr>
        <w:t>光标跳转规则按照用户自定义的字段顺序从左到右跳转。</w:t>
      </w:r>
    </w:p>
    <w:p w:rsidR="00410CDC" w:rsidRPr="0037086D" w:rsidRDefault="00410CDC" w:rsidP="00410CDC">
      <w:pPr>
        <w:pStyle w:val="3"/>
        <w:numPr>
          <w:ilvl w:val="0"/>
          <w:numId w:val="8"/>
        </w:numPr>
        <w:ind w:left="851"/>
      </w:pPr>
      <w:r w:rsidRPr="0037086D">
        <w:rPr>
          <w:rFonts w:hint="eastAsia"/>
        </w:rPr>
        <w:t>第一行最后一列字段处回车时，光标跳转到第二行第一列字段处。</w:t>
      </w:r>
    </w:p>
    <w:p w:rsidR="00410CDC" w:rsidRPr="0037086D" w:rsidRDefault="00410CDC" w:rsidP="00410CDC">
      <w:pPr>
        <w:pStyle w:val="3"/>
        <w:numPr>
          <w:ilvl w:val="0"/>
          <w:numId w:val="8"/>
        </w:numPr>
        <w:ind w:left="851"/>
      </w:pPr>
      <w:r w:rsidRPr="0037086D">
        <w:rPr>
          <w:rFonts w:hint="eastAsia"/>
        </w:rPr>
        <w:t>若采购入库单表体第一列为序列号，当光标跳转到下一空行的第一列序列号处回车时，系统弹出提示“请先选择商品”。</w:t>
      </w:r>
    </w:p>
    <w:p w:rsidR="00410CDC" w:rsidRPr="0037086D" w:rsidRDefault="00410CDC" w:rsidP="00410CDC">
      <w:pPr>
        <w:pStyle w:val="3"/>
        <w:numPr>
          <w:ilvl w:val="0"/>
          <w:numId w:val="8"/>
        </w:numPr>
        <w:ind w:left="851"/>
      </w:pPr>
      <w:r w:rsidRPr="0037086D">
        <w:rPr>
          <w:rFonts w:hint="eastAsia"/>
        </w:rPr>
        <w:t>若第一列为“仓库”，第二列为“货位”，第一列选择仓库后，第二列自动带出了货位，光标依然跳转到第二列“货位”处。</w:t>
      </w:r>
    </w:p>
    <w:p w:rsidR="00410CDC" w:rsidRPr="0037086D" w:rsidRDefault="00410CDC" w:rsidP="00410CDC">
      <w:pPr>
        <w:pStyle w:val="3"/>
        <w:numPr>
          <w:ilvl w:val="0"/>
          <w:numId w:val="8"/>
        </w:numPr>
        <w:ind w:left="851"/>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410CDC" w:rsidRPr="0037086D" w:rsidRDefault="00410CDC" w:rsidP="00410CDC">
      <w:pPr>
        <w:pStyle w:val="3"/>
        <w:numPr>
          <w:ilvl w:val="0"/>
          <w:numId w:val="8"/>
        </w:numPr>
        <w:ind w:left="851"/>
      </w:pPr>
      <w:r w:rsidRPr="0037086D">
        <w:rPr>
          <w:rFonts w:hint="eastAsia"/>
        </w:rPr>
        <w:t>【向上】、【向下】、【向左】、【向右】键：</w:t>
      </w:r>
    </w:p>
    <w:p w:rsidR="00410CDC" w:rsidRPr="0037086D" w:rsidRDefault="00410CDC" w:rsidP="00410CDC">
      <w:pPr>
        <w:pStyle w:val="3"/>
        <w:numPr>
          <w:ilvl w:val="0"/>
          <w:numId w:val="8"/>
        </w:numPr>
        <w:ind w:left="851"/>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rsidR="00410CDC" w:rsidRDefault="00410CDC" w:rsidP="00410CDC">
      <w:pPr>
        <w:pStyle w:val="3"/>
        <w:numPr>
          <w:ilvl w:val="0"/>
          <w:numId w:val="8"/>
        </w:numPr>
        <w:ind w:left="851"/>
      </w:pPr>
      <w:r w:rsidRPr="0037086D">
        <w:rPr>
          <w:rFonts w:hint="eastAsia"/>
        </w:rPr>
        <w:t>表体使用“向左”、“向右”键后光标跳转规则同表头。</w:t>
      </w:r>
    </w:p>
    <w:p w:rsidR="00410CDC" w:rsidRPr="006C6471" w:rsidRDefault="00410CDC" w:rsidP="00410CDC">
      <w:r>
        <w:rPr>
          <w:rFonts w:hint="eastAsia"/>
        </w:rPr>
        <w:t>【单据表头最大显示行数】：为</w:t>
      </w:r>
      <w:r>
        <w:t>3</w:t>
      </w:r>
      <w:r>
        <w:rPr>
          <w:rFonts w:hint="eastAsia"/>
        </w:rPr>
        <w:t>行。</w:t>
      </w:r>
    </w:p>
    <w:p w:rsidR="00410CDC" w:rsidRPr="0037086D" w:rsidRDefault="00410CDC" w:rsidP="00410CDC">
      <w:pPr>
        <w:pStyle w:val="30"/>
        <w:ind w:left="720" w:firstLineChars="0" w:hanging="720"/>
        <w:rPr>
          <w:b/>
        </w:rPr>
      </w:pPr>
      <w:bookmarkStart w:id="1191" w:name="_Toc161755487"/>
      <w:bookmarkStart w:id="1192" w:name="_Toc162969776"/>
      <w:r w:rsidRPr="0037086D">
        <w:rPr>
          <w:rFonts w:hint="eastAsia"/>
        </w:rPr>
        <w:t>报表中通用功能</w:t>
      </w:r>
      <w:bookmarkEnd w:id="1191"/>
      <w:bookmarkEnd w:id="1192"/>
    </w:p>
    <w:p w:rsidR="00410CDC" w:rsidRPr="0037086D" w:rsidRDefault="00410CDC" w:rsidP="00410CDC">
      <w:pPr>
        <w:pStyle w:val="4"/>
      </w:pPr>
      <w:bookmarkStart w:id="1193" w:name="_Toc161755488"/>
      <w:bookmarkStart w:id="1194" w:name="_Toc162969777"/>
      <w:r>
        <w:rPr>
          <w:rFonts w:hint="eastAsia"/>
        </w:rPr>
        <w:t>明细数据</w:t>
      </w:r>
      <w:bookmarkEnd w:id="1193"/>
      <w:bookmarkEnd w:id="1194"/>
    </w:p>
    <w:p w:rsidR="00410CDC" w:rsidRPr="0037086D" w:rsidRDefault="00410CDC" w:rsidP="00410CDC">
      <w:pPr>
        <w:pStyle w:val="11"/>
      </w:pPr>
      <w:r w:rsidRPr="0037086D">
        <w:rPr>
          <w:rFonts w:hint="eastAsia"/>
        </w:rPr>
        <w:t>在明细数据展示的时候，如果按整单展示则可以显示单据表头的自定义信息，如果按明细展示则可以展示表头、表体的自定义信息。</w:t>
      </w:r>
    </w:p>
    <w:p w:rsidR="00410CDC" w:rsidRPr="0037086D" w:rsidRDefault="00410CDC" w:rsidP="00410CDC">
      <w:pPr>
        <w:pStyle w:val="4"/>
      </w:pPr>
      <w:bookmarkStart w:id="1195" w:name="_Toc161755489"/>
      <w:bookmarkStart w:id="1196" w:name="_Toc162969778"/>
      <w:r>
        <w:rPr>
          <w:rFonts w:hint="eastAsia"/>
        </w:rPr>
        <w:t>查询条件</w:t>
      </w:r>
      <w:bookmarkEnd w:id="1195"/>
      <w:bookmarkEnd w:id="1196"/>
    </w:p>
    <w:p w:rsidR="00410CDC" w:rsidRPr="0037086D" w:rsidRDefault="00410CDC" w:rsidP="00410CDC">
      <w:pPr>
        <w:pStyle w:val="11"/>
      </w:pPr>
      <w:r w:rsidRPr="0037086D">
        <w:rPr>
          <w:rFonts w:hint="eastAsia"/>
        </w:rPr>
        <w:t>除基本信息的查询条件在界面右上角处，其余的业务数据统计的报表都在报表左侧。</w:t>
      </w:r>
    </w:p>
    <w:p w:rsidR="00410CDC" w:rsidRPr="0037086D" w:rsidRDefault="00410CDC" w:rsidP="00410CDC">
      <w:pPr>
        <w:pStyle w:val="11"/>
      </w:pPr>
      <w:r w:rsidRPr="0037086D">
        <w:rPr>
          <w:rFonts w:hint="eastAsia"/>
        </w:rPr>
        <w:lastRenderedPageBreak/>
        <w:t>基本信息的选择时和单据中基本信息的选择器相同，可通过设置选择器中需要显示的基本信息相关字段。</w:t>
      </w:r>
    </w:p>
    <w:p w:rsidR="00410CDC" w:rsidRPr="0037086D" w:rsidRDefault="00410CDC" w:rsidP="00410CDC">
      <w:pPr>
        <w:pStyle w:val="11"/>
      </w:pPr>
      <w:r w:rsidRPr="0037086D">
        <w:rPr>
          <w:rFonts w:hint="eastAsia"/>
        </w:rPr>
        <w:t>业务数据统计报表左侧的查询条件可以设置“默认方案”，设置了查询条件后点击【存为默认方案】或【另存为】，</w:t>
      </w:r>
      <w:r w:rsidRPr="0037086D">
        <w:rPr>
          <w:rFonts w:hint="eastAsia"/>
          <w:noProof/>
        </w:rPr>
        <w:drawing>
          <wp:inline distT="0" distB="0" distL="114300" distR="114300" wp14:anchorId="526FB236" wp14:editId="22149CF5">
            <wp:extent cx="1341755" cy="144145"/>
            <wp:effectExtent l="0" t="0" r="10795" b="8255"/>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52"/>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rsidR="00410CDC" w:rsidRPr="0037086D" w:rsidRDefault="00410CDC" w:rsidP="00410CDC">
      <w:pPr>
        <w:pStyle w:val="11"/>
      </w:pPr>
      <w:r w:rsidRPr="0037086D">
        <w:rPr>
          <w:rFonts w:hint="eastAsia"/>
        </w:rPr>
        <w:t>所有报表查询条件都以点击查询条件下【查询】按钮后生效，点击【</w:t>
      </w:r>
      <w:r w:rsidRPr="0037086D">
        <w:rPr>
          <w:rFonts w:hint="eastAsia"/>
          <w:noProof/>
        </w:rPr>
        <w:drawing>
          <wp:inline distT="0" distB="0" distL="114300" distR="114300" wp14:anchorId="0BD62698" wp14:editId="3193428D">
            <wp:extent cx="171450" cy="152400"/>
            <wp:effectExtent l="0" t="0" r="0" b="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53"/>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rsidR="00410CDC" w:rsidRPr="0037086D" w:rsidRDefault="00410CDC" w:rsidP="00410CDC">
      <w:pPr>
        <w:pStyle w:val="11"/>
      </w:pPr>
      <w:r w:rsidRPr="0037086D">
        <w:rPr>
          <w:rFonts w:hint="eastAsia"/>
        </w:rPr>
        <w:t>例如：</w:t>
      </w:r>
    </w:p>
    <w:p w:rsidR="00410CDC" w:rsidRPr="0037086D" w:rsidRDefault="00410CDC" w:rsidP="00410CDC">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Pr="0037086D">
        <w:rPr>
          <w:rFonts w:hint="eastAsia"/>
          <w:noProof/>
        </w:rPr>
        <w:drawing>
          <wp:inline distT="0" distB="0" distL="114300" distR="114300" wp14:anchorId="796CF0F0" wp14:editId="63641F98">
            <wp:extent cx="171450" cy="152400"/>
            <wp:effectExtent l="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53"/>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rsidR="00410CDC" w:rsidRPr="0037086D" w:rsidRDefault="00410CDC" w:rsidP="00410CDC">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rsidR="00410CDC" w:rsidRPr="0037086D" w:rsidRDefault="00410CDC" w:rsidP="00410CDC">
      <w:pPr>
        <w:pStyle w:val="4"/>
      </w:pPr>
      <w:bookmarkStart w:id="1197" w:name="_Toc161755490"/>
      <w:bookmarkStart w:id="1198" w:name="_Toc162969779"/>
      <w:r>
        <w:rPr>
          <w:rFonts w:hint="eastAsia"/>
        </w:rPr>
        <w:t>功能按钮</w:t>
      </w:r>
      <w:bookmarkEnd w:id="1197"/>
      <w:bookmarkEnd w:id="1198"/>
    </w:p>
    <w:tbl>
      <w:tblPr>
        <w:tblStyle w:val="a8"/>
        <w:tblW w:w="0" w:type="auto"/>
        <w:tblLook w:val="04A0" w:firstRow="1" w:lastRow="0" w:firstColumn="1" w:lastColumn="0" w:noHBand="0" w:noVBand="1"/>
      </w:tblPr>
      <w:tblGrid>
        <w:gridCol w:w="2530"/>
        <w:gridCol w:w="5992"/>
      </w:tblGrid>
      <w:tr w:rsidR="00410CDC" w:rsidRPr="0037086D" w:rsidTr="001762D4">
        <w:tc>
          <w:tcPr>
            <w:tcW w:w="2530" w:type="dxa"/>
            <w:shd w:val="clear" w:color="auto" w:fill="D9D9D9" w:themeFill="background1" w:themeFillShade="D9"/>
          </w:tcPr>
          <w:p w:rsidR="00410CDC" w:rsidRPr="0037086D" w:rsidRDefault="00410CDC" w:rsidP="001762D4">
            <w:r w:rsidRPr="0037086D">
              <w:rPr>
                <w:rFonts w:hint="eastAsia"/>
              </w:rPr>
              <w:t>按钮名称</w:t>
            </w:r>
          </w:p>
        </w:tc>
        <w:tc>
          <w:tcPr>
            <w:tcW w:w="5992" w:type="dxa"/>
            <w:shd w:val="clear" w:color="auto" w:fill="D9D9D9" w:themeFill="background1" w:themeFillShade="D9"/>
          </w:tcPr>
          <w:p w:rsidR="00410CDC" w:rsidRPr="0037086D" w:rsidRDefault="00410CDC" w:rsidP="001762D4">
            <w:r w:rsidRPr="0037086D">
              <w:rPr>
                <w:rFonts w:hint="eastAsia"/>
              </w:rPr>
              <w:t>应用说明</w:t>
            </w:r>
          </w:p>
        </w:tc>
      </w:tr>
      <w:tr w:rsidR="00410CDC" w:rsidRPr="0037086D" w:rsidTr="001762D4">
        <w:tc>
          <w:tcPr>
            <w:tcW w:w="2530" w:type="dxa"/>
          </w:tcPr>
          <w:p w:rsidR="00410CDC" w:rsidRPr="0037086D" w:rsidRDefault="00410CDC" w:rsidP="001762D4">
            <w:r w:rsidRPr="0037086D">
              <w:rPr>
                <w:rFonts w:hint="eastAsia"/>
              </w:rPr>
              <w:t>线性列表</w:t>
            </w:r>
          </w:p>
        </w:tc>
        <w:tc>
          <w:tcPr>
            <w:tcW w:w="5992" w:type="dxa"/>
          </w:tcPr>
          <w:p w:rsidR="00410CDC" w:rsidRPr="0037086D" w:rsidRDefault="00410CDC" w:rsidP="001762D4">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410CDC" w:rsidRPr="0037086D" w:rsidTr="001762D4">
        <w:tc>
          <w:tcPr>
            <w:tcW w:w="2530" w:type="dxa"/>
          </w:tcPr>
          <w:p w:rsidR="00410CDC" w:rsidRPr="0037086D" w:rsidRDefault="00410CDC" w:rsidP="001762D4">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rsidR="00410CDC" w:rsidRPr="0037086D" w:rsidRDefault="00410CDC" w:rsidP="001762D4">
            <w:r w:rsidRPr="0037086D">
              <w:rPr>
                <w:rFonts w:hint="eastAsia"/>
              </w:rPr>
              <w:t>系统中大部分报表都可以通过该按钮查询影响报表字段取数的业务单据列表。</w:t>
            </w:r>
          </w:p>
        </w:tc>
      </w:tr>
      <w:tr w:rsidR="00410CDC" w:rsidRPr="0037086D" w:rsidTr="001762D4">
        <w:tc>
          <w:tcPr>
            <w:tcW w:w="2530" w:type="dxa"/>
          </w:tcPr>
          <w:p w:rsidR="00410CDC" w:rsidRPr="0037086D" w:rsidRDefault="00410CDC" w:rsidP="001762D4">
            <w:r w:rsidRPr="0037086D">
              <w:rPr>
                <w:rFonts w:hint="eastAsia"/>
              </w:rPr>
              <w:t>原始单据</w:t>
            </w:r>
          </w:p>
        </w:tc>
        <w:tc>
          <w:tcPr>
            <w:tcW w:w="5992" w:type="dxa"/>
          </w:tcPr>
          <w:p w:rsidR="00410CDC" w:rsidRPr="0037086D" w:rsidRDefault="00410CDC" w:rsidP="001762D4">
            <w:r w:rsidRPr="0037086D">
              <w:rPr>
                <w:rFonts w:hint="eastAsia"/>
              </w:rPr>
              <w:t>在系统的明细表中，可以调阅光标所在行单据的原始单据。</w:t>
            </w:r>
          </w:p>
        </w:tc>
      </w:tr>
      <w:tr w:rsidR="00410CDC" w:rsidRPr="0037086D" w:rsidTr="001762D4">
        <w:tc>
          <w:tcPr>
            <w:tcW w:w="2530" w:type="dxa"/>
          </w:tcPr>
          <w:p w:rsidR="00410CDC" w:rsidRPr="0037086D" w:rsidRDefault="00410CDC" w:rsidP="001762D4">
            <w:r w:rsidRPr="0037086D">
              <w:rPr>
                <w:rFonts w:hint="eastAsia"/>
              </w:rPr>
              <w:t>上一层</w:t>
            </w:r>
            <w:r w:rsidRPr="0037086D">
              <w:rPr>
                <w:rFonts w:hint="eastAsia"/>
                <w:noProof/>
              </w:rPr>
              <w:drawing>
                <wp:inline distT="0" distB="0" distL="114300" distR="114300" wp14:anchorId="131D0687" wp14:editId="5B9029A1">
                  <wp:extent cx="180975" cy="180975"/>
                  <wp:effectExtent l="0" t="0" r="9525" b="952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54"/>
                          <a:stretch>
                            <a:fillRect/>
                          </a:stretch>
                        </pic:blipFill>
                        <pic:spPr>
                          <a:xfrm>
                            <a:off x="0" y="0"/>
                            <a:ext cx="180975" cy="180975"/>
                          </a:xfrm>
                          <a:prstGeom prst="rect">
                            <a:avLst/>
                          </a:prstGeom>
                          <a:noFill/>
                          <a:ln>
                            <a:noFill/>
                          </a:ln>
                        </pic:spPr>
                      </pic:pic>
                    </a:graphicData>
                  </a:graphic>
                </wp:inline>
              </w:drawing>
            </w:r>
          </w:p>
        </w:tc>
        <w:tc>
          <w:tcPr>
            <w:tcW w:w="5992" w:type="dxa"/>
          </w:tcPr>
          <w:p w:rsidR="00410CDC" w:rsidRPr="0037086D" w:rsidRDefault="00410CDC" w:rsidP="001762D4">
            <w:r w:rsidRPr="0037086D">
              <w:rPr>
                <w:rFonts w:hint="eastAsia"/>
              </w:rPr>
              <w:t>针对报表统计维度的基本信息有多层级节点时，可转到光标所在行基本信息的父类所在的层级。</w:t>
            </w:r>
          </w:p>
        </w:tc>
      </w:tr>
      <w:tr w:rsidR="00410CDC" w:rsidRPr="0037086D" w:rsidTr="001762D4">
        <w:tc>
          <w:tcPr>
            <w:tcW w:w="2530" w:type="dxa"/>
          </w:tcPr>
          <w:p w:rsidR="00410CDC" w:rsidRPr="0037086D" w:rsidRDefault="00410CDC" w:rsidP="001762D4">
            <w:r w:rsidRPr="0037086D">
              <w:rPr>
                <w:rFonts w:hint="eastAsia"/>
              </w:rPr>
              <w:t>下一层</w:t>
            </w:r>
            <w:r w:rsidRPr="0037086D">
              <w:rPr>
                <w:rFonts w:hint="eastAsia"/>
                <w:noProof/>
              </w:rPr>
              <w:drawing>
                <wp:inline distT="0" distB="0" distL="114300" distR="114300" wp14:anchorId="4499F55B" wp14:editId="6166852A">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55"/>
                          <a:stretch>
                            <a:fillRect/>
                          </a:stretch>
                        </pic:blipFill>
                        <pic:spPr>
                          <a:xfrm>
                            <a:off x="0" y="0"/>
                            <a:ext cx="180975" cy="180975"/>
                          </a:xfrm>
                          <a:prstGeom prst="rect">
                            <a:avLst/>
                          </a:prstGeom>
                          <a:noFill/>
                          <a:ln>
                            <a:noFill/>
                          </a:ln>
                        </pic:spPr>
                      </pic:pic>
                    </a:graphicData>
                  </a:graphic>
                </wp:inline>
              </w:drawing>
            </w:r>
          </w:p>
        </w:tc>
        <w:tc>
          <w:tcPr>
            <w:tcW w:w="5992" w:type="dxa"/>
          </w:tcPr>
          <w:p w:rsidR="00410CDC" w:rsidRPr="0037086D" w:rsidRDefault="00410CDC" w:rsidP="001762D4">
            <w:r w:rsidRPr="0037086D">
              <w:rPr>
                <w:rFonts w:hint="eastAsia"/>
              </w:rPr>
              <w:t>针对报表统计维度的基本信息有多层级节点时，可转到光标所在行基本信息的子类所在的层级。</w:t>
            </w:r>
          </w:p>
        </w:tc>
      </w:tr>
    </w:tbl>
    <w:p w:rsidR="00410CDC" w:rsidRPr="0037086D" w:rsidRDefault="00410CDC" w:rsidP="00410CDC">
      <w:pPr>
        <w:pStyle w:val="4"/>
      </w:pPr>
      <w:bookmarkStart w:id="1199" w:name="_Toc161755491"/>
      <w:bookmarkStart w:id="1200" w:name="_Toc162969780"/>
      <w:r>
        <w:rPr>
          <w:rFonts w:hint="eastAsia"/>
        </w:rPr>
        <w:t>自定义公式列</w:t>
      </w:r>
      <w:bookmarkEnd w:id="1199"/>
      <w:bookmarkEnd w:id="1200"/>
    </w:p>
    <w:p w:rsidR="00410CDC" w:rsidRPr="0037086D" w:rsidRDefault="00410CDC" w:rsidP="00410CDC">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rsidR="00410CDC" w:rsidRPr="0037086D" w:rsidRDefault="00410CDC" w:rsidP="00410CDC">
      <w:pPr>
        <w:pStyle w:val="4"/>
      </w:pPr>
      <w:bookmarkStart w:id="1201" w:name="_Toc161755492"/>
      <w:bookmarkStart w:id="1202" w:name="_Toc162969781"/>
      <w:r>
        <w:rPr>
          <w:rFonts w:hint="eastAsia"/>
        </w:rPr>
        <w:t>单据自定义作为查询条件进行数据过滤</w:t>
      </w:r>
      <w:bookmarkEnd w:id="1201"/>
      <w:bookmarkEnd w:id="1202"/>
    </w:p>
    <w:p w:rsidR="00410CDC" w:rsidRPr="0037086D" w:rsidRDefault="00410CDC" w:rsidP="00410CDC">
      <w:pPr>
        <w:pStyle w:val="a1"/>
        <w:ind w:firstLine="420"/>
      </w:pPr>
      <w:r w:rsidRPr="0037086D">
        <w:rPr>
          <w:rFonts w:hint="eastAsia"/>
        </w:rPr>
        <w:t>报表查询条件“齿轮”中点击“启用自定义查询条件”，在查询条件中启用对应的自定义字段。</w:t>
      </w:r>
    </w:p>
    <w:p w:rsidR="00410CDC" w:rsidRPr="0037086D" w:rsidRDefault="00410CDC" w:rsidP="00410CDC">
      <w:pPr>
        <w:pStyle w:val="a1"/>
        <w:ind w:firstLine="420"/>
      </w:pPr>
      <w:r w:rsidRPr="0037086D">
        <w:rPr>
          <w:rFonts w:hint="eastAsia"/>
        </w:rPr>
        <w:t>在具体查询条件中能看到增加的自定义最为查询条件。</w:t>
      </w:r>
    </w:p>
    <w:p w:rsidR="00410CDC" w:rsidRPr="0037086D" w:rsidRDefault="00410CDC" w:rsidP="00410CDC">
      <w:pPr>
        <w:pStyle w:val="a1"/>
        <w:ind w:firstLine="420"/>
      </w:pPr>
      <w:r w:rsidRPr="0037086D">
        <w:rPr>
          <w:rFonts w:hint="eastAsia"/>
        </w:rPr>
        <w:t>文本自定义支持“模糊、精确、左匹配、右匹配”等不同的查询规则组合。</w:t>
      </w:r>
    </w:p>
    <w:p w:rsidR="00410CDC" w:rsidRPr="0037086D" w:rsidRDefault="00410CDC" w:rsidP="00410CDC">
      <w:pPr>
        <w:pStyle w:val="a1"/>
        <w:ind w:firstLine="420"/>
      </w:pPr>
      <w:r w:rsidRPr="0037086D">
        <w:rPr>
          <w:rFonts w:hint="eastAsia"/>
        </w:rPr>
        <w:t>数字自定义支持区间范围，当只录入最小或最大值的时候系统会自动取对应区间的值进行数据匹配。</w:t>
      </w:r>
    </w:p>
    <w:p w:rsidR="00410CDC" w:rsidRPr="0037086D" w:rsidRDefault="00410CDC" w:rsidP="00410CDC">
      <w:pPr>
        <w:pStyle w:val="4"/>
      </w:pPr>
      <w:bookmarkStart w:id="1203" w:name="_Toc161755493"/>
      <w:bookmarkStart w:id="1204" w:name="_Toc162969782"/>
      <w:r>
        <w:rPr>
          <w:rFonts w:hint="eastAsia"/>
        </w:rPr>
        <w:t>报表排序规则</w:t>
      </w:r>
      <w:bookmarkEnd w:id="1203"/>
      <w:bookmarkEnd w:id="1204"/>
    </w:p>
    <w:p w:rsidR="00410CDC" w:rsidRPr="0037086D" w:rsidRDefault="00410CDC" w:rsidP="00410CDC">
      <w:pPr>
        <w:pStyle w:val="11"/>
      </w:pPr>
      <w:r>
        <w:rPr>
          <w:rFonts w:hint="eastAsia"/>
        </w:rPr>
        <w:t>S系列</w:t>
      </w:r>
      <w:r w:rsidRPr="0037086D">
        <w:rPr>
          <w:rFonts w:hint="eastAsia"/>
        </w:rPr>
        <w:t>中针对报表的排序规则，主要有以下三种方式：</w:t>
      </w:r>
    </w:p>
    <w:p w:rsidR="00410CDC" w:rsidRPr="0037086D" w:rsidRDefault="00410CDC" w:rsidP="00410CDC">
      <w:pPr>
        <w:pStyle w:val="20"/>
      </w:pPr>
      <w:r w:rsidRPr="0037086D">
        <w:rPr>
          <w:rFonts w:hint="eastAsia"/>
        </w:rPr>
        <w:lastRenderedPageBreak/>
        <w:t>报表字段“列名”的升序和降序；</w:t>
      </w:r>
    </w:p>
    <w:p w:rsidR="00410CDC" w:rsidRPr="0037086D" w:rsidRDefault="00410CDC" w:rsidP="00410CDC">
      <w:pPr>
        <w:pStyle w:val="20"/>
      </w:pPr>
      <w:r w:rsidRPr="0037086D">
        <w:rPr>
          <w:rFonts w:hint="eastAsia"/>
        </w:rPr>
        <w:t>查询条件中选择系统既定的排序规则；</w:t>
      </w:r>
    </w:p>
    <w:p w:rsidR="00410CDC" w:rsidRPr="00037099" w:rsidRDefault="00410CDC" w:rsidP="00410CDC">
      <w:pPr>
        <w:pStyle w:val="20"/>
      </w:pPr>
      <w:r w:rsidRPr="0037086D">
        <w:rPr>
          <w:rFonts w:hint="eastAsia"/>
        </w:rPr>
        <w:t>“排序条件”页签中您可以自定义排序规则：</w:t>
      </w:r>
    </w:p>
    <w:p w:rsidR="00410CDC" w:rsidRPr="0037086D" w:rsidRDefault="00410CDC" w:rsidP="00410CDC">
      <w:pPr>
        <w:pStyle w:val="2"/>
        <w:ind w:left="578"/>
        <w:rPr>
          <w:b/>
        </w:rPr>
      </w:pPr>
      <w:bookmarkStart w:id="1205" w:name="_Toc161755494"/>
      <w:bookmarkStart w:id="1206" w:name="_Toc162969783"/>
      <w:r w:rsidRPr="0037086D">
        <w:rPr>
          <w:rFonts w:hint="eastAsia"/>
        </w:rPr>
        <w:t>序列号</w:t>
      </w:r>
      <w:bookmarkEnd w:id="1205"/>
      <w:bookmarkEnd w:id="1206"/>
    </w:p>
    <w:p w:rsidR="00410CDC" w:rsidRPr="0037086D" w:rsidRDefault="00410CDC" w:rsidP="00410CDC">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rsidR="00410CDC" w:rsidRPr="0037086D" w:rsidRDefault="00410CDC" w:rsidP="00410CDC">
      <w:pPr>
        <w:pStyle w:val="a1"/>
        <w:ind w:firstLine="420"/>
      </w:pPr>
      <w:r>
        <w:rPr>
          <w:rFonts w:hint="eastAsia"/>
        </w:rPr>
        <w:t>S1系列</w:t>
      </w:r>
      <w:r w:rsidRPr="0037086D">
        <w:rPr>
          <w:rFonts w:hint="eastAsia"/>
        </w:rPr>
        <w:t>可以轻松管理多序列号的业务，使通讯行业经销商企业不再为此困扰。</w:t>
      </w:r>
      <w:r>
        <w:rPr>
          <w:rFonts w:hint="eastAsia"/>
        </w:rPr>
        <w:t>S1系列</w:t>
      </w:r>
      <w:r w:rsidRPr="0037086D">
        <w:rPr>
          <w:rFonts w:hint="eastAsia"/>
        </w:rPr>
        <w:t>中通过序列号、备注</w:t>
      </w:r>
      <w:r w:rsidRPr="0037086D">
        <w:t>1</w:t>
      </w:r>
      <w:r w:rsidRPr="0037086D">
        <w:rPr>
          <w:rFonts w:hint="eastAsia"/>
        </w:rPr>
        <w:t>、备注</w:t>
      </w:r>
      <w:r w:rsidRPr="0037086D">
        <w:t>2</w:t>
      </w:r>
      <w:r w:rsidRPr="0037086D">
        <w:rPr>
          <w:rFonts w:hint="eastAsia"/>
        </w:rPr>
        <w:t>来实现多序列号的管理。</w:t>
      </w:r>
    </w:p>
    <w:p w:rsidR="00410CDC" w:rsidRPr="0037086D" w:rsidRDefault="00410CDC" w:rsidP="00410CDC">
      <w:pPr>
        <w:pStyle w:val="30"/>
        <w:ind w:left="720" w:firstLineChars="0" w:hanging="720"/>
      </w:pPr>
      <w:bookmarkStart w:id="1207" w:name="_Toc161755495"/>
      <w:bookmarkStart w:id="1208" w:name="_Toc162969784"/>
      <w:r w:rsidRPr="0037086D">
        <w:rPr>
          <w:rFonts w:hint="eastAsia"/>
        </w:rPr>
        <w:t>序列号入库</w:t>
      </w:r>
      <w:bookmarkEnd w:id="1207"/>
      <w:bookmarkEnd w:id="1208"/>
    </w:p>
    <w:p w:rsidR="00410CDC" w:rsidRPr="0037086D" w:rsidRDefault="00410CDC" w:rsidP="00410CDC">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rsidR="00410CDC" w:rsidRPr="0037086D" w:rsidRDefault="00410CDC" w:rsidP="00410CDC">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rsidR="00410CDC" w:rsidRPr="0037086D" w:rsidRDefault="00410CDC" w:rsidP="00410CDC">
      <w:pPr>
        <w:pStyle w:val="11"/>
      </w:pPr>
      <w:r w:rsidRPr="0037086D">
        <w:rPr>
          <w:rFonts w:hint="eastAsia"/>
        </w:rPr>
        <w:t>一定规则批量生成序列号只针对主序列号生效。</w:t>
      </w:r>
    </w:p>
    <w:p w:rsidR="00410CDC" w:rsidRPr="0037086D" w:rsidRDefault="00410CDC" w:rsidP="00410CDC">
      <w:pPr>
        <w:pStyle w:val="30"/>
        <w:ind w:left="720" w:firstLineChars="0" w:hanging="720"/>
      </w:pPr>
      <w:bookmarkStart w:id="1209" w:name="_Toc161755496"/>
      <w:bookmarkStart w:id="1210" w:name="_Toc162969785"/>
      <w:r w:rsidRPr="0037086D">
        <w:rPr>
          <w:rFonts w:hint="eastAsia"/>
        </w:rPr>
        <w:t>序列号出库</w:t>
      </w:r>
      <w:bookmarkEnd w:id="1209"/>
      <w:bookmarkEnd w:id="1210"/>
    </w:p>
    <w:p w:rsidR="00410CDC" w:rsidRPr="0037086D" w:rsidRDefault="00410CDC" w:rsidP="00410CDC">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rsidR="00410CDC" w:rsidRPr="0037086D" w:rsidRDefault="00410CDC" w:rsidP="00410CDC">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rsidR="00410CDC" w:rsidRPr="0037086D" w:rsidRDefault="00410CDC" w:rsidP="00410CDC">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rsidR="00410CDC" w:rsidRPr="0037086D" w:rsidRDefault="00410CDC" w:rsidP="00410CDC">
      <w:pPr>
        <w:pStyle w:val="11"/>
      </w:pPr>
      <w:r w:rsidRPr="0037086D">
        <w:rPr>
          <w:rFonts w:hint="eastAsia"/>
        </w:rPr>
        <w:t>同样也支持在“序列号批量录入”面板中录入序列号。</w:t>
      </w:r>
    </w:p>
    <w:p w:rsidR="00410CDC" w:rsidRPr="0037086D" w:rsidRDefault="00410CDC" w:rsidP="00410CDC">
      <w:pPr>
        <w:pStyle w:val="2"/>
        <w:ind w:left="578"/>
        <w:rPr>
          <w:b/>
        </w:rPr>
      </w:pPr>
      <w:bookmarkStart w:id="1211" w:name="_Toc161755497"/>
      <w:bookmarkStart w:id="1212" w:name="_Toc162969786"/>
      <w:r w:rsidRPr="0037086D">
        <w:rPr>
          <w:rFonts w:hint="eastAsia"/>
        </w:rPr>
        <w:t>列配置</w:t>
      </w:r>
      <w:bookmarkEnd w:id="1211"/>
      <w:bookmarkEnd w:id="1212"/>
    </w:p>
    <w:p w:rsidR="00410CDC" w:rsidRPr="0037086D" w:rsidRDefault="00410CDC" w:rsidP="00410CDC">
      <w:pPr>
        <w:pStyle w:val="11"/>
      </w:pPr>
      <w:r w:rsidRPr="0037086D">
        <w:rPr>
          <w:rFonts w:hint="eastAsia"/>
        </w:rPr>
        <w:t>系统初始化为极简模式，例如：销</w:t>
      </w:r>
      <w:r>
        <w:rPr>
          <w:rFonts w:hint="eastAsia"/>
        </w:rPr>
        <w:t>售出库单界面所显示的字段都是必要，且最基本的字段，用户可以通过“</w:t>
      </w:r>
      <w:r w:rsidRPr="0037086D">
        <w:rPr>
          <w:rFonts w:hint="eastAsia"/>
        </w:rPr>
        <w:t>列配置</w:t>
      </w:r>
      <w:r>
        <w:rPr>
          <w:rFonts w:hint="eastAsia"/>
        </w:rPr>
        <w:t>”</w:t>
      </w:r>
      <w:r w:rsidRPr="0037086D">
        <w:rPr>
          <w:rFonts w:hint="eastAsia"/>
        </w:rPr>
        <w:t>的按钮设置单据表头或者表体具体字段是否显示、位置顺序显示名称等。</w:t>
      </w:r>
    </w:p>
    <w:p w:rsidR="00410CDC" w:rsidRPr="0037086D" w:rsidRDefault="00410CDC" w:rsidP="00410CDC">
      <w:pPr>
        <w:pStyle w:val="11"/>
      </w:pPr>
      <w:r w:rsidRPr="0037086D">
        <w:rPr>
          <w:rFonts w:hint="eastAsia"/>
        </w:rPr>
        <w:t>现在单据表头、表体、报表等都支持进行列配置。</w:t>
      </w:r>
    </w:p>
    <w:p w:rsidR="00410CDC" w:rsidRPr="0037086D" w:rsidRDefault="00410CDC" w:rsidP="00410CDC">
      <w:pPr>
        <w:pStyle w:val="20"/>
      </w:pPr>
      <w:r w:rsidRPr="0037086D">
        <w:rPr>
          <w:rFonts w:hint="eastAsia"/>
        </w:rPr>
        <w:t>左右表格行互相拖动调整是否显示；同一表格内上下拖动调整排序。</w:t>
      </w:r>
    </w:p>
    <w:p w:rsidR="00410CDC" w:rsidRPr="0037086D" w:rsidRDefault="00410CDC" w:rsidP="00410CDC">
      <w:pPr>
        <w:pStyle w:val="20"/>
      </w:pPr>
      <w:r w:rsidRPr="0037086D">
        <w:rPr>
          <w:rFonts w:hint="eastAsia"/>
        </w:rPr>
        <w:t>双击行可实现左右表格数据交换。</w:t>
      </w:r>
    </w:p>
    <w:p w:rsidR="00410CDC" w:rsidRPr="0037086D" w:rsidRDefault="00410CDC" w:rsidP="00410CDC">
      <w:pPr>
        <w:pStyle w:val="20"/>
      </w:pPr>
      <w:r w:rsidRPr="0037086D">
        <w:rPr>
          <w:rFonts w:hint="eastAsia"/>
        </w:rPr>
        <w:t>双击“列配置”窗口名称区域可全屏显示。</w:t>
      </w:r>
    </w:p>
    <w:p w:rsidR="00410CDC" w:rsidRPr="00037099" w:rsidRDefault="00410CDC" w:rsidP="00410CDC">
      <w:pPr>
        <w:pStyle w:val="20"/>
      </w:pPr>
      <w:r w:rsidRPr="0037086D">
        <w:rPr>
          <w:rFonts w:hint="eastAsia"/>
        </w:rPr>
        <w:t>鼠标可以拖动窗口的四角或四边调整窗口的大小。</w:t>
      </w:r>
    </w:p>
    <w:p w:rsidR="00410CDC" w:rsidRPr="0037086D" w:rsidRDefault="00410CDC" w:rsidP="00410CDC">
      <w:pPr>
        <w:pStyle w:val="2"/>
        <w:ind w:left="578"/>
        <w:rPr>
          <w:b/>
        </w:rPr>
      </w:pPr>
      <w:bookmarkStart w:id="1213" w:name="_Toc161755498"/>
      <w:bookmarkStart w:id="1214" w:name="_Toc162969787"/>
      <w:r w:rsidRPr="0037086D">
        <w:t>Excel</w:t>
      </w:r>
      <w:r w:rsidRPr="0037086D">
        <w:rPr>
          <w:rFonts w:hint="eastAsia"/>
        </w:rPr>
        <w:t>导入</w:t>
      </w:r>
      <w:bookmarkEnd w:id="1213"/>
      <w:bookmarkEnd w:id="1214"/>
    </w:p>
    <w:p w:rsidR="00410CDC" w:rsidRPr="0037086D" w:rsidRDefault="00410CDC" w:rsidP="00410CDC">
      <w:pPr>
        <w:pStyle w:val="11"/>
      </w:pPr>
      <w:r w:rsidRPr="0037086D">
        <w:t>Excel</w:t>
      </w:r>
      <w:r w:rsidRPr="0037086D">
        <w:rPr>
          <w:rFonts w:hint="eastAsia"/>
        </w:rPr>
        <w:t>导入主要包含基础资料导入、整单导入、明细导入等三种类型。</w:t>
      </w:r>
    </w:p>
    <w:p w:rsidR="00410CDC" w:rsidRPr="0037086D" w:rsidRDefault="00410CDC" w:rsidP="00410CDC">
      <w:pPr>
        <w:pStyle w:val="30"/>
        <w:ind w:left="720" w:firstLineChars="0" w:hanging="720"/>
        <w:rPr>
          <w:b/>
        </w:rPr>
      </w:pPr>
      <w:bookmarkStart w:id="1215" w:name="_Toc161755499"/>
      <w:bookmarkStart w:id="1216" w:name="_Toc162969788"/>
      <w:r w:rsidRPr="0037086D">
        <w:rPr>
          <w:rFonts w:hint="eastAsia"/>
        </w:rPr>
        <w:t>基础资料导入</w:t>
      </w:r>
      <w:bookmarkEnd w:id="1215"/>
      <w:bookmarkEnd w:id="1216"/>
    </w:p>
    <w:p w:rsidR="00410CDC" w:rsidRPr="0037086D" w:rsidRDefault="00410CDC" w:rsidP="00410CDC">
      <w:pPr>
        <w:pStyle w:val="a1"/>
        <w:ind w:firstLine="420"/>
      </w:pPr>
      <w:r w:rsidRPr="0037086D">
        <w:rPr>
          <w:rFonts w:hint="eastAsia"/>
        </w:rPr>
        <w:t>基础资料导入主要是整单新建账套的时候进行系统中基础资料的快速录入，这里以商品档案举例说明操作步骤：</w:t>
      </w:r>
    </w:p>
    <w:p w:rsidR="00410CDC" w:rsidRPr="0037086D" w:rsidRDefault="00410CDC" w:rsidP="00410CDC">
      <w:pPr>
        <w:pStyle w:val="11"/>
      </w:pPr>
      <w:r w:rsidRPr="0037086D">
        <w:rPr>
          <w:rFonts w:hint="eastAsia"/>
        </w:rPr>
        <w:t>需要通过</w:t>
      </w:r>
      <w:r w:rsidRPr="0037086D">
        <w:t>Excel</w:t>
      </w:r>
      <w:r w:rsidRPr="0037086D">
        <w:rPr>
          <w:rFonts w:hint="eastAsia"/>
        </w:rPr>
        <w:t>导入其他的商品档案，可以点击右上角【导入】的按钮。</w:t>
      </w:r>
    </w:p>
    <w:p w:rsidR="00410CDC" w:rsidRPr="0037086D" w:rsidRDefault="00410CDC" w:rsidP="00410CDC">
      <w:pPr>
        <w:pStyle w:val="11"/>
      </w:pPr>
      <w:r w:rsidRPr="0037086D">
        <w:rPr>
          <w:rFonts w:hint="eastAsia"/>
        </w:rPr>
        <w:t>在系统打开的“商品档案导入模板”界面，我们可以看到有“新增”和“覆盖”两种导入方式，根据需要选择即可。</w:t>
      </w:r>
    </w:p>
    <w:p w:rsidR="00410CDC" w:rsidRPr="0037086D" w:rsidRDefault="00410CDC" w:rsidP="00410CDC">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rsidR="00410CDC" w:rsidRPr="0037086D" w:rsidRDefault="00410CDC" w:rsidP="00410CDC">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rsidR="00410CDC" w:rsidRPr="0037086D" w:rsidRDefault="00410CDC" w:rsidP="00410CDC">
      <w:pPr>
        <w:pStyle w:val="20"/>
      </w:pPr>
      <w:r w:rsidRPr="0037086D">
        <w:rPr>
          <w:rFonts w:hint="eastAsia"/>
        </w:rPr>
        <w:t>注意：商品特殊，名称要依靠选项“允许商品信息同名”是否勾选进行判断。</w:t>
      </w:r>
    </w:p>
    <w:p w:rsidR="00410CDC" w:rsidRPr="0037086D" w:rsidRDefault="00410CDC" w:rsidP="00410CDC">
      <w:pPr>
        <w:pStyle w:val="11"/>
      </w:pPr>
      <w:r w:rsidRPr="0037086D">
        <w:rPr>
          <w:rFonts w:hint="eastAsia"/>
        </w:rPr>
        <w:lastRenderedPageBreak/>
        <w:t>在此，首先需要点击</w:t>
      </w:r>
      <w:r>
        <w:rPr>
          <w:rFonts w:hint="eastAsia"/>
        </w:rPr>
        <w:t>“</w:t>
      </w:r>
      <w:r w:rsidRPr="0037086D">
        <w:rPr>
          <w:rFonts w:hint="eastAsia"/>
        </w:rPr>
        <w:t>生成模板</w:t>
      </w:r>
      <w:r>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rsidR="00410CDC" w:rsidRPr="0037086D" w:rsidRDefault="00410CDC" w:rsidP="00410CDC">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rsidR="00410CDC" w:rsidRPr="0037086D" w:rsidRDefault="00410CDC" w:rsidP="00410CDC">
      <w:pPr>
        <w:pStyle w:val="30"/>
        <w:ind w:left="720" w:firstLineChars="0" w:hanging="720"/>
        <w:rPr>
          <w:b/>
        </w:rPr>
      </w:pPr>
      <w:bookmarkStart w:id="1217" w:name="_Toc161755500"/>
      <w:bookmarkStart w:id="1218" w:name="_Toc162969789"/>
      <w:r w:rsidRPr="0037086D">
        <w:rPr>
          <w:rFonts w:hint="eastAsia"/>
        </w:rPr>
        <w:t>整单导入</w:t>
      </w:r>
      <w:bookmarkEnd w:id="1217"/>
      <w:bookmarkEnd w:id="1218"/>
    </w:p>
    <w:p w:rsidR="00410CDC" w:rsidRPr="0037086D" w:rsidRDefault="00410CDC" w:rsidP="00410CDC">
      <w:pPr>
        <w:pStyle w:val="11"/>
      </w:pPr>
      <w:r w:rsidRPr="0037086D">
        <w:rPr>
          <w:rFonts w:hint="eastAsia"/>
        </w:rPr>
        <w:t>整单导入主要是业务过程中能快速将其他系统生成的业务单据导入到</w:t>
      </w:r>
      <w:r w:rsidRPr="0037086D">
        <w:t>S</w:t>
      </w:r>
      <w:r>
        <w:rPr>
          <w:rFonts w:hint="eastAsia"/>
        </w:rPr>
        <w:t>1</w:t>
      </w:r>
      <w:r w:rsidRPr="0037086D">
        <w:rPr>
          <w:rFonts w:hint="eastAsia"/>
        </w:rPr>
        <w:t>中，避免不同系统之间的重复录入，整单导入主要在销售订单查询、采购订单查询、业务草稿中，这里以业务草稿举例说明操作步骤：</w:t>
      </w:r>
    </w:p>
    <w:p w:rsidR="00410CDC" w:rsidRPr="0037086D" w:rsidRDefault="00410CDC" w:rsidP="00410CDC">
      <w:pPr>
        <w:pStyle w:val="11"/>
      </w:pPr>
      <w:r w:rsidRPr="0037086D">
        <w:rPr>
          <w:rFonts w:hint="eastAsia"/>
        </w:rPr>
        <w:t>需要通过</w:t>
      </w:r>
      <w:r w:rsidRPr="0037086D">
        <w:t>Excel</w:t>
      </w:r>
      <w:r w:rsidRPr="0037086D">
        <w:rPr>
          <w:rFonts w:hint="eastAsia"/>
        </w:rPr>
        <w:t>导入业务单据，可以点击右上角</w:t>
      </w:r>
      <w:r>
        <w:rPr>
          <w:rFonts w:hint="eastAsia"/>
        </w:rPr>
        <w:t>“</w:t>
      </w:r>
      <w:r w:rsidRPr="0037086D">
        <w:rPr>
          <w:rFonts w:hint="eastAsia"/>
        </w:rPr>
        <w:t>导入</w:t>
      </w:r>
      <w:r>
        <w:rPr>
          <w:rFonts w:hint="eastAsia"/>
        </w:rPr>
        <w:t>”</w:t>
      </w:r>
      <w:r w:rsidRPr="0037086D">
        <w:rPr>
          <w:rFonts w:hint="eastAsia"/>
        </w:rPr>
        <w:t>的按钮。</w:t>
      </w:r>
    </w:p>
    <w:p w:rsidR="00410CDC" w:rsidRPr="0037086D" w:rsidRDefault="00410CDC" w:rsidP="00410CDC">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rsidR="00410CDC" w:rsidRPr="0037086D" w:rsidRDefault="00410CDC" w:rsidP="00410CDC">
      <w:pPr>
        <w:pStyle w:val="11"/>
      </w:pPr>
      <w:r w:rsidRPr="0037086D">
        <w:rPr>
          <w:rFonts w:hint="eastAsia"/>
        </w:rPr>
        <w:t>整单导入在进行数据填写的时候支持表头只填写一行信息也支持每行明细都填写表头信息，当表头信息一致的时候会合并为一张业务单据。</w:t>
      </w:r>
    </w:p>
    <w:p w:rsidR="00410CDC" w:rsidRPr="0037086D" w:rsidRDefault="00410CDC" w:rsidP="00410CDC">
      <w:pPr>
        <w:pStyle w:val="11"/>
      </w:pPr>
      <w:r w:rsidRPr="0037086D">
        <w:rPr>
          <w:rFonts w:hint="eastAsia"/>
        </w:rPr>
        <w:t>商品按往来单位多编码导入：勾选后商品按往来单位对应的多编码进行数据正确性验证，不再判断商品的编号或名称。</w:t>
      </w:r>
    </w:p>
    <w:p w:rsidR="00410CDC" w:rsidRPr="00037099" w:rsidRDefault="00410CDC" w:rsidP="00410CDC">
      <w:pPr>
        <w:pStyle w:val="11"/>
      </w:pPr>
      <w:r w:rsidRPr="0037086D">
        <w:rPr>
          <w:rFonts w:hint="eastAsia"/>
        </w:rPr>
        <w:t>商品条码导入：勾选后商品按商品对应的条码进行数据正确性验证，不再判断商品的编号或名称。</w:t>
      </w:r>
    </w:p>
    <w:p w:rsidR="00410CDC" w:rsidRPr="0037086D" w:rsidRDefault="00410CDC" w:rsidP="00410CDC">
      <w:pPr>
        <w:pStyle w:val="30"/>
        <w:ind w:left="720" w:firstLineChars="0" w:hanging="720"/>
        <w:rPr>
          <w:b/>
        </w:rPr>
      </w:pPr>
      <w:bookmarkStart w:id="1219" w:name="_Toc161755501"/>
      <w:bookmarkStart w:id="1220" w:name="_Toc162969790"/>
      <w:r w:rsidRPr="0037086D">
        <w:rPr>
          <w:rFonts w:hint="eastAsia"/>
        </w:rPr>
        <w:t>明细导入</w:t>
      </w:r>
      <w:bookmarkEnd w:id="1219"/>
      <w:bookmarkEnd w:id="1220"/>
    </w:p>
    <w:p w:rsidR="00410CDC" w:rsidRPr="0037086D" w:rsidRDefault="00410CDC" w:rsidP="00410CDC">
      <w:pPr>
        <w:pStyle w:val="11"/>
      </w:pPr>
      <w:r w:rsidRPr="0037086D">
        <w:rPr>
          <w:rFonts w:hint="eastAsia"/>
        </w:rPr>
        <w:t>明细导入都集中在业务单据的单据助手中。</w:t>
      </w:r>
    </w:p>
    <w:p w:rsidR="00410CDC" w:rsidRPr="0037086D" w:rsidRDefault="00410CDC" w:rsidP="00410CDC">
      <w:pPr>
        <w:pStyle w:val="11"/>
      </w:pPr>
      <w:r w:rsidRPr="0037086D">
        <w:rPr>
          <w:rFonts w:hint="eastAsia"/>
        </w:rPr>
        <w:t>该导入所需要的信息比整单导入需要的更少，主要就是商品信息。</w:t>
      </w:r>
    </w:p>
    <w:p w:rsidR="00410CDC" w:rsidRPr="0037086D" w:rsidRDefault="00410CDC" w:rsidP="00410CDC">
      <w:pPr>
        <w:pStyle w:val="11"/>
      </w:pPr>
      <w:r w:rsidRPr="0037086D">
        <w:rPr>
          <w:rFonts w:hint="eastAsia"/>
        </w:rPr>
        <w:t>选项对导入的影响</w:t>
      </w:r>
    </w:p>
    <w:p w:rsidR="00410CDC" w:rsidRPr="0037086D" w:rsidRDefault="00410CDC" w:rsidP="00410CDC">
      <w:pPr>
        <w:pStyle w:val="11"/>
      </w:pPr>
      <w:r w:rsidRPr="0037086D">
        <w:rPr>
          <w:rFonts w:hint="eastAsia"/>
        </w:rPr>
        <w:t>商品条码导入：勾选后完商品单位中的计量单位条码为判断标准进行导入。</w:t>
      </w:r>
    </w:p>
    <w:p w:rsidR="00410CDC" w:rsidRPr="0037086D" w:rsidRDefault="00410CDC" w:rsidP="00410CDC">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rsidR="00410CDC" w:rsidRPr="0037086D" w:rsidRDefault="00410CDC" w:rsidP="00410CDC">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410CDC" w:rsidRPr="0037086D" w:rsidRDefault="00410CDC" w:rsidP="00410CDC">
      <w:pPr>
        <w:pStyle w:val="2"/>
        <w:ind w:left="578"/>
        <w:rPr>
          <w:b/>
        </w:rPr>
      </w:pPr>
      <w:bookmarkStart w:id="1221" w:name="_Toc161755502"/>
      <w:bookmarkStart w:id="1222" w:name="_Toc162969791"/>
      <w:r w:rsidRPr="0037086D">
        <w:rPr>
          <w:rFonts w:hint="eastAsia"/>
        </w:rPr>
        <w:t>自由项专题说明</w:t>
      </w:r>
      <w:bookmarkEnd w:id="1221"/>
      <w:bookmarkEnd w:id="1222"/>
    </w:p>
    <w:p w:rsidR="00410CDC" w:rsidRPr="0037086D" w:rsidRDefault="00410CDC" w:rsidP="00410CDC">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rsidR="00410CDC" w:rsidRPr="0037086D" w:rsidRDefault="00410CDC" w:rsidP="00410CDC">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rsidR="00410CDC" w:rsidRPr="0037086D" w:rsidRDefault="00410CDC" w:rsidP="00410CDC">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rsidR="00410CDC" w:rsidRPr="0037086D" w:rsidRDefault="00410CDC" w:rsidP="00410CDC">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8"/>
        <w:tblW w:w="0" w:type="auto"/>
        <w:tblLook w:val="04A0" w:firstRow="1" w:lastRow="0" w:firstColumn="1" w:lastColumn="0" w:noHBand="0" w:noVBand="1"/>
      </w:tblPr>
      <w:tblGrid>
        <w:gridCol w:w="1123"/>
        <w:gridCol w:w="2863"/>
        <w:gridCol w:w="1124"/>
        <w:gridCol w:w="1704"/>
        <w:gridCol w:w="1704"/>
      </w:tblGrid>
      <w:tr w:rsidR="00410CDC" w:rsidRPr="0037086D" w:rsidTr="001762D4">
        <w:tc>
          <w:tcPr>
            <w:tcW w:w="1123" w:type="dxa"/>
            <w:shd w:val="clear" w:color="auto" w:fill="D9D9D9" w:themeFill="background1" w:themeFillShade="D9"/>
          </w:tcPr>
          <w:p w:rsidR="00410CDC" w:rsidRPr="0037086D" w:rsidRDefault="00410CDC" w:rsidP="001762D4">
            <w:r w:rsidRPr="0037086D">
              <w:rPr>
                <w:rFonts w:hint="eastAsia"/>
              </w:rPr>
              <w:lastRenderedPageBreak/>
              <w:t>型号</w:t>
            </w:r>
          </w:p>
        </w:tc>
        <w:tc>
          <w:tcPr>
            <w:tcW w:w="2863" w:type="dxa"/>
            <w:shd w:val="clear" w:color="auto" w:fill="D9D9D9" w:themeFill="background1" w:themeFillShade="D9"/>
          </w:tcPr>
          <w:p w:rsidR="00410CDC" w:rsidRPr="0037086D" w:rsidRDefault="00410CDC" w:rsidP="001762D4">
            <w:r w:rsidRPr="0037086D">
              <w:rPr>
                <w:rFonts w:hint="eastAsia"/>
              </w:rPr>
              <w:t>颜色</w:t>
            </w:r>
          </w:p>
        </w:tc>
        <w:tc>
          <w:tcPr>
            <w:tcW w:w="1124" w:type="dxa"/>
            <w:shd w:val="clear" w:color="auto" w:fill="D9D9D9" w:themeFill="background1" w:themeFillShade="D9"/>
          </w:tcPr>
          <w:p w:rsidR="00410CDC" w:rsidRPr="0037086D" w:rsidRDefault="00410CDC" w:rsidP="001762D4">
            <w:r w:rsidRPr="0037086D">
              <w:rPr>
                <w:rFonts w:hint="eastAsia"/>
              </w:rPr>
              <w:t>空间</w:t>
            </w:r>
          </w:p>
        </w:tc>
        <w:tc>
          <w:tcPr>
            <w:tcW w:w="1704" w:type="dxa"/>
            <w:shd w:val="clear" w:color="auto" w:fill="D9D9D9" w:themeFill="background1" w:themeFillShade="D9"/>
          </w:tcPr>
          <w:p w:rsidR="00410CDC" w:rsidRPr="0037086D" w:rsidRDefault="00410CDC" w:rsidP="001762D4">
            <w:r w:rsidRPr="0037086D">
              <w:rPr>
                <w:rFonts w:hint="eastAsia"/>
              </w:rPr>
              <w:t>进价</w:t>
            </w:r>
          </w:p>
        </w:tc>
        <w:tc>
          <w:tcPr>
            <w:tcW w:w="1704" w:type="dxa"/>
            <w:shd w:val="clear" w:color="auto" w:fill="D9D9D9" w:themeFill="background1" w:themeFillShade="D9"/>
          </w:tcPr>
          <w:p w:rsidR="00410CDC" w:rsidRPr="0037086D" w:rsidRDefault="00410CDC" w:rsidP="001762D4">
            <w:r w:rsidRPr="0037086D">
              <w:rPr>
                <w:rFonts w:hint="eastAsia"/>
              </w:rPr>
              <w:t>销价</w:t>
            </w:r>
          </w:p>
        </w:tc>
      </w:tr>
      <w:tr w:rsidR="00410CDC" w:rsidRPr="0037086D" w:rsidTr="001762D4">
        <w:tc>
          <w:tcPr>
            <w:tcW w:w="1123" w:type="dxa"/>
          </w:tcPr>
          <w:p w:rsidR="00410CDC" w:rsidRPr="0037086D" w:rsidRDefault="00410CDC" w:rsidP="001762D4">
            <w:r w:rsidRPr="0037086D">
              <w:t>Mate 30</w:t>
            </w:r>
          </w:p>
        </w:tc>
        <w:tc>
          <w:tcPr>
            <w:tcW w:w="2863" w:type="dxa"/>
          </w:tcPr>
          <w:p w:rsidR="00410CDC" w:rsidRPr="0037086D" w:rsidRDefault="00410CDC" w:rsidP="001762D4">
            <w:r w:rsidRPr="0037086D">
              <w:rPr>
                <w:rFonts w:hint="eastAsia"/>
              </w:rPr>
              <w:t>竞速蓝、光速银、探速黑</w:t>
            </w:r>
          </w:p>
        </w:tc>
        <w:tc>
          <w:tcPr>
            <w:tcW w:w="1124" w:type="dxa"/>
          </w:tcPr>
          <w:p w:rsidR="00410CDC" w:rsidRPr="0037086D" w:rsidRDefault="00410CDC" w:rsidP="001762D4">
            <w:r w:rsidRPr="0037086D">
              <w:t>128GB</w:t>
            </w:r>
          </w:p>
        </w:tc>
        <w:tc>
          <w:tcPr>
            <w:tcW w:w="1704" w:type="dxa"/>
          </w:tcPr>
          <w:p w:rsidR="00410CDC" w:rsidRPr="0037086D" w:rsidRDefault="00410CDC" w:rsidP="001762D4">
            <w:r w:rsidRPr="0037086D">
              <w:t>3800</w:t>
            </w:r>
          </w:p>
        </w:tc>
        <w:tc>
          <w:tcPr>
            <w:tcW w:w="1704" w:type="dxa"/>
          </w:tcPr>
          <w:p w:rsidR="00410CDC" w:rsidRPr="0037086D" w:rsidRDefault="00410CDC" w:rsidP="001762D4">
            <w:r w:rsidRPr="0037086D">
              <w:t>4469</w:t>
            </w:r>
          </w:p>
        </w:tc>
      </w:tr>
      <w:tr w:rsidR="00410CDC" w:rsidRPr="0037086D" w:rsidTr="001762D4">
        <w:tc>
          <w:tcPr>
            <w:tcW w:w="1123" w:type="dxa"/>
          </w:tcPr>
          <w:p w:rsidR="00410CDC" w:rsidRPr="0037086D" w:rsidRDefault="00410CDC" w:rsidP="001762D4">
            <w:r w:rsidRPr="0037086D">
              <w:t>Mate 30</w:t>
            </w:r>
          </w:p>
        </w:tc>
        <w:tc>
          <w:tcPr>
            <w:tcW w:w="2863" w:type="dxa"/>
          </w:tcPr>
          <w:p w:rsidR="00410CDC" w:rsidRPr="0037086D" w:rsidRDefault="00410CDC" w:rsidP="001762D4">
            <w:r w:rsidRPr="0037086D">
              <w:rPr>
                <w:rFonts w:hint="eastAsia"/>
              </w:rPr>
              <w:t>竞速蓝、光速银、探速黑</w:t>
            </w:r>
          </w:p>
        </w:tc>
        <w:tc>
          <w:tcPr>
            <w:tcW w:w="1124" w:type="dxa"/>
          </w:tcPr>
          <w:p w:rsidR="00410CDC" w:rsidRPr="0037086D" w:rsidRDefault="00410CDC" w:rsidP="001762D4">
            <w:r w:rsidRPr="0037086D">
              <w:t>256GB</w:t>
            </w:r>
          </w:p>
        </w:tc>
        <w:tc>
          <w:tcPr>
            <w:tcW w:w="1704" w:type="dxa"/>
          </w:tcPr>
          <w:p w:rsidR="00410CDC" w:rsidRPr="0037086D" w:rsidRDefault="00410CDC" w:rsidP="001762D4">
            <w:r w:rsidRPr="0037086D">
              <w:t>4000</w:t>
            </w:r>
          </w:p>
        </w:tc>
        <w:tc>
          <w:tcPr>
            <w:tcW w:w="1704" w:type="dxa"/>
          </w:tcPr>
          <w:p w:rsidR="00410CDC" w:rsidRPr="0037086D" w:rsidRDefault="00410CDC" w:rsidP="001762D4">
            <w:r w:rsidRPr="0037086D">
              <w:t>4869</w:t>
            </w:r>
          </w:p>
        </w:tc>
      </w:tr>
    </w:tbl>
    <w:p w:rsidR="00410CDC" w:rsidRPr="0037086D" w:rsidRDefault="00410CDC" w:rsidP="00410CDC">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rsidR="00410CDC" w:rsidRPr="0037086D" w:rsidRDefault="00410CDC" w:rsidP="00410CDC">
      <w:pPr>
        <w:pStyle w:val="11"/>
      </w:pPr>
      <w:r w:rsidRPr="0037086D">
        <w:rPr>
          <w:rFonts w:hint="eastAsia"/>
        </w:rPr>
        <w:t>分别建立颜色和内存两种自由项；</w:t>
      </w:r>
    </w:p>
    <w:p w:rsidR="00410CDC" w:rsidRPr="0037086D" w:rsidRDefault="00410CDC" w:rsidP="00410CDC">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rsidR="00410CDC" w:rsidRPr="0037086D" w:rsidRDefault="00410CDC" w:rsidP="00410CDC">
      <w:pPr>
        <w:pStyle w:val="20"/>
      </w:pPr>
      <w:r w:rsidRPr="0037086D">
        <w:rPr>
          <w:rFonts w:hint="eastAsia"/>
        </w:rPr>
        <w:t>点击【新增类型】建立“华为手机颜色”属性；</w:t>
      </w:r>
    </w:p>
    <w:p w:rsidR="00410CDC" w:rsidRPr="0037086D" w:rsidRDefault="00410CDC" w:rsidP="00410CDC">
      <w:pPr>
        <w:pStyle w:val="20"/>
      </w:pPr>
      <w:r w:rsidRPr="0037086D">
        <w:rPr>
          <w:rFonts w:hint="eastAsia"/>
        </w:rPr>
        <w:t>选中建立好的“华为手机颜色”类型，点击【新增】具体的颜色；</w:t>
      </w:r>
    </w:p>
    <w:p w:rsidR="00410CDC" w:rsidRPr="0037086D" w:rsidRDefault="00410CDC" w:rsidP="00410CDC">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rsidR="00410CDC" w:rsidRPr="0037086D" w:rsidRDefault="00410CDC" w:rsidP="00410CDC">
      <w:pPr>
        <w:pStyle w:val="20"/>
      </w:pPr>
      <w:r w:rsidRPr="0037086D">
        <w:rPr>
          <w:rFonts w:hint="eastAsia"/>
        </w:rPr>
        <w:t>软件中手动操作方式：商品档案基本信息中自由项处选择具体的“苹果手机属性”即可；</w:t>
      </w:r>
    </w:p>
    <w:p w:rsidR="00410CDC" w:rsidRPr="0037086D" w:rsidRDefault="00410CDC" w:rsidP="00410CDC">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rsidR="00410CDC" w:rsidRPr="0037086D" w:rsidRDefault="00410CDC" w:rsidP="00410CDC">
      <w:pPr>
        <w:pStyle w:val="20"/>
      </w:pPr>
      <w:r w:rsidRPr="0037086D">
        <w:rPr>
          <w:rFonts w:hint="eastAsia"/>
        </w:rPr>
        <w:t>另外系统还提供商品自由项相关的报表查询，如：商品自由项销售查询。</w:t>
      </w:r>
    </w:p>
    <w:p w:rsidR="00410CDC" w:rsidRPr="0037086D" w:rsidRDefault="00410CDC" w:rsidP="00410CDC">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rsidR="00410CDC" w:rsidRPr="0037086D" w:rsidRDefault="00410CDC" w:rsidP="00410CDC">
      <w:pPr>
        <w:pStyle w:val="2"/>
        <w:ind w:left="578"/>
        <w:rPr>
          <w:b/>
        </w:rPr>
      </w:pPr>
      <w:bookmarkStart w:id="1223" w:name="_Toc161755503"/>
      <w:bookmarkStart w:id="1224" w:name="_Toc162969792"/>
      <w:r w:rsidRPr="0037086D">
        <w:rPr>
          <w:rFonts w:hint="eastAsia"/>
        </w:rPr>
        <w:t>多单位专题说明</w:t>
      </w:r>
      <w:bookmarkEnd w:id="1223"/>
      <w:bookmarkEnd w:id="1224"/>
    </w:p>
    <w:p w:rsidR="00410CDC" w:rsidRPr="0037086D" w:rsidRDefault="00410CDC" w:rsidP="00410CDC">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rsidR="00410CDC" w:rsidRPr="0037086D" w:rsidRDefault="00410CDC" w:rsidP="00410CDC">
      <w:pPr>
        <w:pStyle w:val="11"/>
      </w:pPr>
      <w:r w:rsidRPr="0037086D">
        <w:rPr>
          <w:rFonts w:hint="eastAsia"/>
        </w:rPr>
        <w:t>若存在上述类似业务可采用商品多单位来管理，系统具体操作步骤：</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rsidR="00410CDC" w:rsidRPr="0037086D" w:rsidRDefault="00410CDC" w:rsidP="00410CDC">
      <w:pPr>
        <w:pStyle w:val="11"/>
      </w:pPr>
      <w:r w:rsidRPr="0037086D">
        <w:rPr>
          <w:rFonts w:hint="eastAsia"/>
        </w:rPr>
        <w:t>所有的计量单位的换算率，都是和基本计量单位的换算率。另外还可针对不同计量单位下设置该商品的预设价格、单位条码等。</w:t>
      </w:r>
    </w:p>
    <w:p w:rsidR="00410CDC" w:rsidRPr="0037086D" w:rsidRDefault="00410CDC" w:rsidP="00410CDC">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rsidR="00410CDC" w:rsidRPr="0037086D" w:rsidRDefault="00410CDC" w:rsidP="00410CDC">
      <w:pPr>
        <w:pStyle w:val="11"/>
      </w:pPr>
      <w:r w:rsidRPr="0037086D">
        <w:rPr>
          <w:rFonts w:hint="eastAsia"/>
        </w:rPr>
        <w:t>系统中操作业务单据时就可以根据实际业务需要选择不同的商品计量单位进行销售或者采购，也可以同时录入多种计量单位数量。</w:t>
      </w:r>
    </w:p>
    <w:p w:rsidR="00410CDC" w:rsidRPr="0037086D" w:rsidRDefault="00410CDC" w:rsidP="00410CDC">
      <w:pPr>
        <w:pStyle w:val="2"/>
        <w:ind w:left="578"/>
        <w:rPr>
          <w:b/>
        </w:rPr>
      </w:pPr>
      <w:bookmarkStart w:id="1225" w:name="_Toc161755504"/>
      <w:bookmarkStart w:id="1226" w:name="_Toc162969793"/>
      <w:r w:rsidRPr="0037086D">
        <w:rPr>
          <w:rFonts w:hint="eastAsia"/>
        </w:rPr>
        <w:t>信用额度专题说明</w:t>
      </w:r>
      <w:bookmarkEnd w:id="1225"/>
      <w:bookmarkEnd w:id="1226"/>
    </w:p>
    <w:p w:rsidR="00410CDC" w:rsidRPr="0037086D" w:rsidRDefault="00410CDC" w:rsidP="00410CDC">
      <w:pPr>
        <w:pStyle w:val="11"/>
      </w:pPr>
      <w:r w:rsidRPr="0037086D">
        <w:rPr>
          <w:rFonts w:hint="eastAsia"/>
        </w:rPr>
        <w:t>善于利用信用额度控制，可以有效帮助企业避免坏账，减少损失。</w:t>
      </w:r>
    </w:p>
    <w:p w:rsidR="00410CDC" w:rsidRPr="0037086D" w:rsidRDefault="00410CDC" w:rsidP="00410CDC">
      <w:pPr>
        <w:pStyle w:val="11"/>
      </w:pPr>
      <w:r w:rsidRPr="0037086D">
        <w:rPr>
          <w:rFonts w:hint="eastAsia"/>
        </w:rPr>
        <w:t>系统中默认没有启用信用额度控制，若需启用信用额度控制，需到往来单位档案中设置“信用额度”。</w:t>
      </w:r>
    </w:p>
    <w:p w:rsidR="00410CDC" w:rsidRPr="0037086D" w:rsidRDefault="00410CDC" w:rsidP="00410CDC">
      <w:pPr>
        <w:pStyle w:val="11"/>
      </w:pPr>
      <w:r w:rsidRPr="0037086D">
        <w:rPr>
          <w:rFonts w:hint="eastAsia"/>
        </w:rPr>
        <w:t>“信用额度”为空，表示没有信用额度的控制；</w:t>
      </w:r>
    </w:p>
    <w:p w:rsidR="00410CDC" w:rsidRPr="0037086D" w:rsidRDefault="00410CDC" w:rsidP="00410CDC">
      <w:pPr>
        <w:pStyle w:val="11"/>
      </w:pPr>
      <w:r w:rsidRPr="0037086D">
        <w:rPr>
          <w:rFonts w:hint="eastAsia"/>
        </w:rPr>
        <w:t>“信用额度”有值后，表示启用信用额度控制，销售订单或销售出库单上，选择的结算单位若已超过其信用额度，则会进行相关提示。</w:t>
      </w:r>
    </w:p>
    <w:p w:rsidR="00410CDC" w:rsidRPr="0037086D" w:rsidRDefault="00410CDC" w:rsidP="00410CDC">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w:t>
      </w:r>
      <w:r w:rsidRPr="0037086D">
        <w:rPr>
          <w:rFonts w:hint="eastAsia"/>
        </w:rPr>
        <w:lastRenderedPageBreak/>
        <w:t>或“允许超出信用额度的销售出库单过账”或“允许超过信用额度的销售订单保存”对应的权限点即可。</w:t>
      </w:r>
    </w:p>
    <w:p w:rsidR="00410CDC" w:rsidRPr="0037086D" w:rsidRDefault="00410CDC" w:rsidP="00410CDC">
      <w:pPr>
        <w:pStyle w:val="2"/>
        <w:ind w:left="578"/>
        <w:rPr>
          <w:b/>
        </w:rPr>
      </w:pPr>
      <w:bookmarkStart w:id="1227" w:name="_Toc161755505"/>
      <w:bookmarkStart w:id="1228" w:name="_Toc162969794"/>
      <w:r w:rsidRPr="0037086D">
        <w:rPr>
          <w:rFonts w:hint="eastAsia"/>
        </w:rPr>
        <w:t>条码对货专题说明</w:t>
      </w:r>
      <w:bookmarkEnd w:id="1227"/>
      <w:bookmarkEnd w:id="1228"/>
    </w:p>
    <w:p w:rsidR="00410CDC" w:rsidRPr="0037086D" w:rsidRDefault="00410CDC" w:rsidP="00410CDC">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410CDC" w:rsidRPr="0037086D" w:rsidRDefault="00410CDC" w:rsidP="00410CDC">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rsidR="00410CDC" w:rsidRPr="0037086D" w:rsidRDefault="00410CDC" w:rsidP="00410CDC">
      <w:pPr>
        <w:pStyle w:val="11"/>
      </w:pPr>
      <w:r w:rsidRPr="0037086D">
        <w:rPr>
          <w:rFonts w:hint="eastAsia"/>
        </w:rPr>
        <w:t>下面是系统中“条码对货”的操作步骤：</w:t>
      </w:r>
    </w:p>
    <w:p w:rsidR="00410CDC" w:rsidRPr="0037086D" w:rsidRDefault="00410CDC" w:rsidP="00410CDC">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rsidR="00410CDC" w:rsidRPr="0037086D" w:rsidRDefault="00410CDC" w:rsidP="00410CDC">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410CDC" w:rsidRPr="0037086D" w:rsidRDefault="00410CDC" w:rsidP="00410CDC">
      <w:pPr>
        <w:pStyle w:val="11"/>
      </w:pPr>
      <w:r w:rsidRPr="0037086D">
        <w:rPr>
          <w:rFonts w:hint="eastAsia"/>
        </w:rPr>
        <w:t>人工确认时，您可选择“以单据数量为准”或者“以对货数量为准”。</w:t>
      </w:r>
    </w:p>
    <w:p w:rsidR="00410CDC" w:rsidRPr="0037086D" w:rsidRDefault="00410CDC" w:rsidP="00410CDC">
      <w:pPr>
        <w:pStyle w:val="11"/>
      </w:pPr>
      <w:r w:rsidRPr="0037086D">
        <w:rPr>
          <w:rFonts w:hint="eastAsia"/>
        </w:rPr>
        <w:t>保证单据数量与对货数量一致后，核对完毕即可发货。</w:t>
      </w:r>
    </w:p>
    <w:p w:rsidR="00410CDC" w:rsidRPr="0037086D" w:rsidRDefault="00410CDC" w:rsidP="00410CDC">
      <w:pPr>
        <w:pStyle w:val="11"/>
      </w:pPr>
      <w:r w:rsidRPr="0037086D">
        <w:rPr>
          <w:rFonts w:hint="eastAsia"/>
        </w:rPr>
        <w:t>另外：</w:t>
      </w:r>
    </w:p>
    <w:p w:rsidR="00410CDC" w:rsidRPr="0037086D" w:rsidRDefault="00410CDC" w:rsidP="00410CDC">
      <w:pPr>
        <w:pStyle w:val="11"/>
      </w:pPr>
      <w:r w:rsidRPr="0037086D">
        <w:rPr>
          <w:rFonts w:hint="eastAsia"/>
        </w:rPr>
        <w:t>系统默认支持“按商品计量单位条码”进行对货；</w:t>
      </w:r>
    </w:p>
    <w:p w:rsidR="00410CDC" w:rsidRPr="0037086D" w:rsidRDefault="00410CDC" w:rsidP="00410CDC">
      <w:pPr>
        <w:pStyle w:val="11"/>
      </w:pPr>
      <w:r w:rsidRPr="0037086D">
        <w:rPr>
          <w:rFonts w:hint="eastAsia"/>
        </w:rPr>
        <w:t>“销售数量”是整张单据中的汇总数量，以【商品</w:t>
      </w:r>
      <w:r w:rsidRPr="0037086D">
        <w:t>+</w:t>
      </w:r>
      <w:r w:rsidRPr="0037086D">
        <w:rPr>
          <w:rFonts w:hint="eastAsia"/>
        </w:rPr>
        <w:t>销售单位】的维度汇总数量；</w:t>
      </w:r>
    </w:p>
    <w:p w:rsidR="00410CDC" w:rsidRPr="0037086D" w:rsidRDefault="00410CDC" w:rsidP="00410CDC">
      <w:pPr>
        <w:pStyle w:val="11"/>
      </w:pPr>
      <w:r w:rsidRPr="0037086D">
        <w:rPr>
          <w:rFonts w:hint="eastAsia"/>
        </w:rPr>
        <w:t>“对货数量”是以条码对应的计量单位而汇总的数量；</w:t>
      </w:r>
    </w:p>
    <w:p w:rsidR="00410CDC" w:rsidRPr="0037086D" w:rsidRDefault="00410CDC" w:rsidP="00410CDC">
      <w:r w:rsidRPr="0037086D">
        <w:rPr>
          <w:rFonts w:hint="eastAsia"/>
        </w:rPr>
        <w:t>★注意事项：若存在销售数量有小数，建议拆分为小单位数量后，再进行条码对货！</w:t>
      </w:r>
    </w:p>
    <w:p w:rsidR="00410CDC" w:rsidRPr="0037086D" w:rsidRDefault="00410CDC" w:rsidP="00410CDC">
      <w:pPr>
        <w:pStyle w:val="2"/>
        <w:ind w:left="578"/>
        <w:rPr>
          <w:b/>
        </w:rPr>
      </w:pPr>
      <w:bookmarkStart w:id="1229" w:name="_Toc161755506"/>
      <w:bookmarkStart w:id="1230" w:name="_Toc162969795"/>
      <w:r w:rsidRPr="0037086D">
        <w:rPr>
          <w:rFonts w:hint="eastAsia"/>
        </w:rPr>
        <w:t>多账户结算专题说明</w:t>
      </w:r>
      <w:bookmarkEnd w:id="1229"/>
      <w:bookmarkEnd w:id="1230"/>
    </w:p>
    <w:p w:rsidR="00410CDC" w:rsidRPr="0037086D" w:rsidRDefault="00410CDC" w:rsidP="00410CDC">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rsidR="00410CDC" w:rsidRPr="0037086D" w:rsidRDefault="00410CDC" w:rsidP="00410CDC">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rsidR="00410CDC" w:rsidRPr="0037086D" w:rsidRDefault="00410CDC" w:rsidP="00410CDC">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rsidR="00410CDC" w:rsidRPr="0037086D" w:rsidRDefault="00410CDC" w:rsidP="00410CDC">
      <w:pPr>
        <w:pStyle w:val="11"/>
      </w:pPr>
      <w:r w:rsidRPr="0037086D">
        <w:rPr>
          <w:rFonts w:hint="eastAsia"/>
        </w:rPr>
        <w:t>【录入会员卡】</w:t>
      </w:r>
      <w:r w:rsidRPr="0037086D">
        <w:t>:</w:t>
      </w:r>
      <w:r w:rsidRPr="0037086D">
        <w:rPr>
          <w:rFonts w:hint="eastAsia"/>
        </w:rPr>
        <w:t>用会员储值结算，支持多张会员卡同时结算。</w:t>
      </w:r>
    </w:p>
    <w:p w:rsidR="00410CDC" w:rsidRPr="0037086D" w:rsidRDefault="00410CDC" w:rsidP="00410CDC">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rsidR="00410CDC" w:rsidRPr="0037086D" w:rsidRDefault="00410CDC" w:rsidP="00410CDC">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rsidR="00410CDC" w:rsidRPr="0037086D" w:rsidRDefault="00410CDC" w:rsidP="00410CDC">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rsidR="00410CDC" w:rsidRPr="0037086D" w:rsidRDefault="00410CDC" w:rsidP="00410CDC">
      <w:pPr>
        <w:pStyle w:val="11"/>
      </w:pPr>
      <w:r w:rsidRPr="0037086D">
        <w:rPr>
          <w:rFonts w:hint="eastAsia"/>
        </w:rPr>
        <w:t xml:space="preserve">若不需要多账户结算，可直接在单据表尾收款账户处精确匹配录入收款账户名称或者编号，精确匹配有值时，系统会自动带出对应的收款账户。 </w:t>
      </w:r>
    </w:p>
    <w:p w:rsidR="00410CDC" w:rsidRPr="00037099" w:rsidRDefault="00410CDC" w:rsidP="00410CDC">
      <w:pPr>
        <w:pStyle w:val="11"/>
      </w:pPr>
      <w:r w:rsidRPr="0037086D">
        <w:rPr>
          <w:rFonts w:hint="eastAsia"/>
        </w:rPr>
        <w:t>【付款账户】同理。</w:t>
      </w:r>
    </w:p>
    <w:p w:rsidR="00410CDC" w:rsidRPr="0037086D" w:rsidRDefault="00410CDC" w:rsidP="00410CDC">
      <w:pPr>
        <w:pStyle w:val="2"/>
        <w:ind w:left="578"/>
        <w:rPr>
          <w:b/>
        </w:rPr>
      </w:pPr>
      <w:bookmarkStart w:id="1231" w:name="_Toc161755507"/>
      <w:bookmarkStart w:id="1232" w:name="_Toc162969796"/>
      <w:r w:rsidRPr="0037086D">
        <w:rPr>
          <w:rFonts w:hint="eastAsia"/>
        </w:rPr>
        <w:lastRenderedPageBreak/>
        <w:t>订单订金专题说明</w:t>
      </w:r>
      <w:bookmarkEnd w:id="1231"/>
      <w:bookmarkEnd w:id="1232"/>
    </w:p>
    <w:p w:rsidR="00410CDC" w:rsidRPr="0037086D" w:rsidRDefault="00410CDC" w:rsidP="00410CDC">
      <w:pPr>
        <w:pStyle w:val="a1"/>
        <w:ind w:firstLine="420"/>
      </w:pPr>
      <w:r w:rsidRPr="0037086D">
        <w:rPr>
          <w:rFonts w:hint="eastAsia"/>
        </w:rPr>
        <w:t>如何在</w:t>
      </w:r>
      <w:r>
        <w:rPr>
          <w:rFonts w:hint="eastAsia"/>
        </w:rPr>
        <w:t>S1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Pr="0037086D">
        <w:t>S</w:t>
      </w:r>
      <w:r>
        <w:t>系列</w:t>
      </w:r>
      <w:r w:rsidRPr="0037086D">
        <w:rPr>
          <w:rFonts w:hint="eastAsia"/>
        </w:rPr>
        <w:t>中具体该如何操作呢？</w:t>
      </w:r>
    </w:p>
    <w:p w:rsidR="00410CDC" w:rsidRPr="0037086D" w:rsidRDefault="00410CDC" w:rsidP="00410CDC">
      <w:pPr>
        <w:pStyle w:val="a1"/>
        <w:ind w:firstLine="420"/>
      </w:pPr>
      <w:r w:rsidRPr="0037086D">
        <w:rPr>
          <w:rFonts w:hint="eastAsia"/>
        </w:rPr>
        <w:t>为了保证业务操作的连贯和流畅性建议企业内部首先确认以下需求：</w:t>
      </w:r>
    </w:p>
    <w:p w:rsidR="00410CDC" w:rsidRPr="0037086D" w:rsidRDefault="00410CDC" w:rsidP="00410CDC">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rsidR="00410CDC" w:rsidRPr="0037086D" w:rsidRDefault="00410CDC" w:rsidP="00410CDC">
      <w:r w:rsidRPr="0037086D">
        <w:t>RE:</w:t>
      </w:r>
    </w:p>
    <w:p w:rsidR="00410CDC" w:rsidRPr="0037086D" w:rsidRDefault="00410CDC" w:rsidP="00410CDC">
      <w:r w:rsidRPr="0037086D">
        <w:rPr>
          <w:rFonts w:hint="eastAsia"/>
        </w:rPr>
        <w:t>订金不需要和订单关联：直接做预收款单或者收款单；</w:t>
      </w:r>
    </w:p>
    <w:p w:rsidR="00410CDC" w:rsidRPr="0037086D" w:rsidRDefault="00410CDC" w:rsidP="00410CD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rsidR="00410CDC" w:rsidRPr="0037086D" w:rsidRDefault="00410CDC" w:rsidP="00410CDC">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rsidR="00410CDC" w:rsidRPr="0037086D" w:rsidRDefault="00410CDC" w:rsidP="00410CD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rsidR="00410CDC" w:rsidRPr="0037086D" w:rsidRDefault="00410CDC" w:rsidP="00410CDC">
      <w:pPr>
        <w:pStyle w:val="11"/>
      </w:pPr>
      <w:r w:rsidRPr="0037086D">
        <w:rPr>
          <w:rFonts w:hint="eastAsia"/>
        </w:rPr>
        <w:t>每笔业务单据具体收多少订金由谁确认？</w:t>
      </w:r>
    </w:p>
    <w:p w:rsidR="00410CDC" w:rsidRPr="0037086D" w:rsidRDefault="00410CDC" w:rsidP="00410CDC">
      <w:r w:rsidRPr="0037086D">
        <w:t>RE:</w:t>
      </w:r>
    </w:p>
    <w:p w:rsidR="00410CDC" w:rsidRPr="0037086D" w:rsidRDefault="00410CDC" w:rsidP="00410CDC">
      <w:r w:rsidRPr="0037086D">
        <w:rPr>
          <w:rFonts w:hint="eastAsia"/>
        </w:rPr>
        <w:t>若由销售人员确认：销售订单表尾订金账户和订金处一定要录入。</w:t>
      </w:r>
    </w:p>
    <w:p w:rsidR="00410CDC" w:rsidRPr="0037086D" w:rsidRDefault="00410CDC" w:rsidP="00410CD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rsidR="00410CDC" w:rsidRPr="0037086D" w:rsidRDefault="00410CDC" w:rsidP="00410CDC">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rsidR="00410CDC" w:rsidRPr="0037086D" w:rsidRDefault="00410CDC" w:rsidP="00410CDC">
      <w:r w:rsidRPr="0037086D">
        <w:t>RE:</w:t>
      </w:r>
    </w:p>
    <w:p w:rsidR="00410CDC" w:rsidRPr="0037086D" w:rsidRDefault="00410CDC" w:rsidP="00410CD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rsidR="00410CDC" w:rsidRPr="0037086D" w:rsidRDefault="00410CDC" w:rsidP="00410CD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rsidR="00410CDC" w:rsidRPr="00037099" w:rsidRDefault="00410CDC" w:rsidP="00410CDC">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rsidR="00410CDC" w:rsidRPr="0037086D" w:rsidRDefault="00410CDC" w:rsidP="00410CDC">
      <w:pPr>
        <w:pStyle w:val="2"/>
        <w:ind w:left="578"/>
        <w:rPr>
          <w:b/>
        </w:rPr>
      </w:pPr>
      <w:bookmarkStart w:id="1233" w:name="_Toc161755508"/>
      <w:bookmarkStart w:id="1234" w:name="_Toc162969797"/>
      <w:r w:rsidRPr="0037086D">
        <w:rPr>
          <w:rFonts w:hint="eastAsia"/>
        </w:rPr>
        <w:t>快捷键专题说明</w:t>
      </w:r>
      <w:bookmarkEnd w:id="1233"/>
      <w:bookmarkEnd w:id="1234"/>
    </w:p>
    <w:p w:rsidR="00410CDC" w:rsidRPr="0037086D" w:rsidRDefault="00410CDC" w:rsidP="00410CDC">
      <w:pPr>
        <w:pStyle w:val="a1"/>
        <w:ind w:firstLine="420"/>
      </w:pPr>
      <w:r w:rsidRPr="0037086D">
        <w:t>S</w:t>
      </w:r>
      <w:r>
        <w:t>系列</w:t>
      </w:r>
      <w:r w:rsidRPr="0037086D">
        <w:rPr>
          <w:rFonts w:hint="eastAsia"/>
        </w:rPr>
        <w:t>软件快捷键覆盖单据、报表、基本信息等，使操作更加快捷方便，提升职员开单效率。</w:t>
      </w:r>
    </w:p>
    <w:p w:rsidR="00410CDC" w:rsidRPr="0037086D" w:rsidRDefault="00410CDC" w:rsidP="00410CDC">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rsidR="00410CDC" w:rsidRPr="0037086D" w:rsidRDefault="00410CDC" w:rsidP="00410CDC">
      <w:pPr>
        <w:pStyle w:val="a1"/>
        <w:ind w:firstLine="420"/>
      </w:pPr>
      <w:r w:rsidRPr="0037086D">
        <w:rPr>
          <w:rFonts w:hint="eastAsia"/>
        </w:rPr>
        <w:t>另外每张业务单据界面可查看该单据所支持的快捷键按钮：</w:t>
      </w:r>
    </w:p>
    <w:p w:rsidR="00410CDC" w:rsidRPr="0037086D" w:rsidRDefault="00410CDC" w:rsidP="00410CDC">
      <w:pPr>
        <w:pStyle w:val="2"/>
        <w:ind w:left="578"/>
        <w:rPr>
          <w:b/>
        </w:rPr>
      </w:pPr>
      <w:bookmarkStart w:id="1235" w:name="_Toc161755509"/>
      <w:bookmarkStart w:id="1236" w:name="_Toc162969798"/>
      <w:r w:rsidRPr="0037086D">
        <w:rPr>
          <w:rFonts w:hint="eastAsia"/>
        </w:rPr>
        <w:t>单据和报表打印</w:t>
      </w:r>
      <w:r w:rsidRPr="0037086D">
        <w:t>/</w:t>
      </w:r>
      <w:r w:rsidRPr="0037086D">
        <w:rPr>
          <w:rFonts w:hint="eastAsia"/>
        </w:rPr>
        <w:t>导出商品图片</w:t>
      </w:r>
      <w:bookmarkEnd w:id="1235"/>
      <w:bookmarkEnd w:id="1236"/>
    </w:p>
    <w:p w:rsidR="00410CDC" w:rsidRPr="0037086D" w:rsidRDefault="00410CDC" w:rsidP="00410CDC">
      <w:pPr>
        <w:pStyle w:val="11"/>
      </w:pPr>
      <w:r w:rsidRPr="0037086D">
        <w:rPr>
          <w:rFonts w:hint="eastAsia"/>
        </w:rPr>
        <w:t>单据和报表列表中展示对应商品图片，并且支持打印和导出图片。为商贸流通行业，特别是有外贸业务企业，对打印导出商品的刚需，提供有效解决方案。</w:t>
      </w:r>
    </w:p>
    <w:p w:rsidR="00410CDC" w:rsidRPr="0037086D" w:rsidRDefault="00410CDC" w:rsidP="00410CDC">
      <w:pPr>
        <w:pStyle w:val="11"/>
      </w:pPr>
      <w:r w:rsidRPr="0037086D">
        <w:rPr>
          <w:rFonts w:hint="eastAsia"/>
        </w:rPr>
        <w:t>通过单据或报表的【列配置】界面设置是否显示“商品图片”字段。</w:t>
      </w:r>
    </w:p>
    <w:p w:rsidR="00410CDC" w:rsidRPr="0037086D" w:rsidRDefault="00410CDC" w:rsidP="00410CDC">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rsidR="00410CDC" w:rsidRPr="0037086D" w:rsidRDefault="00410CDC" w:rsidP="00410CDC">
      <w:pPr>
        <w:pStyle w:val="11"/>
      </w:pPr>
      <w:r w:rsidRPr="0037086D">
        <w:rPr>
          <w:rFonts w:hint="eastAsia"/>
        </w:rPr>
        <w:lastRenderedPageBreak/>
        <w:t>同时打印单据或报表时支持打印出商品对应图片；导出</w:t>
      </w:r>
      <w:r w:rsidRPr="0037086D">
        <w:t>Excel</w:t>
      </w:r>
      <w:r w:rsidRPr="0037086D">
        <w:rPr>
          <w:rFonts w:hint="eastAsia"/>
        </w:rPr>
        <w:t>时也支持导出商品对应图片。</w:t>
      </w:r>
    </w:p>
    <w:p w:rsidR="00410CDC" w:rsidRPr="0037086D" w:rsidRDefault="00410CDC" w:rsidP="00410CDC">
      <w:pPr>
        <w:pStyle w:val="2"/>
        <w:ind w:left="578"/>
        <w:rPr>
          <w:b/>
        </w:rPr>
      </w:pPr>
      <w:bookmarkStart w:id="1237" w:name="_Toc161755510"/>
      <w:bookmarkStart w:id="1238" w:name="_Toc162969799"/>
      <w:r w:rsidRPr="0037086D">
        <w:rPr>
          <w:rFonts w:hint="eastAsia"/>
        </w:rPr>
        <w:t>商品品牌和商品类别</w:t>
      </w:r>
      <w:bookmarkEnd w:id="1237"/>
      <w:bookmarkEnd w:id="1238"/>
    </w:p>
    <w:p w:rsidR="00410CDC" w:rsidRPr="0037086D" w:rsidRDefault="00410CDC" w:rsidP="00410CDC">
      <w:pPr>
        <w:pStyle w:val="11"/>
      </w:pPr>
      <w:r>
        <w:t>S系列</w:t>
      </w:r>
      <w:r w:rsidRPr="0037086D">
        <w:rPr>
          <w:rFonts w:hint="eastAsia"/>
        </w:rPr>
        <w:t>支持同时对“商品品牌”和“商品类别”进行多维管理。例如：服装行业对服饰有不同品牌管理，同时又有不同的服饰类型：</w:t>
      </w:r>
    </w:p>
    <w:p w:rsidR="00410CDC" w:rsidRPr="0037086D" w:rsidRDefault="00410CDC" w:rsidP="00410CDC">
      <w:pPr>
        <w:pStyle w:val="11"/>
      </w:pPr>
      <w:r w:rsidRPr="0037086D">
        <w:rPr>
          <w:rFonts w:hint="eastAsia"/>
        </w:rPr>
        <w:t>实现步骤：</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rsidR="00410CDC" w:rsidRPr="00037099" w:rsidRDefault="00410CDC" w:rsidP="00410CDC">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rsidR="00410CDC" w:rsidRPr="0037086D" w:rsidRDefault="00410CDC" w:rsidP="00410CDC">
      <w:pPr>
        <w:pStyle w:val="2"/>
        <w:ind w:left="578"/>
        <w:rPr>
          <w:b/>
        </w:rPr>
      </w:pPr>
      <w:bookmarkStart w:id="1239" w:name="_Toc161755511"/>
      <w:bookmarkStart w:id="1240" w:name="_Toc162969800"/>
      <w:r w:rsidRPr="0037086D">
        <w:rPr>
          <w:rFonts w:hint="eastAsia"/>
        </w:rPr>
        <w:t>以销定采</w:t>
      </w:r>
      <w:bookmarkEnd w:id="1239"/>
      <w:bookmarkEnd w:id="1240"/>
    </w:p>
    <w:p w:rsidR="00410CDC" w:rsidRPr="0037086D" w:rsidRDefault="00410CDC" w:rsidP="00410CDC">
      <w:pPr>
        <w:pStyle w:val="30"/>
        <w:ind w:left="720" w:firstLineChars="0" w:hanging="720"/>
      </w:pPr>
      <w:bookmarkStart w:id="1241" w:name="_Toc161755512"/>
      <w:bookmarkStart w:id="1242" w:name="_Toc162969801"/>
      <w:r w:rsidRPr="0037086D">
        <w:rPr>
          <w:rFonts w:hint="eastAsia"/>
        </w:rPr>
        <w:t>需求背景：</w:t>
      </w:r>
      <w:bookmarkEnd w:id="1241"/>
      <w:bookmarkEnd w:id="1242"/>
    </w:p>
    <w:p w:rsidR="00410CDC" w:rsidRPr="0037086D" w:rsidRDefault="00410CDC" w:rsidP="00410CDC">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410CDC" w:rsidRPr="0037086D" w:rsidRDefault="00410CDC" w:rsidP="00410CDC">
      <w:pPr>
        <w:pStyle w:val="a1"/>
        <w:ind w:firstLine="420"/>
      </w:pPr>
      <w:r w:rsidRPr="0037086D">
        <w:rPr>
          <w:rFonts w:hint="eastAsia"/>
        </w:rPr>
        <w:t>功能描述：采购订单、采购入库单表头有【调入销售订单】按钮，通过该按钮可以调入需要订购的销售订单。</w:t>
      </w:r>
    </w:p>
    <w:p w:rsidR="00410CDC" w:rsidRPr="0037086D" w:rsidRDefault="00410CDC" w:rsidP="00410CDC">
      <w:pPr>
        <w:pStyle w:val="4"/>
      </w:pPr>
      <w:bookmarkStart w:id="1243" w:name="_Toc161755513"/>
      <w:bookmarkStart w:id="1244" w:name="_Toc162969802"/>
      <w:r w:rsidRPr="0037086D">
        <w:rPr>
          <w:rFonts w:hint="eastAsia"/>
        </w:rPr>
        <w:t>销售订单状态：</w:t>
      </w:r>
      <w:bookmarkEnd w:id="1243"/>
      <w:bookmarkEnd w:id="1244"/>
    </w:p>
    <w:tbl>
      <w:tblPr>
        <w:tblStyle w:val="a8"/>
        <w:tblW w:w="0" w:type="auto"/>
        <w:tblLook w:val="04A0" w:firstRow="1" w:lastRow="0" w:firstColumn="1" w:lastColumn="0" w:noHBand="0" w:noVBand="1"/>
      </w:tblPr>
      <w:tblGrid>
        <w:gridCol w:w="1911"/>
        <w:gridCol w:w="6611"/>
      </w:tblGrid>
      <w:tr w:rsidR="00410CDC" w:rsidRPr="0037086D" w:rsidTr="001762D4">
        <w:tc>
          <w:tcPr>
            <w:tcW w:w="1911" w:type="dxa"/>
            <w:shd w:val="clear" w:color="auto" w:fill="D9D9D9" w:themeFill="background1" w:themeFillShade="D9"/>
          </w:tcPr>
          <w:p w:rsidR="00410CDC" w:rsidRPr="0037086D" w:rsidRDefault="00410CDC" w:rsidP="001762D4">
            <w:r w:rsidRPr="0037086D">
              <w:rPr>
                <w:rFonts w:hint="eastAsia"/>
              </w:rPr>
              <w:t>销售订单状态</w:t>
            </w:r>
          </w:p>
        </w:tc>
        <w:tc>
          <w:tcPr>
            <w:tcW w:w="6611" w:type="dxa"/>
            <w:shd w:val="clear" w:color="auto" w:fill="D9D9D9" w:themeFill="background1" w:themeFillShade="D9"/>
          </w:tcPr>
          <w:p w:rsidR="00410CDC" w:rsidRPr="0037086D" w:rsidRDefault="00410CDC" w:rsidP="001762D4">
            <w:r w:rsidRPr="0037086D">
              <w:rPr>
                <w:rFonts w:hint="eastAsia"/>
              </w:rPr>
              <w:t>功能说明</w:t>
            </w:r>
          </w:p>
        </w:tc>
      </w:tr>
      <w:tr w:rsidR="00410CDC" w:rsidRPr="0037086D" w:rsidTr="001762D4">
        <w:tc>
          <w:tcPr>
            <w:tcW w:w="1911" w:type="dxa"/>
          </w:tcPr>
          <w:p w:rsidR="00410CDC" w:rsidRPr="0037086D" w:rsidRDefault="00410CDC" w:rsidP="001762D4">
            <w:r w:rsidRPr="0037086D">
              <w:rPr>
                <w:rFonts w:hint="eastAsia"/>
              </w:rPr>
              <w:t>全部</w:t>
            </w:r>
          </w:p>
        </w:tc>
        <w:tc>
          <w:tcPr>
            <w:tcW w:w="6611" w:type="dxa"/>
          </w:tcPr>
          <w:p w:rsidR="00410CDC" w:rsidRPr="0037086D" w:rsidRDefault="00410CDC" w:rsidP="001762D4">
            <w:r w:rsidRPr="0037086D">
              <w:rPr>
                <w:rFonts w:hint="eastAsia"/>
              </w:rPr>
              <w:t>当前操作员权限范围内所有无需审核和审核通过的销售订单。</w:t>
            </w:r>
          </w:p>
        </w:tc>
      </w:tr>
      <w:tr w:rsidR="00410CDC" w:rsidRPr="0037086D" w:rsidTr="001762D4">
        <w:tc>
          <w:tcPr>
            <w:tcW w:w="1911" w:type="dxa"/>
          </w:tcPr>
          <w:p w:rsidR="00410CDC" w:rsidRPr="0037086D" w:rsidRDefault="00410CDC" w:rsidP="001762D4">
            <w:r w:rsidRPr="0037086D">
              <w:rPr>
                <w:rFonts w:hint="eastAsia"/>
              </w:rPr>
              <w:t>未订购</w:t>
            </w:r>
          </w:p>
        </w:tc>
        <w:tc>
          <w:tcPr>
            <w:tcW w:w="6611" w:type="dxa"/>
          </w:tcPr>
          <w:p w:rsidR="00410CDC" w:rsidRPr="0037086D" w:rsidRDefault="00410CDC" w:rsidP="001762D4">
            <w:r w:rsidRPr="0037086D">
              <w:rPr>
                <w:rFonts w:hint="eastAsia"/>
              </w:rPr>
              <w:t>完全没有被采购订单引过用的销售订单</w:t>
            </w:r>
          </w:p>
        </w:tc>
      </w:tr>
      <w:tr w:rsidR="00410CDC" w:rsidRPr="0037086D" w:rsidTr="001762D4">
        <w:tc>
          <w:tcPr>
            <w:tcW w:w="1911" w:type="dxa"/>
          </w:tcPr>
          <w:p w:rsidR="00410CDC" w:rsidRPr="0037086D" w:rsidRDefault="00410CDC" w:rsidP="001762D4">
            <w:r w:rsidRPr="0037086D">
              <w:rPr>
                <w:rFonts w:hint="eastAsia"/>
              </w:rPr>
              <w:t>已订购未完成</w:t>
            </w:r>
          </w:p>
        </w:tc>
        <w:tc>
          <w:tcPr>
            <w:tcW w:w="6611" w:type="dxa"/>
          </w:tcPr>
          <w:p w:rsidR="00410CDC" w:rsidRPr="0037086D" w:rsidRDefault="00410CDC" w:rsidP="001762D4">
            <w:r w:rsidRPr="0037086D">
              <w:rPr>
                <w:rFonts w:hint="eastAsia"/>
              </w:rPr>
              <w:t>被采购订单引用过，但是“已订购数＜销售订单数”的销售订单</w:t>
            </w:r>
          </w:p>
        </w:tc>
      </w:tr>
      <w:tr w:rsidR="00410CDC" w:rsidRPr="0037086D" w:rsidTr="001762D4">
        <w:tc>
          <w:tcPr>
            <w:tcW w:w="1911" w:type="dxa"/>
          </w:tcPr>
          <w:p w:rsidR="00410CDC" w:rsidRPr="0037086D" w:rsidRDefault="00410CDC" w:rsidP="001762D4">
            <w:r w:rsidRPr="0037086D">
              <w:rPr>
                <w:rFonts w:hint="eastAsia"/>
              </w:rPr>
              <w:t>未完成订购</w:t>
            </w:r>
          </w:p>
        </w:tc>
        <w:tc>
          <w:tcPr>
            <w:tcW w:w="6611" w:type="dxa"/>
          </w:tcPr>
          <w:p w:rsidR="00410CDC" w:rsidRPr="0037086D" w:rsidRDefault="00410CDC" w:rsidP="001762D4">
            <w:r w:rsidRPr="0037086D">
              <w:rPr>
                <w:rFonts w:hint="eastAsia"/>
              </w:rPr>
              <w:t>包含【未订购】和【已订购为完成】这两种状态的销售订单</w:t>
            </w:r>
          </w:p>
        </w:tc>
      </w:tr>
      <w:tr w:rsidR="00410CDC" w:rsidRPr="0037086D" w:rsidTr="001762D4">
        <w:tc>
          <w:tcPr>
            <w:tcW w:w="1911" w:type="dxa"/>
          </w:tcPr>
          <w:p w:rsidR="00410CDC" w:rsidRPr="0037086D" w:rsidRDefault="00410CDC" w:rsidP="001762D4">
            <w:r w:rsidRPr="0037086D">
              <w:rPr>
                <w:rFonts w:hint="eastAsia"/>
              </w:rPr>
              <w:t>已完成订购</w:t>
            </w:r>
          </w:p>
        </w:tc>
        <w:tc>
          <w:tcPr>
            <w:tcW w:w="6611" w:type="dxa"/>
          </w:tcPr>
          <w:p w:rsidR="00410CDC" w:rsidRPr="0037086D" w:rsidRDefault="00410CDC" w:rsidP="001762D4">
            <w:r w:rsidRPr="0037086D">
              <w:rPr>
                <w:rFonts w:hint="eastAsia"/>
              </w:rPr>
              <w:t>完全被采购订单引用的销售订单，“已订购数＞＝销售订单数”的销售订单</w:t>
            </w:r>
          </w:p>
        </w:tc>
      </w:tr>
    </w:tbl>
    <w:p w:rsidR="00410CDC" w:rsidRPr="0037086D" w:rsidRDefault="00410CDC" w:rsidP="00410CDC">
      <w:pPr>
        <w:pStyle w:val="11"/>
      </w:pPr>
      <w:r w:rsidRPr="0037086D">
        <w:rPr>
          <w:rFonts w:hint="eastAsia"/>
        </w:rPr>
        <w:sym w:font="Wingdings 2" w:char="0052"/>
      </w:r>
      <w:r w:rsidRPr="0037086D">
        <w:rPr>
          <w:rFonts w:hint="eastAsia"/>
        </w:rPr>
        <w:t>完成不引入：指是否允许采购订单引入“已完成订购”的销售订单。系统默认打钩，即不引入“已完成订购”的销售订单；不打钩，即可以引入“已完成订购”销售订单。</w:t>
      </w:r>
    </w:p>
    <w:p w:rsidR="00410CDC" w:rsidRPr="0037086D" w:rsidRDefault="00410CDC" w:rsidP="00410CDC">
      <w:pPr>
        <w:pStyle w:val="11"/>
      </w:pPr>
      <w:r w:rsidRPr="0037086D">
        <w:rPr>
          <w:rFonts w:hint="eastAsia"/>
        </w:rPr>
        <w:t>注意：“完成不引入”时，可能会出现“已订购数＞销售订单数”的情况。</w:t>
      </w:r>
    </w:p>
    <w:p w:rsidR="00410CDC" w:rsidRPr="0037086D" w:rsidRDefault="00410CDC" w:rsidP="00410CDC">
      <w:pPr>
        <w:pStyle w:val="4"/>
      </w:pPr>
      <w:bookmarkStart w:id="1245" w:name="_Toc161755514"/>
      <w:bookmarkStart w:id="1246" w:name="_Toc162969803"/>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1245"/>
      <w:bookmarkEnd w:id="1246"/>
    </w:p>
    <w:p w:rsidR="00410CDC" w:rsidRPr="0037086D" w:rsidRDefault="00410CDC" w:rsidP="00410CDC">
      <w:r w:rsidRPr="0037086D">
        <w:rPr>
          <w:rFonts w:hint="eastAsia"/>
        </w:rPr>
        <w:t>该选项默认不勾选。</w:t>
      </w:r>
    </w:p>
    <w:p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不生成供货商：销售订单保存后自动生成的采购订单表头“往来单位”为空。</w:t>
      </w:r>
    </w:p>
    <w:p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rsidR="00410CDC" w:rsidRPr="0037086D" w:rsidRDefault="00410CDC" w:rsidP="00410CDC">
      <w:pPr>
        <w:pStyle w:val="4"/>
      </w:pPr>
      <w:bookmarkStart w:id="1247" w:name="_Toc161755515"/>
      <w:bookmarkStart w:id="1248" w:name="_Toc162969804"/>
      <w:r w:rsidRPr="0037086D">
        <w:rPr>
          <w:rFonts w:hint="eastAsia"/>
        </w:rPr>
        <w:lastRenderedPageBreak/>
        <w:t>数量生成规则：</w:t>
      </w:r>
      <w:bookmarkEnd w:id="1247"/>
      <w:bookmarkEnd w:id="1248"/>
    </w:p>
    <w:p w:rsidR="00410CDC" w:rsidRPr="0037086D" w:rsidRDefault="00410CDC" w:rsidP="00410CDC">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8"/>
        <w:tblW w:w="0" w:type="auto"/>
        <w:tblLook w:val="04A0" w:firstRow="1" w:lastRow="0" w:firstColumn="1" w:lastColumn="0" w:noHBand="0" w:noVBand="1"/>
      </w:tblPr>
      <w:tblGrid>
        <w:gridCol w:w="1911"/>
        <w:gridCol w:w="6611"/>
      </w:tblGrid>
      <w:tr w:rsidR="00410CDC" w:rsidRPr="0037086D" w:rsidTr="001762D4">
        <w:tc>
          <w:tcPr>
            <w:tcW w:w="1911" w:type="dxa"/>
            <w:shd w:val="clear" w:color="auto" w:fill="D9D9D9" w:themeFill="background1" w:themeFillShade="D9"/>
          </w:tcPr>
          <w:p w:rsidR="00410CDC" w:rsidRPr="0037086D" w:rsidRDefault="00410CDC" w:rsidP="001762D4">
            <w:r w:rsidRPr="0037086D">
              <w:rPr>
                <w:rFonts w:hint="eastAsia"/>
              </w:rPr>
              <w:t>数量生成规则</w:t>
            </w:r>
          </w:p>
        </w:tc>
        <w:tc>
          <w:tcPr>
            <w:tcW w:w="6611" w:type="dxa"/>
            <w:shd w:val="clear" w:color="auto" w:fill="D9D9D9" w:themeFill="background1" w:themeFillShade="D9"/>
          </w:tcPr>
          <w:p w:rsidR="00410CDC" w:rsidRPr="0037086D" w:rsidRDefault="00410CDC" w:rsidP="001762D4">
            <w:r w:rsidRPr="0037086D">
              <w:rPr>
                <w:rFonts w:hint="eastAsia"/>
              </w:rPr>
              <w:t>功能说明</w:t>
            </w:r>
          </w:p>
        </w:tc>
      </w:tr>
      <w:tr w:rsidR="00410CDC" w:rsidRPr="0037086D" w:rsidTr="001762D4">
        <w:tc>
          <w:tcPr>
            <w:tcW w:w="1911" w:type="dxa"/>
          </w:tcPr>
          <w:p w:rsidR="00410CDC" w:rsidRPr="0037086D" w:rsidRDefault="00410CDC" w:rsidP="001762D4">
            <w:r w:rsidRPr="0037086D">
              <w:rPr>
                <w:rFonts w:hint="eastAsia"/>
              </w:rPr>
              <w:t>原单数量、</w:t>
            </w:r>
          </w:p>
        </w:tc>
        <w:tc>
          <w:tcPr>
            <w:tcW w:w="6611" w:type="dxa"/>
          </w:tcPr>
          <w:p w:rsidR="00410CDC" w:rsidRPr="0037086D" w:rsidRDefault="00410CDC" w:rsidP="001762D4">
            <w:r w:rsidRPr="0037086D">
              <w:rPr>
                <w:rFonts w:hint="eastAsia"/>
              </w:rPr>
              <w:t>按“销售订单中数量”直接生成采购数量，适合完全的以销定采的客户</w:t>
            </w:r>
          </w:p>
        </w:tc>
      </w:tr>
      <w:tr w:rsidR="00410CDC" w:rsidRPr="0037086D" w:rsidTr="001762D4">
        <w:tc>
          <w:tcPr>
            <w:tcW w:w="1911" w:type="dxa"/>
          </w:tcPr>
          <w:p w:rsidR="00410CDC" w:rsidRPr="0037086D" w:rsidRDefault="00410CDC" w:rsidP="001762D4">
            <w:r w:rsidRPr="0037086D">
              <w:rPr>
                <w:rFonts w:hint="eastAsia"/>
              </w:rPr>
              <w:t>当前仓库账面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当前仓库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所有仓库账面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所有仓库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当前仓库虚拟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所有仓库虚拟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rsidR="00410CDC" w:rsidRPr="0037086D" w:rsidRDefault="00410CDC" w:rsidP="00410CDC">
      <w:pPr>
        <w:pStyle w:val="4"/>
      </w:pPr>
      <w:bookmarkStart w:id="1249" w:name="_Toc161755516"/>
      <w:bookmarkStart w:id="1250" w:name="_Toc162969805"/>
      <w:r w:rsidRPr="0037086D">
        <w:rPr>
          <w:rFonts w:hint="eastAsia"/>
        </w:rPr>
        <w:t>生单方式</w:t>
      </w:r>
      <w:bookmarkEnd w:id="1249"/>
      <w:bookmarkEnd w:id="1250"/>
    </w:p>
    <w:p w:rsidR="00410CDC" w:rsidRPr="0037086D" w:rsidRDefault="00410CDC" w:rsidP="00410CDC">
      <w:pPr>
        <w:pStyle w:val="11"/>
      </w:pPr>
      <w:r w:rsidRPr="0037086D">
        <w:rPr>
          <w:rFonts w:hint="eastAsia"/>
        </w:rPr>
        <w:t>销售订单保存自动生成采购订单</w:t>
      </w:r>
      <w:r w:rsidRPr="0037086D">
        <w:t>/</w:t>
      </w:r>
      <w:r w:rsidRPr="0037086D">
        <w:rPr>
          <w:rFonts w:hint="eastAsia"/>
        </w:rPr>
        <w:t>采购入库单。</w:t>
      </w:r>
    </w:p>
    <w:p w:rsidR="00410CDC" w:rsidRPr="0037086D" w:rsidRDefault="00410CDC" w:rsidP="00410CDC">
      <w:pPr>
        <w:pStyle w:val="11"/>
      </w:pPr>
      <w:r w:rsidRPr="0037086D">
        <w:rPr>
          <w:rFonts w:hint="eastAsia"/>
        </w:rPr>
        <w:t>销售订单执行情况查询勾选需要生成的商品批量生成采购订单</w:t>
      </w:r>
      <w:r w:rsidRPr="0037086D">
        <w:t>/</w:t>
      </w:r>
      <w:r w:rsidRPr="0037086D">
        <w:rPr>
          <w:rFonts w:hint="eastAsia"/>
        </w:rPr>
        <w:t>采购入库单。</w:t>
      </w:r>
    </w:p>
    <w:p w:rsidR="00410CDC" w:rsidRPr="0037086D" w:rsidRDefault="00410CDC" w:rsidP="00410CDC">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rsidR="00410CDC" w:rsidRPr="0037086D" w:rsidRDefault="00410CDC" w:rsidP="00410CDC">
      <w:pPr>
        <w:pStyle w:val="2"/>
        <w:ind w:left="578"/>
        <w:rPr>
          <w:b/>
        </w:rPr>
      </w:pPr>
      <w:bookmarkStart w:id="1251" w:name="_Toc161755517"/>
      <w:bookmarkStart w:id="1252" w:name="_Toc2161"/>
      <w:bookmarkStart w:id="1253" w:name="_Toc162969806"/>
      <w:r w:rsidRPr="0037086D">
        <w:rPr>
          <w:rFonts w:hint="eastAsia"/>
        </w:rPr>
        <w:t>自定义字段</w:t>
      </w:r>
      <w:bookmarkEnd w:id="1251"/>
      <w:bookmarkEnd w:id="1253"/>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因不同行业特性，或公司自己的管理特性需要对基础资料、单据进行自定义设置来满足客户应用。</w:t>
      </w:r>
    </w:p>
    <w:p w:rsidR="00410CDC" w:rsidRPr="0037086D" w:rsidRDefault="00410CDC" w:rsidP="00410CDC">
      <w:pPr>
        <w:pStyle w:val="a1"/>
        <w:ind w:firstLine="420"/>
      </w:pPr>
      <w:r w:rsidRPr="0037086D">
        <w:rPr>
          <w:rFonts w:hint="eastAsia"/>
        </w:rPr>
        <w:t>功能描述：</w:t>
      </w:r>
    </w:p>
    <w:p w:rsidR="00410CDC" w:rsidRPr="0037086D" w:rsidRDefault="00410CDC" w:rsidP="00410CDC">
      <w:pPr>
        <w:pStyle w:val="a1"/>
        <w:ind w:firstLine="420"/>
      </w:pPr>
      <w:r w:rsidRPr="0037086D">
        <w:rPr>
          <w:rFonts w:hint="eastAsia"/>
        </w:rPr>
        <w:t>现在基础资料中的“商品、往来单位、品牌、地区、部门、职员、仓库、车间”都提供了自定义，包含组合自定义、文本自定义、数字自定义。</w:t>
      </w:r>
    </w:p>
    <w:p w:rsidR="00410CDC" w:rsidRPr="0037086D" w:rsidRDefault="00410CDC" w:rsidP="00410CDC">
      <w:pPr>
        <w:pStyle w:val="a1"/>
        <w:ind w:firstLine="420"/>
      </w:pPr>
      <w:r w:rsidRPr="0037086D">
        <w:rPr>
          <w:rFonts w:hint="eastAsia"/>
        </w:rPr>
        <w:t>单据的表头、表体都提供了自定义，包括文本自定义、数字自定义、基础资料关联自定义。</w:t>
      </w:r>
    </w:p>
    <w:p w:rsidR="00410CDC" w:rsidRPr="0037086D" w:rsidRDefault="00410CDC" w:rsidP="00410CDC">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410CDC" w:rsidRPr="0037086D" w:rsidRDefault="00410CDC" w:rsidP="00410CDC">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rsidR="00410CDC" w:rsidRPr="0037086D" w:rsidRDefault="00410CDC" w:rsidP="00410CDC">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rsidR="00410CDC" w:rsidRPr="0037086D" w:rsidRDefault="00410CDC" w:rsidP="00410CDC">
      <w:pPr>
        <w:pStyle w:val="a1"/>
        <w:ind w:firstLine="420"/>
      </w:pPr>
      <w:r w:rsidRPr="0037086D">
        <w:rPr>
          <w:rFonts w:hint="eastAsia"/>
        </w:rPr>
        <w:t>基础资料关联自定义：关联具体的基础资料进行选择或显示。</w:t>
      </w:r>
    </w:p>
    <w:p w:rsidR="00410CDC" w:rsidRPr="0037086D" w:rsidRDefault="00410CDC" w:rsidP="00410CDC">
      <w:pPr>
        <w:pStyle w:val="a1"/>
        <w:ind w:firstLine="420"/>
      </w:pPr>
      <w:r w:rsidRPr="0037086D">
        <w:rPr>
          <w:rFonts w:hint="eastAsia"/>
        </w:rPr>
        <w:t>只读属性：勾选后该字段为非编辑状态。</w:t>
      </w:r>
    </w:p>
    <w:p w:rsidR="00410CDC" w:rsidRPr="0037086D" w:rsidRDefault="00410CDC" w:rsidP="00410CDC">
      <w:pPr>
        <w:pStyle w:val="2"/>
        <w:ind w:left="578"/>
        <w:rPr>
          <w:b/>
        </w:rPr>
      </w:pPr>
      <w:bookmarkStart w:id="1254" w:name="_Toc161755518"/>
      <w:bookmarkStart w:id="1255" w:name="_Toc162969807"/>
      <w:bookmarkEnd w:id="1252"/>
      <w:r w:rsidRPr="0037086D">
        <w:rPr>
          <w:rFonts w:hint="eastAsia"/>
        </w:rPr>
        <w:t>自定义公式</w:t>
      </w:r>
      <w:bookmarkEnd w:id="1254"/>
      <w:bookmarkEnd w:id="1255"/>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rsidR="00410CDC" w:rsidRPr="0037086D" w:rsidRDefault="00410CDC" w:rsidP="00410CDC">
      <w:pPr>
        <w:pStyle w:val="a1"/>
        <w:ind w:firstLine="420"/>
      </w:pPr>
      <w:r w:rsidRPr="0037086D">
        <w:rPr>
          <w:rFonts w:hint="eastAsia"/>
        </w:rPr>
        <w:lastRenderedPageBreak/>
        <w:t>建材行业，某些商品的销售数量为实际耗材，一般会通过商品的“长、宽、高”等规格计算商品的实际耗材量。</w:t>
      </w:r>
    </w:p>
    <w:p w:rsidR="00410CDC" w:rsidRPr="0037086D" w:rsidRDefault="00410CDC" w:rsidP="00410CDC">
      <w:pPr>
        <w:pStyle w:val="a1"/>
        <w:ind w:firstLine="420"/>
      </w:pPr>
      <w:r w:rsidRPr="0037086D">
        <w:rPr>
          <w:rFonts w:hint="eastAsia"/>
        </w:rPr>
        <w:t>物流运输行业，通常需要通过商品的“长、宽、高”计算商品体积，从而合理规划装车容积等。</w:t>
      </w:r>
    </w:p>
    <w:p w:rsidR="00410CDC" w:rsidRPr="0037086D" w:rsidRDefault="00410CDC" w:rsidP="00410CDC">
      <w:pPr>
        <w:pStyle w:val="a1"/>
        <w:ind w:firstLine="420"/>
      </w:pPr>
      <w:r w:rsidRPr="0037086D">
        <w:rPr>
          <w:rFonts w:hint="eastAsia"/>
        </w:rPr>
        <w:t>功能描述：</w:t>
      </w:r>
    </w:p>
    <w:p w:rsidR="00410CDC" w:rsidRPr="0037086D" w:rsidRDefault="00410CDC" w:rsidP="00410CDC">
      <w:pPr>
        <w:pStyle w:val="a1"/>
        <w:ind w:firstLine="420"/>
      </w:pPr>
      <w:r w:rsidRPr="0037086D">
        <w:rPr>
          <w:rFonts w:hint="eastAsia"/>
        </w:rPr>
        <w:t>本次版本支持公式设置的单据类型有：</w:t>
      </w:r>
    </w:p>
    <w:tbl>
      <w:tblPr>
        <w:tblStyle w:val="a8"/>
        <w:tblW w:w="0" w:type="auto"/>
        <w:tblLook w:val="04A0" w:firstRow="1" w:lastRow="0" w:firstColumn="1" w:lastColumn="0" w:noHBand="0" w:noVBand="1"/>
      </w:tblPr>
      <w:tblGrid>
        <w:gridCol w:w="1636"/>
        <w:gridCol w:w="6886"/>
      </w:tblGrid>
      <w:tr w:rsidR="00410CDC" w:rsidRPr="0037086D" w:rsidTr="001762D4">
        <w:tc>
          <w:tcPr>
            <w:tcW w:w="1636" w:type="dxa"/>
          </w:tcPr>
          <w:p w:rsidR="00410CDC" w:rsidRPr="0037086D" w:rsidRDefault="00410CDC" w:rsidP="001762D4">
            <w:r w:rsidRPr="0037086D">
              <w:rPr>
                <w:rFonts w:hint="eastAsia"/>
              </w:rPr>
              <w:t>销售管理类</w:t>
            </w:r>
          </w:p>
        </w:tc>
        <w:tc>
          <w:tcPr>
            <w:tcW w:w="6886" w:type="dxa"/>
          </w:tcPr>
          <w:p w:rsidR="00410CDC" w:rsidRPr="0037086D" w:rsidRDefault="00410CDC" w:rsidP="001762D4">
            <w:r w:rsidRPr="0037086D">
              <w:rPr>
                <w:rFonts w:hint="eastAsia"/>
              </w:rPr>
              <w:t>销售订单、销售出库单、销售退货单、销售换货单、零售单、零售退货单、</w:t>
            </w:r>
          </w:p>
        </w:tc>
      </w:tr>
      <w:tr w:rsidR="00410CDC" w:rsidRPr="0037086D" w:rsidTr="001762D4">
        <w:tc>
          <w:tcPr>
            <w:tcW w:w="1636" w:type="dxa"/>
          </w:tcPr>
          <w:p w:rsidR="00410CDC" w:rsidRPr="0037086D" w:rsidRDefault="00410CDC" w:rsidP="001762D4">
            <w:r w:rsidRPr="0037086D">
              <w:rPr>
                <w:rFonts w:hint="eastAsia"/>
              </w:rPr>
              <w:t>采购管理类</w:t>
            </w:r>
          </w:p>
        </w:tc>
        <w:tc>
          <w:tcPr>
            <w:tcW w:w="6886" w:type="dxa"/>
          </w:tcPr>
          <w:p w:rsidR="00410CDC" w:rsidRPr="0037086D" w:rsidRDefault="00410CDC" w:rsidP="001762D4">
            <w:r w:rsidRPr="0037086D">
              <w:rPr>
                <w:rFonts w:hint="eastAsia"/>
              </w:rPr>
              <w:t>采购订单、采购入库单、采购退货单、采购换货单、</w:t>
            </w:r>
          </w:p>
        </w:tc>
      </w:tr>
      <w:tr w:rsidR="00410CDC" w:rsidRPr="0037086D" w:rsidTr="001762D4">
        <w:tc>
          <w:tcPr>
            <w:tcW w:w="1636" w:type="dxa"/>
          </w:tcPr>
          <w:p w:rsidR="00410CDC" w:rsidRPr="0037086D" w:rsidRDefault="00410CDC" w:rsidP="001762D4">
            <w:r w:rsidRPr="0037086D">
              <w:rPr>
                <w:rFonts w:hint="eastAsia"/>
              </w:rPr>
              <w:t>仓储管理类</w:t>
            </w:r>
          </w:p>
        </w:tc>
        <w:tc>
          <w:tcPr>
            <w:tcW w:w="6886" w:type="dxa"/>
          </w:tcPr>
          <w:p w:rsidR="00410CDC" w:rsidRPr="0037086D" w:rsidRDefault="00410CDC" w:rsidP="001762D4">
            <w:r w:rsidRPr="0037086D">
              <w:rPr>
                <w:rFonts w:hint="eastAsia"/>
              </w:rPr>
              <w:t>调拨申请单、同价调拨单、变价调拨单、其他入库单、其他出库单和组装拆卸单、</w:t>
            </w:r>
          </w:p>
        </w:tc>
      </w:tr>
      <w:tr w:rsidR="00410CDC" w:rsidRPr="0037086D" w:rsidTr="001762D4">
        <w:tc>
          <w:tcPr>
            <w:tcW w:w="1636" w:type="dxa"/>
          </w:tcPr>
          <w:p w:rsidR="00410CDC" w:rsidRPr="0037086D" w:rsidRDefault="00410CDC" w:rsidP="001762D4">
            <w:r w:rsidRPr="0037086D">
              <w:rPr>
                <w:rFonts w:hint="eastAsia"/>
              </w:rPr>
              <w:t>生产管理类</w:t>
            </w:r>
          </w:p>
        </w:tc>
        <w:tc>
          <w:tcPr>
            <w:tcW w:w="6886" w:type="dxa"/>
          </w:tcPr>
          <w:p w:rsidR="00410CDC" w:rsidRPr="0037086D" w:rsidRDefault="00410CDC" w:rsidP="001762D4">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rsidR="00410CDC" w:rsidRPr="0037086D" w:rsidRDefault="00410CDC" w:rsidP="00410CDC">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410CDC" w:rsidRPr="0037086D" w:rsidRDefault="00410CDC" w:rsidP="00410CDC">
      <w:pPr>
        <w:pStyle w:val="a1"/>
        <w:ind w:firstLine="420"/>
      </w:pPr>
      <w:r w:rsidRPr="0037086D">
        <w:rPr>
          <w:rFonts w:hint="eastAsia"/>
        </w:rPr>
        <w:t>备选字段：目前备选字段包含表头、明细的各字段加载到公式中进行相关公式设置。</w:t>
      </w:r>
    </w:p>
    <w:p w:rsidR="00410CDC" w:rsidRPr="0037086D" w:rsidRDefault="00410CDC" w:rsidP="00410CDC">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rsidR="00410CDC" w:rsidRPr="0037086D" w:rsidRDefault="00410CDC" w:rsidP="00410CDC">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rsidR="00410CDC" w:rsidRPr="00F07490" w:rsidRDefault="00410CDC" w:rsidP="00410CDC">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rsidR="00410CDC" w:rsidRPr="0037086D" w:rsidRDefault="00410CDC" w:rsidP="00410CDC">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rsidR="00410CDC" w:rsidRPr="0037086D" w:rsidRDefault="00410CDC" w:rsidP="00410CDC">
      <w:pPr>
        <w:pStyle w:val="2"/>
        <w:ind w:left="578"/>
        <w:rPr>
          <w:b/>
        </w:rPr>
      </w:pPr>
      <w:bookmarkStart w:id="1256" w:name="_Toc161755519"/>
      <w:bookmarkStart w:id="1257" w:name="_Toc162969808"/>
      <w:r w:rsidRPr="0037086D">
        <w:rPr>
          <w:rFonts w:hint="eastAsia"/>
        </w:rPr>
        <w:t>价格管控</w:t>
      </w:r>
      <w:bookmarkEnd w:id="1256"/>
      <w:bookmarkEnd w:id="1257"/>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对于不同的人员有不同的管控需求。例如：</w:t>
      </w:r>
    </w:p>
    <w:p w:rsidR="00410CDC" w:rsidRPr="0037086D" w:rsidRDefault="00410CDC" w:rsidP="00410CDC">
      <w:pPr>
        <w:pStyle w:val="a1"/>
        <w:ind w:firstLine="420"/>
      </w:pPr>
      <w:r w:rsidRPr="0037086D">
        <w:rPr>
          <w:rFonts w:hint="eastAsia"/>
        </w:rPr>
        <w:t>生产的人员，需要看到销售订单，但是不能看到具体的售价。</w:t>
      </w:r>
    </w:p>
    <w:p w:rsidR="00410CDC" w:rsidRPr="0037086D" w:rsidRDefault="00410CDC" w:rsidP="00410CDC">
      <w:pPr>
        <w:pStyle w:val="a1"/>
        <w:ind w:firstLine="420"/>
      </w:pPr>
      <w:r w:rsidRPr="0037086D">
        <w:rPr>
          <w:rFonts w:hint="eastAsia"/>
        </w:rPr>
        <w:t>又或者该人员要做特定的单据，但是又不能知道该单据的价格。</w:t>
      </w:r>
    </w:p>
    <w:p w:rsidR="00410CDC" w:rsidRPr="0037086D" w:rsidRDefault="00410CDC" w:rsidP="00410CDC">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rsidR="00410CDC" w:rsidRPr="0037086D" w:rsidRDefault="00410CDC" w:rsidP="00410CDC">
      <w:pPr>
        <w:pStyle w:val="2"/>
        <w:ind w:left="578"/>
        <w:rPr>
          <w:b/>
        </w:rPr>
      </w:pPr>
      <w:bookmarkStart w:id="1258" w:name="_Toc161755520"/>
      <w:bookmarkStart w:id="1259" w:name="_Toc162969809"/>
      <w:r w:rsidRPr="0037086D">
        <w:rPr>
          <w:rFonts w:hint="eastAsia"/>
        </w:rPr>
        <w:t>价格名称自定义</w:t>
      </w:r>
      <w:bookmarkEnd w:id="1258"/>
      <w:bookmarkEnd w:id="1259"/>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不同客户的进、售价都需要设置更符合自己公司的名称，可以通过物价信息名称自定义来进行实现。</w:t>
      </w:r>
    </w:p>
    <w:p w:rsidR="00410CDC" w:rsidRPr="0037086D" w:rsidRDefault="00410CDC" w:rsidP="00410CDC">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rsidR="00410CDC" w:rsidRPr="0037086D" w:rsidRDefault="00410CDC" w:rsidP="00410CDC">
      <w:pPr>
        <w:pStyle w:val="2"/>
        <w:ind w:left="578"/>
        <w:rPr>
          <w:b/>
        </w:rPr>
      </w:pPr>
      <w:bookmarkStart w:id="1260" w:name="_Toc161755521"/>
      <w:bookmarkStart w:id="1261" w:name="_Toc162969810"/>
      <w:r w:rsidRPr="0037086D">
        <w:rPr>
          <w:rFonts w:hint="eastAsia"/>
        </w:rPr>
        <w:t>系统平台功能</w:t>
      </w:r>
      <w:bookmarkEnd w:id="1260"/>
      <w:bookmarkEnd w:id="1261"/>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lastRenderedPageBreak/>
        <w:t>为了便于用户进行便捷操作，</w:t>
      </w:r>
      <w:r w:rsidRPr="0037086D">
        <w:t>S</w:t>
      </w:r>
      <w:r w:rsidRPr="0037086D">
        <w:rPr>
          <w:rFonts w:hint="eastAsia"/>
        </w:rPr>
        <w:t>系列的运行平台为用户提供了各种快捷操作方式。</w:t>
      </w:r>
    </w:p>
    <w:p w:rsidR="00410CDC" w:rsidRPr="0037086D" w:rsidRDefault="00410CDC" w:rsidP="00410CDC">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rsidR="00410CDC" w:rsidRPr="0037086D" w:rsidRDefault="00410CDC" w:rsidP="00410CDC">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rsidR="00410CDC" w:rsidRPr="0037086D" w:rsidRDefault="00410CDC" w:rsidP="00410CDC">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rsidR="00410CDC" w:rsidRPr="0037086D" w:rsidRDefault="00410CDC" w:rsidP="00410CDC">
      <w:pPr>
        <w:pStyle w:val="a1"/>
        <w:ind w:firstLine="420"/>
      </w:pPr>
      <w:r w:rsidRPr="0037086D">
        <w:rPr>
          <w:rFonts w:hint="eastAsia"/>
        </w:rPr>
        <w:t>对齐方式：为二级菜单，提供了“左对齐、居中对齐、右对齐”等展示方式。</w:t>
      </w:r>
    </w:p>
    <w:p w:rsidR="00410CDC" w:rsidRDefault="00410CDC" w:rsidP="00410CDC">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rsidR="00410CDC" w:rsidRDefault="00410CDC" w:rsidP="00410CDC">
      <w:pPr>
        <w:pStyle w:val="a1"/>
        <w:ind w:firstLine="420"/>
      </w:pPr>
      <w:r>
        <w:rPr>
          <w:rFonts w:hint="eastAsia"/>
        </w:rPr>
        <w:t>整列填充：将光标选中字段数值复制填充到该列所有行中。</w:t>
      </w:r>
    </w:p>
    <w:p w:rsidR="00410CDC" w:rsidRDefault="00410CDC" w:rsidP="00410CDC">
      <w:pPr>
        <w:pStyle w:val="a1"/>
        <w:ind w:firstLine="420"/>
      </w:pPr>
      <w:r>
        <w:rPr>
          <w:rFonts w:hint="eastAsia"/>
        </w:rPr>
        <w:t>空白填充：将光标选中字段数值复制填充到该列所有未录入数据的空白行中。</w:t>
      </w:r>
    </w:p>
    <w:p w:rsidR="00410CDC" w:rsidRPr="0037086D" w:rsidRDefault="00410CDC" w:rsidP="00410CDC">
      <w:pPr>
        <w:pStyle w:val="a1"/>
        <w:ind w:firstLine="420"/>
      </w:pPr>
      <w:r>
        <w:rPr>
          <w:rFonts w:hint="eastAsia"/>
        </w:rPr>
        <w:t>整列清空：将光标选中字段对应整列数据清空。</w:t>
      </w:r>
    </w:p>
    <w:p w:rsidR="00410CDC" w:rsidRPr="0037086D" w:rsidRDefault="00410CDC" w:rsidP="00410CDC">
      <w:pPr>
        <w:pStyle w:val="12"/>
        <w:ind w:left="430" w:hanging="430"/>
        <w:rPr>
          <w:b/>
        </w:rPr>
      </w:pPr>
      <w:bookmarkStart w:id="1262" w:name="_Toc161755522"/>
      <w:bookmarkStart w:id="1263" w:name="_Toc162969811"/>
      <w:r w:rsidRPr="0037086D">
        <w:rPr>
          <w:rFonts w:hint="eastAsia"/>
        </w:rPr>
        <w:t>售后服务</w:t>
      </w:r>
      <w:bookmarkEnd w:id="1262"/>
      <w:bookmarkEnd w:id="1263"/>
    </w:p>
    <w:p w:rsidR="00410CDC" w:rsidRPr="0037086D" w:rsidRDefault="00410CDC" w:rsidP="00410CDC">
      <w:pPr>
        <w:pStyle w:val="2"/>
        <w:ind w:left="578"/>
        <w:rPr>
          <w:b/>
        </w:rPr>
      </w:pPr>
      <w:bookmarkStart w:id="1264" w:name="_Toc161755523"/>
      <w:bookmarkStart w:id="1265" w:name="_Toc162969812"/>
      <w:r w:rsidRPr="0037086D">
        <w:rPr>
          <w:rFonts w:hint="eastAsia"/>
        </w:rPr>
        <w:t>服务宗旨</w:t>
      </w:r>
      <w:bookmarkEnd w:id="1264"/>
      <w:bookmarkEnd w:id="1265"/>
    </w:p>
    <w:p w:rsidR="00410CDC" w:rsidRPr="0037086D" w:rsidRDefault="00410CDC" w:rsidP="00410CDC">
      <w:pPr>
        <w:pStyle w:val="a1"/>
        <w:ind w:firstLine="420"/>
      </w:pPr>
      <w:r w:rsidRPr="0037086D">
        <w:rPr>
          <w:rFonts w:hint="eastAsia"/>
        </w:rPr>
        <w:t xml:space="preserve">“以用户为本”，为用户提供“快速、专业、真诚”的服务，一直是任我行软件服务工作的指导方针和努力目标。 </w:t>
      </w:r>
    </w:p>
    <w:p w:rsidR="00410CDC" w:rsidRPr="0037086D" w:rsidRDefault="00410CDC" w:rsidP="00410CDC">
      <w:pPr>
        <w:pStyle w:val="2"/>
        <w:ind w:left="578"/>
        <w:rPr>
          <w:b/>
        </w:rPr>
      </w:pPr>
      <w:bookmarkStart w:id="1266" w:name="_Toc161755524"/>
      <w:bookmarkStart w:id="1267" w:name="_Toc162969813"/>
      <w:r w:rsidRPr="0037086D">
        <w:rPr>
          <w:rFonts w:hint="eastAsia"/>
        </w:rPr>
        <w:t>正版用户常规服务项目</w:t>
      </w:r>
      <w:bookmarkEnd w:id="1266"/>
      <w:bookmarkEnd w:id="1267"/>
    </w:p>
    <w:p w:rsidR="00410CDC" w:rsidRPr="0037086D" w:rsidRDefault="00410CDC" w:rsidP="00410CDC">
      <w:pPr>
        <w:pStyle w:val="30"/>
        <w:ind w:left="720" w:firstLineChars="0" w:hanging="720"/>
      </w:pPr>
      <w:bookmarkStart w:id="1268" w:name="_Toc161755525"/>
      <w:bookmarkStart w:id="1269" w:name="_Toc162969814"/>
      <w:r w:rsidRPr="0037086D">
        <w:rPr>
          <w:rFonts w:hint="eastAsia"/>
        </w:rPr>
        <w:t>电话咨询：</w:t>
      </w:r>
      <w:bookmarkEnd w:id="1268"/>
      <w:bookmarkEnd w:id="1269"/>
    </w:p>
    <w:p w:rsidR="00410CDC" w:rsidRPr="0037086D" w:rsidRDefault="00410CDC" w:rsidP="00410CDC">
      <w:pPr>
        <w:pStyle w:val="a1"/>
        <w:ind w:firstLine="420"/>
      </w:pPr>
      <w:r w:rsidRPr="0037086D">
        <w:rPr>
          <w:rFonts w:hint="eastAsia"/>
        </w:rPr>
        <w:t>如果您在使用软件过程中出现任何技术问题或产品功能有不清楚之处，请来电与我们联系，本公司技术人员将解答您的问题。</w:t>
      </w:r>
    </w:p>
    <w:p w:rsidR="00410CDC" w:rsidRPr="0037086D" w:rsidRDefault="00410CDC" w:rsidP="00410CDC">
      <w:pPr>
        <w:pStyle w:val="30"/>
        <w:ind w:left="720" w:hanging="720"/>
      </w:pPr>
      <w:bookmarkStart w:id="1270" w:name="_Toc161755526"/>
      <w:bookmarkStart w:id="1271" w:name="_Toc162969815"/>
      <w:r w:rsidRPr="0037086D">
        <w:rPr>
          <w:rFonts w:hint="eastAsia"/>
        </w:rPr>
        <w:t>数据维护：</w:t>
      </w:r>
      <w:bookmarkEnd w:id="1270"/>
      <w:bookmarkEnd w:id="1271"/>
    </w:p>
    <w:p w:rsidR="00410CDC" w:rsidRPr="0037086D" w:rsidRDefault="00410CDC" w:rsidP="00410CDC">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rsidR="00410CDC" w:rsidRPr="0037086D" w:rsidRDefault="00410CDC" w:rsidP="00410CDC">
      <w:pPr>
        <w:pStyle w:val="30"/>
        <w:ind w:left="720" w:hanging="720"/>
      </w:pPr>
      <w:bookmarkStart w:id="1272" w:name="_Toc161755527"/>
      <w:bookmarkStart w:id="1273" w:name="_Toc162969816"/>
      <w:r w:rsidRPr="0037086D">
        <w:rPr>
          <w:rFonts w:hint="eastAsia"/>
        </w:rPr>
        <w:t>系统升级：</w:t>
      </w:r>
      <w:bookmarkEnd w:id="1272"/>
      <w:bookmarkEnd w:id="1273"/>
    </w:p>
    <w:p w:rsidR="00410CDC" w:rsidRPr="0037086D" w:rsidRDefault="00410CDC" w:rsidP="00410CDC">
      <w:pPr>
        <w:pStyle w:val="a1"/>
        <w:ind w:firstLine="420"/>
      </w:pPr>
      <w:r w:rsidRPr="0037086D">
        <w:rPr>
          <w:rFonts w:hint="eastAsia"/>
        </w:rPr>
        <w:t>本公司将根据用户建议和市场情况对产品进行升级，为用户提供同类的</w:t>
      </w:r>
    </w:p>
    <w:p w:rsidR="00410CDC" w:rsidRPr="0037086D" w:rsidRDefault="00410CDC" w:rsidP="00410CDC">
      <w:pPr>
        <w:pStyle w:val="a1"/>
        <w:ind w:firstLine="420"/>
      </w:pPr>
      <w:r w:rsidRPr="0037086D">
        <w:rPr>
          <w:rFonts w:hint="eastAsia"/>
        </w:rPr>
        <w:t>升级产品；经销商伙伴或我公司可协助您升级到最新版。</w:t>
      </w:r>
    </w:p>
    <w:p w:rsidR="00410CDC" w:rsidRPr="0037086D" w:rsidRDefault="00410CDC" w:rsidP="00410CDC">
      <w:pPr>
        <w:pStyle w:val="a1"/>
        <w:ind w:firstLine="420"/>
      </w:pPr>
      <w:r w:rsidRPr="0037086D">
        <w:t>(</w:t>
      </w:r>
      <w:r w:rsidRPr="0037086D">
        <w:rPr>
          <w:rFonts w:hint="eastAsia"/>
        </w:rPr>
        <w:t>以上服务项目如有变动，则以最新解释为准。</w:t>
      </w:r>
      <w:r w:rsidRPr="0037086D">
        <w:t>)</w:t>
      </w:r>
    </w:p>
    <w:p w:rsidR="00410CDC" w:rsidRPr="0037086D" w:rsidRDefault="00410CDC" w:rsidP="00410CDC">
      <w:pPr>
        <w:pStyle w:val="2"/>
        <w:ind w:left="578"/>
        <w:rPr>
          <w:b/>
        </w:rPr>
      </w:pPr>
      <w:bookmarkStart w:id="1274" w:name="_Toc161755528"/>
      <w:bookmarkStart w:id="1275" w:name="_Toc162969817"/>
      <w:r w:rsidRPr="0037086D">
        <w:rPr>
          <w:rFonts w:hint="eastAsia"/>
        </w:rPr>
        <w:t>软件升级</w:t>
      </w:r>
      <w:bookmarkEnd w:id="1274"/>
      <w:bookmarkEnd w:id="1275"/>
    </w:p>
    <w:p w:rsidR="00410CDC" w:rsidRPr="0037086D" w:rsidRDefault="00410CDC" w:rsidP="00410CDC">
      <w:pPr>
        <w:pStyle w:val="a1"/>
        <w:ind w:firstLine="420"/>
      </w:pPr>
      <w:r w:rsidRPr="0037086D">
        <w:rPr>
          <w:rFonts w:hint="eastAsia"/>
        </w:rPr>
        <w:t>若您目前使用的是其他版本的软件，需要升级为管家婆</w:t>
      </w:r>
      <w:r>
        <w:rPr>
          <w:rFonts w:hint="eastAsia"/>
        </w:rPr>
        <w:t>云</w:t>
      </w:r>
      <w:r w:rsidRPr="0037086D">
        <w:rPr>
          <w:rFonts w:hint="eastAsia"/>
        </w:rPr>
        <w:t>天通</w:t>
      </w:r>
      <w:r w:rsidRPr="0037086D">
        <w:t>ERP S</w:t>
      </w:r>
      <w:r>
        <w:rPr>
          <w:rFonts w:hint="eastAsia"/>
        </w:rPr>
        <w:t>1</w:t>
      </w:r>
      <w:r w:rsidRPr="0037086D">
        <w:rPr>
          <w:rFonts w:hint="eastAsia"/>
        </w:rPr>
        <w:t>软件，请联系当地经销商伙伴或者当地渠道经理咨询！</w:t>
      </w:r>
    </w:p>
    <w:p w:rsidR="00410CDC" w:rsidRPr="0037086D" w:rsidRDefault="00410CDC" w:rsidP="00410CDC">
      <w:pPr>
        <w:pStyle w:val="a1"/>
        <w:ind w:firstLine="420"/>
      </w:pPr>
      <w:r w:rsidRPr="0037086D">
        <w:rPr>
          <w:rFonts w:hint="eastAsia"/>
        </w:rPr>
        <w:t>也可以直接联系我公司。</w:t>
      </w:r>
    </w:p>
    <w:p w:rsidR="00410CDC" w:rsidRPr="0037086D" w:rsidRDefault="00410CDC" w:rsidP="00410CDC">
      <w:pPr>
        <w:pStyle w:val="2"/>
        <w:ind w:left="578"/>
        <w:rPr>
          <w:b/>
        </w:rPr>
      </w:pPr>
      <w:bookmarkStart w:id="1276" w:name="_Toc161755529"/>
      <w:bookmarkStart w:id="1277" w:name="_Toc162969818"/>
      <w:r w:rsidRPr="0037086D">
        <w:rPr>
          <w:rFonts w:hint="eastAsia"/>
        </w:rPr>
        <w:t>服务联系方式</w:t>
      </w:r>
      <w:bookmarkEnd w:id="1276"/>
      <w:bookmarkEnd w:id="1277"/>
    </w:p>
    <w:p w:rsidR="00410CDC" w:rsidRPr="0037086D" w:rsidRDefault="00410CDC" w:rsidP="00410CDC">
      <w:r w:rsidRPr="0037086D">
        <w:rPr>
          <w:rFonts w:hint="eastAsia"/>
        </w:rPr>
        <w:t>成都任我行软件股份有限公司</w:t>
      </w:r>
    </w:p>
    <w:p w:rsidR="00410CDC" w:rsidRPr="0037086D" w:rsidRDefault="00410CDC" w:rsidP="00410CDC">
      <w:r w:rsidRPr="0037086D">
        <w:rPr>
          <w:rFonts w:hint="eastAsia"/>
        </w:rPr>
        <w:t>公司官网：</w:t>
      </w:r>
      <w:r w:rsidRPr="0037086D">
        <w:t>http://www.ttgrasp.com.cn</w:t>
      </w:r>
    </w:p>
    <w:p w:rsidR="00410CDC" w:rsidRPr="0037086D" w:rsidRDefault="00410CDC" w:rsidP="00410CDC">
      <w:r w:rsidRPr="0037086D">
        <w:rPr>
          <w:rFonts w:hint="eastAsia"/>
        </w:rPr>
        <w:t>售前咨询：</w:t>
      </w:r>
      <w:r w:rsidRPr="0037086D">
        <w:t>400-885-1815</w:t>
      </w:r>
    </w:p>
    <w:p w:rsidR="00410CDC" w:rsidRPr="00EA6612" w:rsidRDefault="00410CDC" w:rsidP="00410CDC">
      <w:r w:rsidRPr="00EA6612">
        <w:rPr>
          <w:rFonts w:hint="eastAsia"/>
        </w:rPr>
        <w:t>公司总机：</w:t>
      </w:r>
      <w:r w:rsidRPr="00EA6612">
        <w:t>028-85980000</w:t>
      </w:r>
    </w:p>
    <w:p w:rsidR="00410CDC" w:rsidRDefault="00410CDC" w:rsidP="00410CD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rsidR="00410CDC" w:rsidRPr="0037086D" w:rsidRDefault="00410CDC" w:rsidP="00410CDC">
      <w:r w:rsidRPr="0037086D">
        <w:t>E-mail</w:t>
      </w:r>
      <w:r w:rsidRPr="0037086D">
        <w:rPr>
          <w:rFonts w:hint="eastAsia"/>
        </w:rPr>
        <w:t>：</w:t>
      </w:r>
      <w:r w:rsidRPr="0037086D">
        <w:t>grasptt@grasp.com.cn</w:t>
      </w:r>
    </w:p>
    <w:p w:rsidR="00410CDC" w:rsidRPr="0037086D" w:rsidRDefault="00410CDC" w:rsidP="00410CD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rsidR="00410CDC" w:rsidRPr="00037099" w:rsidRDefault="00410CDC" w:rsidP="00410CDC">
      <w:r w:rsidRPr="0037086D">
        <w:rPr>
          <w:rFonts w:hint="eastAsia"/>
        </w:rPr>
        <w:t>邮编：</w:t>
      </w:r>
      <w:r w:rsidRPr="0037086D">
        <w:t>610000</w:t>
      </w:r>
    </w:p>
    <w:p w:rsidR="00410CDC" w:rsidRDefault="00410CDC" w:rsidP="00410CDC">
      <w:pPr>
        <w:pStyle w:val="a1"/>
        <w:ind w:firstLine="420"/>
      </w:pPr>
    </w:p>
    <w:p w:rsidR="008308E9" w:rsidRDefault="008308E9" w:rsidP="009868BD"/>
    <w:p w:rsidR="00C86DE8" w:rsidRPr="00C86DE8" w:rsidRDefault="00C86DE8" w:rsidP="009868BD"/>
    <w:sectPr w:rsidR="00C86DE8" w:rsidRPr="00C86DE8" w:rsidSect="00FB5DF5">
      <w:headerReference w:type="even" r:id="rId356"/>
      <w:headerReference w:type="default" r:id="rId357"/>
      <w:footerReference w:type="default" r:id="rId358"/>
      <w:headerReference w:type="first" r:id="rId3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98A" w:rsidRDefault="00BC298A" w:rsidP="00EA6103">
      <w:r>
        <w:separator/>
      </w:r>
    </w:p>
  </w:endnote>
  <w:endnote w:type="continuationSeparator" w:id="0">
    <w:p w:rsidR="00BC298A" w:rsidRDefault="00BC298A"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D4" w:rsidRPr="00967CF8" w:rsidRDefault="001762D4" w:rsidP="00C77E2B">
    <w:pPr>
      <w:pStyle w:val="a6"/>
      <w:jc w:val="center"/>
    </w:pPr>
    <w:r w:rsidRPr="00967CF8">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9537B3">
              <w:rPr>
                <w:noProof/>
              </w:rPr>
              <w:t>1</w:t>
            </w:r>
            <w:r w:rsidRPr="00967CF8">
              <w:fldChar w:fldCharType="end"/>
            </w:r>
            <w:r w:rsidRPr="00967CF8">
              <w:rPr>
                <w:lang w:val="zh-CN"/>
              </w:rPr>
              <w:t xml:space="preserve"> 页/共 </w:t>
            </w:r>
            <w:r w:rsidRPr="00967CF8">
              <w:fldChar w:fldCharType="begin"/>
            </w:r>
            <w:r w:rsidRPr="00967CF8">
              <w:instrText>NUMPAGES</w:instrText>
            </w:r>
            <w:r w:rsidRPr="00967CF8">
              <w:fldChar w:fldCharType="separate"/>
            </w:r>
            <w:r w:rsidR="009537B3">
              <w:rPr>
                <w:noProof/>
              </w:rPr>
              <w:t>224</w:t>
            </w:r>
            <w:r w:rsidRPr="00967CF8">
              <w:fldChar w:fldCharType="end"/>
            </w:r>
          </w:sdtContent>
        </w:sdt>
        <w:r w:rsidRPr="00967CF8">
          <w:t>页</w:t>
        </w:r>
      </w:sdtContent>
    </w:sdt>
  </w:p>
  <w:p w:rsidR="001762D4" w:rsidRDefault="001762D4" w:rsidP="00EA61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98A" w:rsidRDefault="00BC298A" w:rsidP="00EA6103">
      <w:r>
        <w:separator/>
      </w:r>
    </w:p>
  </w:footnote>
  <w:footnote w:type="continuationSeparator" w:id="0">
    <w:p w:rsidR="00BC298A" w:rsidRDefault="00BC298A" w:rsidP="00EA61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D4" w:rsidRDefault="00BC298A"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D4" w:rsidRPr="00967CF8" w:rsidRDefault="00BC298A" w:rsidP="00EA6103">
    <w:pPr>
      <w:pStyle w:val="a5"/>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1762D4">
      <w:rPr>
        <w:noProof/>
      </w:rPr>
      <w:drawing>
        <wp:inline distT="0" distB="0" distL="0" distR="0" wp14:anchorId="1C4505C3" wp14:editId="1EFABA2C">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1762D4">
      <w:rPr>
        <w:rFonts w:hint="eastAsia"/>
      </w:rPr>
      <w:t xml:space="preserve">                                              </w:t>
    </w:r>
    <w:r w:rsidR="001762D4" w:rsidRPr="005A08BB">
      <w:rPr>
        <w:rFonts w:hint="eastAsia"/>
      </w:rPr>
      <w:t>天通事业部•</w:t>
    </w:r>
    <w:r w:rsidR="001762D4" w:rsidRPr="000C5698">
      <w:rPr>
        <w:rFonts w:hint="eastAsia"/>
      </w:rPr>
      <w:t>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D4" w:rsidRDefault="00BC298A"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7FD368A"/>
    <w:multiLevelType w:val="hybridMultilevel"/>
    <w:tmpl w:val="B91C0400"/>
    <w:lvl w:ilvl="0" w:tplc="CF86C37A">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466431A"/>
    <w:multiLevelType w:val="hybridMultilevel"/>
    <w:tmpl w:val="7EB432C0"/>
    <w:lvl w:ilvl="0" w:tplc="5484DA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08014BC"/>
    <w:multiLevelType w:val="multilevel"/>
    <w:tmpl w:val="0546A5F0"/>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7E4A3AB7"/>
    <w:multiLevelType w:val="hybridMultilevel"/>
    <w:tmpl w:val="7E6A2C62"/>
    <w:lvl w:ilvl="0" w:tplc="F84ACA58">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0"/>
  </w:num>
  <w:num w:numId="3">
    <w:abstractNumId w:val="7"/>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040DF"/>
    <w:rsid w:val="00005477"/>
    <w:rsid w:val="00012EEA"/>
    <w:rsid w:val="00013965"/>
    <w:rsid w:val="0002210C"/>
    <w:rsid w:val="00024262"/>
    <w:rsid w:val="00024E95"/>
    <w:rsid w:val="00025499"/>
    <w:rsid w:val="00037380"/>
    <w:rsid w:val="000410B6"/>
    <w:rsid w:val="00041FCB"/>
    <w:rsid w:val="00042D87"/>
    <w:rsid w:val="000507E5"/>
    <w:rsid w:val="00052433"/>
    <w:rsid w:val="00053BD8"/>
    <w:rsid w:val="000563D2"/>
    <w:rsid w:val="000606DB"/>
    <w:rsid w:val="00063C01"/>
    <w:rsid w:val="0006440D"/>
    <w:rsid w:val="00067DBB"/>
    <w:rsid w:val="0007375B"/>
    <w:rsid w:val="000740B8"/>
    <w:rsid w:val="000742C0"/>
    <w:rsid w:val="00074825"/>
    <w:rsid w:val="00075E72"/>
    <w:rsid w:val="000766EA"/>
    <w:rsid w:val="00081A33"/>
    <w:rsid w:val="00083548"/>
    <w:rsid w:val="000A3A10"/>
    <w:rsid w:val="000A4EA4"/>
    <w:rsid w:val="000A7B09"/>
    <w:rsid w:val="000A7B45"/>
    <w:rsid w:val="000A7BB6"/>
    <w:rsid w:val="000B2272"/>
    <w:rsid w:val="000B494D"/>
    <w:rsid w:val="000B60DE"/>
    <w:rsid w:val="000B6C2E"/>
    <w:rsid w:val="000C0B57"/>
    <w:rsid w:val="000C1E9F"/>
    <w:rsid w:val="000C20C7"/>
    <w:rsid w:val="000C6754"/>
    <w:rsid w:val="000C791E"/>
    <w:rsid w:val="000D2577"/>
    <w:rsid w:val="000E1718"/>
    <w:rsid w:val="000E6136"/>
    <w:rsid w:val="000E67A1"/>
    <w:rsid w:val="000F573E"/>
    <w:rsid w:val="001008EB"/>
    <w:rsid w:val="00103271"/>
    <w:rsid w:val="001036AE"/>
    <w:rsid w:val="00111F7D"/>
    <w:rsid w:val="00113A69"/>
    <w:rsid w:val="00125428"/>
    <w:rsid w:val="00132FD8"/>
    <w:rsid w:val="00136177"/>
    <w:rsid w:val="00137F78"/>
    <w:rsid w:val="0014158D"/>
    <w:rsid w:val="00144289"/>
    <w:rsid w:val="00145ECA"/>
    <w:rsid w:val="00147212"/>
    <w:rsid w:val="00152250"/>
    <w:rsid w:val="001560EC"/>
    <w:rsid w:val="00161593"/>
    <w:rsid w:val="0016477B"/>
    <w:rsid w:val="00166AEA"/>
    <w:rsid w:val="00166B41"/>
    <w:rsid w:val="001704EE"/>
    <w:rsid w:val="00173944"/>
    <w:rsid w:val="00173B3A"/>
    <w:rsid w:val="001762D4"/>
    <w:rsid w:val="00180106"/>
    <w:rsid w:val="00183AA7"/>
    <w:rsid w:val="00184CA4"/>
    <w:rsid w:val="00186B49"/>
    <w:rsid w:val="00192EA0"/>
    <w:rsid w:val="00194986"/>
    <w:rsid w:val="001A0B63"/>
    <w:rsid w:val="001A0D63"/>
    <w:rsid w:val="001A4056"/>
    <w:rsid w:val="001A5B19"/>
    <w:rsid w:val="001B07BD"/>
    <w:rsid w:val="001B2274"/>
    <w:rsid w:val="001B2ABC"/>
    <w:rsid w:val="001B6311"/>
    <w:rsid w:val="001B70E7"/>
    <w:rsid w:val="001C0D59"/>
    <w:rsid w:val="001C177E"/>
    <w:rsid w:val="001C1B6E"/>
    <w:rsid w:val="001D20A2"/>
    <w:rsid w:val="001D3AE7"/>
    <w:rsid w:val="001D6E22"/>
    <w:rsid w:val="001E1326"/>
    <w:rsid w:val="001E28E5"/>
    <w:rsid w:val="001E3598"/>
    <w:rsid w:val="001E7770"/>
    <w:rsid w:val="001F03E5"/>
    <w:rsid w:val="001F073B"/>
    <w:rsid w:val="001F21C3"/>
    <w:rsid w:val="001F4AD5"/>
    <w:rsid w:val="0020037C"/>
    <w:rsid w:val="00201292"/>
    <w:rsid w:val="0020138A"/>
    <w:rsid w:val="00203B28"/>
    <w:rsid w:val="00204841"/>
    <w:rsid w:val="00210803"/>
    <w:rsid w:val="00212936"/>
    <w:rsid w:val="00217B5D"/>
    <w:rsid w:val="00217E4F"/>
    <w:rsid w:val="00221CE1"/>
    <w:rsid w:val="00222162"/>
    <w:rsid w:val="00225DD7"/>
    <w:rsid w:val="00232567"/>
    <w:rsid w:val="00233DAE"/>
    <w:rsid w:val="0023451C"/>
    <w:rsid w:val="0024261B"/>
    <w:rsid w:val="00243D13"/>
    <w:rsid w:val="0025287F"/>
    <w:rsid w:val="0025697C"/>
    <w:rsid w:val="00257651"/>
    <w:rsid w:val="0026012D"/>
    <w:rsid w:val="0027120D"/>
    <w:rsid w:val="00271514"/>
    <w:rsid w:val="00271D70"/>
    <w:rsid w:val="00272E14"/>
    <w:rsid w:val="00274815"/>
    <w:rsid w:val="00277E9B"/>
    <w:rsid w:val="002876BD"/>
    <w:rsid w:val="00294A95"/>
    <w:rsid w:val="002A2148"/>
    <w:rsid w:val="002A6599"/>
    <w:rsid w:val="002B0372"/>
    <w:rsid w:val="002B4EB3"/>
    <w:rsid w:val="002B6E37"/>
    <w:rsid w:val="002B75D3"/>
    <w:rsid w:val="002B76E0"/>
    <w:rsid w:val="002C0650"/>
    <w:rsid w:val="002C46B0"/>
    <w:rsid w:val="002C4E54"/>
    <w:rsid w:val="002C7246"/>
    <w:rsid w:val="002D3431"/>
    <w:rsid w:val="002D4775"/>
    <w:rsid w:val="002D4FCF"/>
    <w:rsid w:val="002D6054"/>
    <w:rsid w:val="002E52C0"/>
    <w:rsid w:val="002E7EFF"/>
    <w:rsid w:val="002E7FB1"/>
    <w:rsid w:val="002F06F0"/>
    <w:rsid w:val="002F2A11"/>
    <w:rsid w:val="002F451D"/>
    <w:rsid w:val="002F4B58"/>
    <w:rsid w:val="002F5A1A"/>
    <w:rsid w:val="002F79CE"/>
    <w:rsid w:val="003029A1"/>
    <w:rsid w:val="00302C3B"/>
    <w:rsid w:val="00305553"/>
    <w:rsid w:val="00310290"/>
    <w:rsid w:val="00311EE3"/>
    <w:rsid w:val="003121F7"/>
    <w:rsid w:val="003125F3"/>
    <w:rsid w:val="003134E5"/>
    <w:rsid w:val="0031386A"/>
    <w:rsid w:val="00313BAB"/>
    <w:rsid w:val="003164C2"/>
    <w:rsid w:val="0033361D"/>
    <w:rsid w:val="00335128"/>
    <w:rsid w:val="0033689B"/>
    <w:rsid w:val="00342F55"/>
    <w:rsid w:val="00351E97"/>
    <w:rsid w:val="003573CD"/>
    <w:rsid w:val="0035788D"/>
    <w:rsid w:val="003604FC"/>
    <w:rsid w:val="00361956"/>
    <w:rsid w:val="00362BE4"/>
    <w:rsid w:val="00370741"/>
    <w:rsid w:val="00373B1F"/>
    <w:rsid w:val="0037581F"/>
    <w:rsid w:val="00376B4E"/>
    <w:rsid w:val="00384720"/>
    <w:rsid w:val="00385730"/>
    <w:rsid w:val="00386849"/>
    <w:rsid w:val="00391ED3"/>
    <w:rsid w:val="00392898"/>
    <w:rsid w:val="00395309"/>
    <w:rsid w:val="00395EC2"/>
    <w:rsid w:val="003A1EC2"/>
    <w:rsid w:val="003A7D6C"/>
    <w:rsid w:val="003B441E"/>
    <w:rsid w:val="003B504C"/>
    <w:rsid w:val="003B7F2E"/>
    <w:rsid w:val="003C3980"/>
    <w:rsid w:val="003C49CE"/>
    <w:rsid w:val="003C57C3"/>
    <w:rsid w:val="003C7BB6"/>
    <w:rsid w:val="003D2FC6"/>
    <w:rsid w:val="003D7684"/>
    <w:rsid w:val="003E12F1"/>
    <w:rsid w:val="003E19CA"/>
    <w:rsid w:val="003F370D"/>
    <w:rsid w:val="003F4078"/>
    <w:rsid w:val="003F4801"/>
    <w:rsid w:val="003F6475"/>
    <w:rsid w:val="004010D5"/>
    <w:rsid w:val="00402130"/>
    <w:rsid w:val="004030C8"/>
    <w:rsid w:val="004073DF"/>
    <w:rsid w:val="00407A48"/>
    <w:rsid w:val="00410CDC"/>
    <w:rsid w:val="00411D3D"/>
    <w:rsid w:val="00422B31"/>
    <w:rsid w:val="00422F2B"/>
    <w:rsid w:val="00430ADC"/>
    <w:rsid w:val="00432A99"/>
    <w:rsid w:val="0043596B"/>
    <w:rsid w:val="00437609"/>
    <w:rsid w:val="00447446"/>
    <w:rsid w:val="0045205E"/>
    <w:rsid w:val="00452530"/>
    <w:rsid w:val="0045634D"/>
    <w:rsid w:val="00456BCD"/>
    <w:rsid w:val="00457D4F"/>
    <w:rsid w:val="00461151"/>
    <w:rsid w:val="004634AE"/>
    <w:rsid w:val="0047216E"/>
    <w:rsid w:val="0047306A"/>
    <w:rsid w:val="00474840"/>
    <w:rsid w:val="004850A9"/>
    <w:rsid w:val="00485BC5"/>
    <w:rsid w:val="00486789"/>
    <w:rsid w:val="00487325"/>
    <w:rsid w:val="0049014D"/>
    <w:rsid w:val="0049319A"/>
    <w:rsid w:val="004B0338"/>
    <w:rsid w:val="004B4746"/>
    <w:rsid w:val="004C485A"/>
    <w:rsid w:val="004C6F6E"/>
    <w:rsid w:val="004D3DA6"/>
    <w:rsid w:val="004D4389"/>
    <w:rsid w:val="004D600C"/>
    <w:rsid w:val="004D7803"/>
    <w:rsid w:val="004E2948"/>
    <w:rsid w:val="004F5B8A"/>
    <w:rsid w:val="00501B11"/>
    <w:rsid w:val="00501DA7"/>
    <w:rsid w:val="005136E5"/>
    <w:rsid w:val="0051574F"/>
    <w:rsid w:val="005256A8"/>
    <w:rsid w:val="00533CC5"/>
    <w:rsid w:val="00535236"/>
    <w:rsid w:val="005403F5"/>
    <w:rsid w:val="00540699"/>
    <w:rsid w:val="0054199B"/>
    <w:rsid w:val="00546CE8"/>
    <w:rsid w:val="00554651"/>
    <w:rsid w:val="0056258B"/>
    <w:rsid w:val="0057329B"/>
    <w:rsid w:val="00573F64"/>
    <w:rsid w:val="005746D3"/>
    <w:rsid w:val="0057550B"/>
    <w:rsid w:val="005761AA"/>
    <w:rsid w:val="0057667E"/>
    <w:rsid w:val="0058504B"/>
    <w:rsid w:val="005917E4"/>
    <w:rsid w:val="00597490"/>
    <w:rsid w:val="005A08BB"/>
    <w:rsid w:val="005A2913"/>
    <w:rsid w:val="005A39ED"/>
    <w:rsid w:val="005B1178"/>
    <w:rsid w:val="005B15D0"/>
    <w:rsid w:val="005B28E2"/>
    <w:rsid w:val="005B325A"/>
    <w:rsid w:val="005B48BB"/>
    <w:rsid w:val="005B6DCB"/>
    <w:rsid w:val="005B7639"/>
    <w:rsid w:val="005C092A"/>
    <w:rsid w:val="005C2A05"/>
    <w:rsid w:val="005C6235"/>
    <w:rsid w:val="005C7C75"/>
    <w:rsid w:val="005D01A7"/>
    <w:rsid w:val="005D0370"/>
    <w:rsid w:val="005D05D3"/>
    <w:rsid w:val="005D0916"/>
    <w:rsid w:val="005D4C72"/>
    <w:rsid w:val="005D507A"/>
    <w:rsid w:val="005D538D"/>
    <w:rsid w:val="005D7FDE"/>
    <w:rsid w:val="005E33F7"/>
    <w:rsid w:val="005E39D8"/>
    <w:rsid w:val="005E48D5"/>
    <w:rsid w:val="005E5E65"/>
    <w:rsid w:val="005E74E7"/>
    <w:rsid w:val="005F3662"/>
    <w:rsid w:val="0060064D"/>
    <w:rsid w:val="00600A7C"/>
    <w:rsid w:val="00602D7A"/>
    <w:rsid w:val="0061434F"/>
    <w:rsid w:val="00622083"/>
    <w:rsid w:val="0062650A"/>
    <w:rsid w:val="006266C8"/>
    <w:rsid w:val="00632869"/>
    <w:rsid w:val="00633694"/>
    <w:rsid w:val="00643B64"/>
    <w:rsid w:val="00646C0F"/>
    <w:rsid w:val="00651796"/>
    <w:rsid w:val="00653586"/>
    <w:rsid w:val="00654908"/>
    <w:rsid w:val="006564E7"/>
    <w:rsid w:val="00657F75"/>
    <w:rsid w:val="0066219A"/>
    <w:rsid w:val="006621DC"/>
    <w:rsid w:val="0066332A"/>
    <w:rsid w:val="00665D74"/>
    <w:rsid w:val="00672FEC"/>
    <w:rsid w:val="0067632B"/>
    <w:rsid w:val="0067727C"/>
    <w:rsid w:val="00677AA5"/>
    <w:rsid w:val="00683CC1"/>
    <w:rsid w:val="00684BE3"/>
    <w:rsid w:val="00685651"/>
    <w:rsid w:val="006938D5"/>
    <w:rsid w:val="00694A01"/>
    <w:rsid w:val="00694AF3"/>
    <w:rsid w:val="0069567E"/>
    <w:rsid w:val="006A3647"/>
    <w:rsid w:val="006B093A"/>
    <w:rsid w:val="006B103F"/>
    <w:rsid w:val="006B65AC"/>
    <w:rsid w:val="006C0218"/>
    <w:rsid w:val="006C4736"/>
    <w:rsid w:val="006C79D9"/>
    <w:rsid w:val="006D06AB"/>
    <w:rsid w:val="006D1414"/>
    <w:rsid w:val="006D4637"/>
    <w:rsid w:val="006D4BEB"/>
    <w:rsid w:val="006E0A42"/>
    <w:rsid w:val="006E1602"/>
    <w:rsid w:val="006E1810"/>
    <w:rsid w:val="006E3977"/>
    <w:rsid w:val="006E49E0"/>
    <w:rsid w:val="006E59B3"/>
    <w:rsid w:val="006E61FA"/>
    <w:rsid w:val="006E6892"/>
    <w:rsid w:val="006E6DD2"/>
    <w:rsid w:val="006E7089"/>
    <w:rsid w:val="006F00EB"/>
    <w:rsid w:val="006F17E8"/>
    <w:rsid w:val="006F4A08"/>
    <w:rsid w:val="006F62A8"/>
    <w:rsid w:val="006F661C"/>
    <w:rsid w:val="0070291D"/>
    <w:rsid w:val="007038FD"/>
    <w:rsid w:val="007042A6"/>
    <w:rsid w:val="00712EFD"/>
    <w:rsid w:val="007164F7"/>
    <w:rsid w:val="007167D1"/>
    <w:rsid w:val="00717610"/>
    <w:rsid w:val="0072048D"/>
    <w:rsid w:val="007223C2"/>
    <w:rsid w:val="007225A8"/>
    <w:rsid w:val="00725E5F"/>
    <w:rsid w:val="00730C96"/>
    <w:rsid w:val="00734944"/>
    <w:rsid w:val="007352C0"/>
    <w:rsid w:val="007366CC"/>
    <w:rsid w:val="00737284"/>
    <w:rsid w:val="00742937"/>
    <w:rsid w:val="007434AC"/>
    <w:rsid w:val="00744119"/>
    <w:rsid w:val="00745386"/>
    <w:rsid w:val="007455AC"/>
    <w:rsid w:val="00745BC7"/>
    <w:rsid w:val="00752854"/>
    <w:rsid w:val="0075415D"/>
    <w:rsid w:val="00757ED8"/>
    <w:rsid w:val="007605AF"/>
    <w:rsid w:val="0076305E"/>
    <w:rsid w:val="00764506"/>
    <w:rsid w:val="007669C2"/>
    <w:rsid w:val="00766B35"/>
    <w:rsid w:val="00767B44"/>
    <w:rsid w:val="00770C27"/>
    <w:rsid w:val="0077247A"/>
    <w:rsid w:val="00773054"/>
    <w:rsid w:val="007738F9"/>
    <w:rsid w:val="0079096D"/>
    <w:rsid w:val="007921EC"/>
    <w:rsid w:val="007A3DB3"/>
    <w:rsid w:val="007A469E"/>
    <w:rsid w:val="007A5CD3"/>
    <w:rsid w:val="007A70BA"/>
    <w:rsid w:val="007A7762"/>
    <w:rsid w:val="007B5381"/>
    <w:rsid w:val="007C1D74"/>
    <w:rsid w:val="007C2BAA"/>
    <w:rsid w:val="007C2E4F"/>
    <w:rsid w:val="007C433E"/>
    <w:rsid w:val="007C62F6"/>
    <w:rsid w:val="007D0412"/>
    <w:rsid w:val="007D3FEC"/>
    <w:rsid w:val="007D4CD5"/>
    <w:rsid w:val="007E16E3"/>
    <w:rsid w:val="007E5153"/>
    <w:rsid w:val="007E5FFC"/>
    <w:rsid w:val="007F2AFC"/>
    <w:rsid w:val="007F6564"/>
    <w:rsid w:val="00803981"/>
    <w:rsid w:val="00811621"/>
    <w:rsid w:val="0081694C"/>
    <w:rsid w:val="00820053"/>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31CE"/>
    <w:rsid w:val="008460A0"/>
    <w:rsid w:val="00851922"/>
    <w:rsid w:val="00856F35"/>
    <w:rsid w:val="00861194"/>
    <w:rsid w:val="00862799"/>
    <w:rsid w:val="00864653"/>
    <w:rsid w:val="00866029"/>
    <w:rsid w:val="0087034E"/>
    <w:rsid w:val="008704C4"/>
    <w:rsid w:val="008722AC"/>
    <w:rsid w:val="00872569"/>
    <w:rsid w:val="00874494"/>
    <w:rsid w:val="00884E17"/>
    <w:rsid w:val="00893F58"/>
    <w:rsid w:val="00895380"/>
    <w:rsid w:val="00896411"/>
    <w:rsid w:val="008B0D99"/>
    <w:rsid w:val="008B3361"/>
    <w:rsid w:val="008B5CC4"/>
    <w:rsid w:val="008C21B0"/>
    <w:rsid w:val="008C2907"/>
    <w:rsid w:val="008C3A71"/>
    <w:rsid w:val="008C4AFA"/>
    <w:rsid w:val="008C756F"/>
    <w:rsid w:val="008C7FA3"/>
    <w:rsid w:val="008D1BA0"/>
    <w:rsid w:val="008D2ADD"/>
    <w:rsid w:val="008D3803"/>
    <w:rsid w:val="008D46B7"/>
    <w:rsid w:val="008D5268"/>
    <w:rsid w:val="008D58A2"/>
    <w:rsid w:val="008E0D53"/>
    <w:rsid w:val="008E6BC6"/>
    <w:rsid w:val="008F03E6"/>
    <w:rsid w:val="008F0F52"/>
    <w:rsid w:val="008F5736"/>
    <w:rsid w:val="00901511"/>
    <w:rsid w:val="00910BED"/>
    <w:rsid w:val="00912667"/>
    <w:rsid w:val="0091279B"/>
    <w:rsid w:val="009130F6"/>
    <w:rsid w:val="0091365E"/>
    <w:rsid w:val="009220BB"/>
    <w:rsid w:val="00922766"/>
    <w:rsid w:val="0092322C"/>
    <w:rsid w:val="00924D45"/>
    <w:rsid w:val="009267B1"/>
    <w:rsid w:val="00927D15"/>
    <w:rsid w:val="00932141"/>
    <w:rsid w:val="00933F85"/>
    <w:rsid w:val="00934482"/>
    <w:rsid w:val="00935741"/>
    <w:rsid w:val="00935848"/>
    <w:rsid w:val="00935A92"/>
    <w:rsid w:val="00936791"/>
    <w:rsid w:val="00941184"/>
    <w:rsid w:val="00941393"/>
    <w:rsid w:val="00942DF5"/>
    <w:rsid w:val="00944A95"/>
    <w:rsid w:val="0094611F"/>
    <w:rsid w:val="009463A0"/>
    <w:rsid w:val="009475BB"/>
    <w:rsid w:val="009475C6"/>
    <w:rsid w:val="009479F5"/>
    <w:rsid w:val="00951FB0"/>
    <w:rsid w:val="009537B3"/>
    <w:rsid w:val="009554D9"/>
    <w:rsid w:val="00967C46"/>
    <w:rsid w:val="00967CF8"/>
    <w:rsid w:val="009823D6"/>
    <w:rsid w:val="00983A71"/>
    <w:rsid w:val="0098414C"/>
    <w:rsid w:val="009853CE"/>
    <w:rsid w:val="009867E6"/>
    <w:rsid w:val="009868BD"/>
    <w:rsid w:val="00987B50"/>
    <w:rsid w:val="009905BD"/>
    <w:rsid w:val="00993FFE"/>
    <w:rsid w:val="009A09E9"/>
    <w:rsid w:val="009A3B92"/>
    <w:rsid w:val="009B42C1"/>
    <w:rsid w:val="009B4F8E"/>
    <w:rsid w:val="009B538A"/>
    <w:rsid w:val="009B699F"/>
    <w:rsid w:val="009C1AA2"/>
    <w:rsid w:val="009D4721"/>
    <w:rsid w:val="009D5DFD"/>
    <w:rsid w:val="009D796C"/>
    <w:rsid w:val="009E5315"/>
    <w:rsid w:val="009E53B1"/>
    <w:rsid w:val="009E787B"/>
    <w:rsid w:val="009E7922"/>
    <w:rsid w:val="009E7BD5"/>
    <w:rsid w:val="009F0175"/>
    <w:rsid w:val="009F07FE"/>
    <w:rsid w:val="009F3A82"/>
    <w:rsid w:val="009F49B9"/>
    <w:rsid w:val="009F6D43"/>
    <w:rsid w:val="00A00450"/>
    <w:rsid w:val="00A0470E"/>
    <w:rsid w:val="00A13761"/>
    <w:rsid w:val="00A1706B"/>
    <w:rsid w:val="00A31091"/>
    <w:rsid w:val="00A338D8"/>
    <w:rsid w:val="00A3480B"/>
    <w:rsid w:val="00A3524B"/>
    <w:rsid w:val="00A3791C"/>
    <w:rsid w:val="00A4303E"/>
    <w:rsid w:val="00A43188"/>
    <w:rsid w:val="00A46A6E"/>
    <w:rsid w:val="00A5123F"/>
    <w:rsid w:val="00A5207B"/>
    <w:rsid w:val="00A558DF"/>
    <w:rsid w:val="00A57534"/>
    <w:rsid w:val="00A610B9"/>
    <w:rsid w:val="00A665A1"/>
    <w:rsid w:val="00A6746D"/>
    <w:rsid w:val="00A72071"/>
    <w:rsid w:val="00A72158"/>
    <w:rsid w:val="00A7262C"/>
    <w:rsid w:val="00A7356F"/>
    <w:rsid w:val="00A80003"/>
    <w:rsid w:val="00A83111"/>
    <w:rsid w:val="00A858F2"/>
    <w:rsid w:val="00A8620A"/>
    <w:rsid w:val="00A95879"/>
    <w:rsid w:val="00AA58BA"/>
    <w:rsid w:val="00AC09CB"/>
    <w:rsid w:val="00AC1924"/>
    <w:rsid w:val="00AC6EE4"/>
    <w:rsid w:val="00AC71B0"/>
    <w:rsid w:val="00AC72D2"/>
    <w:rsid w:val="00AD0F59"/>
    <w:rsid w:val="00AD3B4D"/>
    <w:rsid w:val="00AE0717"/>
    <w:rsid w:val="00AE36B4"/>
    <w:rsid w:val="00AE6249"/>
    <w:rsid w:val="00B00B31"/>
    <w:rsid w:val="00B01CC9"/>
    <w:rsid w:val="00B047A5"/>
    <w:rsid w:val="00B071AE"/>
    <w:rsid w:val="00B10E85"/>
    <w:rsid w:val="00B1180B"/>
    <w:rsid w:val="00B12772"/>
    <w:rsid w:val="00B13D92"/>
    <w:rsid w:val="00B17EE9"/>
    <w:rsid w:val="00B21518"/>
    <w:rsid w:val="00B24758"/>
    <w:rsid w:val="00B24915"/>
    <w:rsid w:val="00B256F9"/>
    <w:rsid w:val="00B30442"/>
    <w:rsid w:val="00B32A4C"/>
    <w:rsid w:val="00B33D0C"/>
    <w:rsid w:val="00B36CDE"/>
    <w:rsid w:val="00B4269E"/>
    <w:rsid w:val="00B438F7"/>
    <w:rsid w:val="00B44E8D"/>
    <w:rsid w:val="00B45716"/>
    <w:rsid w:val="00B4750D"/>
    <w:rsid w:val="00B51A70"/>
    <w:rsid w:val="00B60C95"/>
    <w:rsid w:val="00B678AB"/>
    <w:rsid w:val="00B73888"/>
    <w:rsid w:val="00B80B71"/>
    <w:rsid w:val="00B80C5B"/>
    <w:rsid w:val="00B813BA"/>
    <w:rsid w:val="00B823A2"/>
    <w:rsid w:val="00B83DF4"/>
    <w:rsid w:val="00B8404A"/>
    <w:rsid w:val="00B8514E"/>
    <w:rsid w:val="00B8529D"/>
    <w:rsid w:val="00B87A6B"/>
    <w:rsid w:val="00B97B89"/>
    <w:rsid w:val="00BA16B4"/>
    <w:rsid w:val="00BA17F5"/>
    <w:rsid w:val="00BA3541"/>
    <w:rsid w:val="00BA4B93"/>
    <w:rsid w:val="00BB1364"/>
    <w:rsid w:val="00BB2C8D"/>
    <w:rsid w:val="00BB4C05"/>
    <w:rsid w:val="00BB6D4F"/>
    <w:rsid w:val="00BB764A"/>
    <w:rsid w:val="00BC298A"/>
    <w:rsid w:val="00BC35DA"/>
    <w:rsid w:val="00BC7B31"/>
    <w:rsid w:val="00BD5355"/>
    <w:rsid w:val="00BE53FB"/>
    <w:rsid w:val="00BE549E"/>
    <w:rsid w:val="00BE5D06"/>
    <w:rsid w:val="00BE7AAA"/>
    <w:rsid w:val="00BF129F"/>
    <w:rsid w:val="00C00E40"/>
    <w:rsid w:val="00C0273C"/>
    <w:rsid w:val="00C02D24"/>
    <w:rsid w:val="00C04BC4"/>
    <w:rsid w:val="00C05198"/>
    <w:rsid w:val="00C06E49"/>
    <w:rsid w:val="00C0792C"/>
    <w:rsid w:val="00C10527"/>
    <w:rsid w:val="00C113C6"/>
    <w:rsid w:val="00C12E47"/>
    <w:rsid w:val="00C14CD5"/>
    <w:rsid w:val="00C1768B"/>
    <w:rsid w:val="00C2149B"/>
    <w:rsid w:val="00C24DAA"/>
    <w:rsid w:val="00C253DC"/>
    <w:rsid w:val="00C276B1"/>
    <w:rsid w:val="00C30594"/>
    <w:rsid w:val="00C3125D"/>
    <w:rsid w:val="00C31B9F"/>
    <w:rsid w:val="00C32B45"/>
    <w:rsid w:val="00C367A8"/>
    <w:rsid w:val="00C42B8E"/>
    <w:rsid w:val="00C4459D"/>
    <w:rsid w:val="00C452AA"/>
    <w:rsid w:val="00C50DA8"/>
    <w:rsid w:val="00C5293B"/>
    <w:rsid w:val="00C56C5C"/>
    <w:rsid w:val="00C57FF0"/>
    <w:rsid w:val="00C64ADE"/>
    <w:rsid w:val="00C70E04"/>
    <w:rsid w:val="00C717F2"/>
    <w:rsid w:val="00C72054"/>
    <w:rsid w:val="00C77E2B"/>
    <w:rsid w:val="00C82B54"/>
    <w:rsid w:val="00C86314"/>
    <w:rsid w:val="00C86DE8"/>
    <w:rsid w:val="00C87D02"/>
    <w:rsid w:val="00C91BC3"/>
    <w:rsid w:val="00C92F89"/>
    <w:rsid w:val="00C953D6"/>
    <w:rsid w:val="00CA355F"/>
    <w:rsid w:val="00CA676D"/>
    <w:rsid w:val="00CA72DA"/>
    <w:rsid w:val="00CA7635"/>
    <w:rsid w:val="00CB5ECA"/>
    <w:rsid w:val="00CB6F5E"/>
    <w:rsid w:val="00CC4C6E"/>
    <w:rsid w:val="00CC5A95"/>
    <w:rsid w:val="00CC790C"/>
    <w:rsid w:val="00CD01DE"/>
    <w:rsid w:val="00CD28C0"/>
    <w:rsid w:val="00CD557A"/>
    <w:rsid w:val="00CD5AC2"/>
    <w:rsid w:val="00CE13BA"/>
    <w:rsid w:val="00CE5297"/>
    <w:rsid w:val="00CE5494"/>
    <w:rsid w:val="00D016FD"/>
    <w:rsid w:val="00D03061"/>
    <w:rsid w:val="00D03FBA"/>
    <w:rsid w:val="00D05BBD"/>
    <w:rsid w:val="00D10655"/>
    <w:rsid w:val="00D10E2B"/>
    <w:rsid w:val="00D11939"/>
    <w:rsid w:val="00D11A8B"/>
    <w:rsid w:val="00D11D61"/>
    <w:rsid w:val="00D11EF5"/>
    <w:rsid w:val="00D12B38"/>
    <w:rsid w:val="00D12E21"/>
    <w:rsid w:val="00D135C4"/>
    <w:rsid w:val="00D22287"/>
    <w:rsid w:val="00D24B81"/>
    <w:rsid w:val="00D24C1D"/>
    <w:rsid w:val="00D257A9"/>
    <w:rsid w:val="00D306C8"/>
    <w:rsid w:val="00D40FC2"/>
    <w:rsid w:val="00D47559"/>
    <w:rsid w:val="00D60FCE"/>
    <w:rsid w:val="00D61015"/>
    <w:rsid w:val="00D74C44"/>
    <w:rsid w:val="00D76AD8"/>
    <w:rsid w:val="00D77A4E"/>
    <w:rsid w:val="00D808A6"/>
    <w:rsid w:val="00D80C9D"/>
    <w:rsid w:val="00D8118B"/>
    <w:rsid w:val="00D8250C"/>
    <w:rsid w:val="00D8380F"/>
    <w:rsid w:val="00D847B4"/>
    <w:rsid w:val="00D9783F"/>
    <w:rsid w:val="00D97CE5"/>
    <w:rsid w:val="00DB2441"/>
    <w:rsid w:val="00DB5A49"/>
    <w:rsid w:val="00DC466B"/>
    <w:rsid w:val="00DC5A40"/>
    <w:rsid w:val="00DD14B9"/>
    <w:rsid w:val="00DD4615"/>
    <w:rsid w:val="00DD6C8D"/>
    <w:rsid w:val="00DE04CB"/>
    <w:rsid w:val="00DE1896"/>
    <w:rsid w:val="00DE41CB"/>
    <w:rsid w:val="00DF0CEF"/>
    <w:rsid w:val="00DF2BCF"/>
    <w:rsid w:val="00DF2F8F"/>
    <w:rsid w:val="00DF3390"/>
    <w:rsid w:val="00DF3A6B"/>
    <w:rsid w:val="00DF4520"/>
    <w:rsid w:val="00E0358B"/>
    <w:rsid w:val="00E12FA4"/>
    <w:rsid w:val="00E14FC8"/>
    <w:rsid w:val="00E1656C"/>
    <w:rsid w:val="00E2103B"/>
    <w:rsid w:val="00E2104F"/>
    <w:rsid w:val="00E22BF1"/>
    <w:rsid w:val="00E2441A"/>
    <w:rsid w:val="00E248E5"/>
    <w:rsid w:val="00E32207"/>
    <w:rsid w:val="00E32375"/>
    <w:rsid w:val="00E33083"/>
    <w:rsid w:val="00E33229"/>
    <w:rsid w:val="00E40C71"/>
    <w:rsid w:val="00E41488"/>
    <w:rsid w:val="00E46F39"/>
    <w:rsid w:val="00E50942"/>
    <w:rsid w:val="00E50B7B"/>
    <w:rsid w:val="00E60BC8"/>
    <w:rsid w:val="00E61483"/>
    <w:rsid w:val="00E64578"/>
    <w:rsid w:val="00E6663A"/>
    <w:rsid w:val="00E66B19"/>
    <w:rsid w:val="00E6748A"/>
    <w:rsid w:val="00E707A8"/>
    <w:rsid w:val="00E73458"/>
    <w:rsid w:val="00E73A35"/>
    <w:rsid w:val="00E76D02"/>
    <w:rsid w:val="00E803B1"/>
    <w:rsid w:val="00E81152"/>
    <w:rsid w:val="00E94E6E"/>
    <w:rsid w:val="00EA1950"/>
    <w:rsid w:val="00EA1B99"/>
    <w:rsid w:val="00EA6103"/>
    <w:rsid w:val="00EA676A"/>
    <w:rsid w:val="00EB1509"/>
    <w:rsid w:val="00EB3E90"/>
    <w:rsid w:val="00EB5D51"/>
    <w:rsid w:val="00EB5DC0"/>
    <w:rsid w:val="00EC1B65"/>
    <w:rsid w:val="00EC3002"/>
    <w:rsid w:val="00EC3846"/>
    <w:rsid w:val="00EE0587"/>
    <w:rsid w:val="00EE16D1"/>
    <w:rsid w:val="00EE1850"/>
    <w:rsid w:val="00EE274C"/>
    <w:rsid w:val="00EE6113"/>
    <w:rsid w:val="00EE64A5"/>
    <w:rsid w:val="00F02880"/>
    <w:rsid w:val="00F02AFD"/>
    <w:rsid w:val="00F04F61"/>
    <w:rsid w:val="00F0560D"/>
    <w:rsid w:val="00F07490"/>
    <w:rsid w:val="00F118A1"/>
    <w:rsid w:val="00F13481"/>
    <w:rsid w:val="00F13B50"/>
    <w:rsid w:val="00F13E06"/>
    <w:rsid w:val="00F16255"/>
    <w:rsid w:val="00F17D7D"/>
    <w:rsid w:val="00F20280"/>
    <w:rsid w:val="00F27A71"/>
    <w:rsid w:val="00F30A10"/>
    <w:rsid w:val="00F3293C"/>
    <w:rsid w:val="00F33F87"/>
    <w:rsid w:val="00F411BB"/>
    <w:rsid w:val="00F457B9"/>
    <w:rsid w:val="00F51EA0"/>
    <w:rsid w:val="00F65300"/>
    <w:rsid w:val="00F758FE"/>
    <w:rsid w:val="00F776B2"/>
    <w:rsid w:val="00F81E9F"/>
    <w:rsid w:val="00F917FC"/>
    <w:rsid w:val="00F95FDF"/>
    <w:rsid w:val="00FA007D"/>
    <w:rsid w:val="00FA0FD9"/>
    <w:rsid w:val="00FA11EC"/>
    <w:rsid w:val="00FA2E5D"/>
    <w:rsid w:val="00FA33D3"/>
    <w:rsid w:val="00FA6A70"/>
    <w:rsid w:val="00FA6D3B"/>
    <w:rsid w:val="00FB013F"/>
    <w:rsid w:val="00FB5DF5"/>
    <w:rsid w:val="00FC0A9A"/>
    <w:rsid w:val="00FC31DC"/>
    <w:rsid w:val="00FC32D5"/>
    <w:rsid w:val="00FC420D"/>
    <w:rsid w:val="00FD1DD5"/>
    <w:rsid w:val="00FD5BCD"/>
    <w:rsid w:val="00FD7B2A"/>
    <w:rsid w:val="00FE1CF8"/>
    <w:rsid w:val="00FE64A7"/>
    <w:rsid w:val="00FE6A70"/>
    <w:rsid w:val="00FE7C4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Char"/>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935A92"/>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Char"/>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935A92"/>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324" Type="http://schemas.openxmlformats.org/officeDocument/2006/relationships/image" Target="media/image315.png"/><Relationship Id="rId345" Type="http://schemas.openxmlformats.org/officeDocument/2006/relationships/image" Target="media/image336.png"/><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8.png"/><Relationship Id="rId107" Type="http://schemas.openxmlformats.org/officeDocument/2006/relationships/image" Target="media/image98.png"/><Relationship Id="rId268" Type="http://schemas.openxmlformats.org/officeDocument/2006/relationships/image" Target="media/image259.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314" Type="http://schemas.openxmlformats.org/officeDocument/2006/relationships/image" Target="media/image305.png"/><Relationship Id="rId335" Type="http://schemas.openxmlformats.org/officeDocument/2006/relationships/image" Target="media/image326.png"/><Relationship Id="rId356"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357" Type="http://schemas.openxmlformats.org/officeDocument/2006/relationships/header" Target="header2.xml"/><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footer" Target="footer1.xml"/><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header" Target="header3.xml"/><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fontTable" Target="fontTable.xml"/><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7.png"/><Relationship Id="rId36" Type="http://schemas.openxmlformats.org/officeDocument/2006/relationships/image" Target="media/image28.emf"/><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262" Type="http://schemas.openxmlformats.org/officeDocument/2006/relationships/image" Target="media/image253.png"/><Relationship Id="rId283" Type="http://schemas.openxmlformats.org/officeDocument/2006/relationships/image" Target="media/image274.png"/><Relationship Id="rId313" Type="http://schemas.openxmlformats.org/officeDocument/2006/relationships/image" Target="media/image304.png"/><Relationship Id="rId318" Type="http://schemas.openxmlformats.org/officeDocument/2006/relationships/image" Target="media/image309.png"/><Relationship Id="rId339" Type="http://schemas.openxmlformats.org/officeDocument/2006/relationships/image" Target="media/image330.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334" Type="http://schemas.openxmlformats.org/officeDocument/2006/relationships/image" Target="media/image325.png"/><Relationship Id="rId350" Type="http://schemas.openxmlformats.org/officeDocument/2006/relationships/image" Target="media/image341.png"/><Relationship Id="rId355" Type="http://schemas.openxmlformats.org/officeDocument/2006/relationships/image" Target="media/image34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71.png"/><Relationship Id="rId210" Type="http://schemas.openxmlformats.org/officeDocument/2006/relationships/image" Target="media/image20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theme" Target="theme/theme1.xml"/><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oleObject" Target="embeddings/oleObject1.bin"/><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70.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s>
</file>

<file path=word/_rels/header2.xml.rels><?xml version="1.0" encoding="UTF-8" standalone="yes"?>
<Relationships xmlns="http://schemas.openxmlformats.org/package/2006/relationships"><Relationship Id="rId1" Type="http://schemas.openxmlformats.org/officeDocument/2006/relationships/image" Target="media/image3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8C3CD-68B2-4D8B-8189-78D2D7515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1</TotalTime>
  <Pages>1</Pages>
  <Words>25843</Words>
  <Characters>147311</Characters>
  <Application>Microsoft Office Word</Application>
  <DocSecurity>0</DocSecurity>
  <Lines>1227</Lines>
  <Paragraphs>345</Paragraphs>
  <ScaleCrop>false</ScaleCrop>
  <Company/>
  <LinksUpToDate>false</LinksUpToDate>
  <CharactersWithSpaces>172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726</cp:revision>
  <dcterms:created xsi:type="dcterms:W3CDTF">2023-07-11T08:06:00Z</dcterms:created>
  <dcterms:modified xsi:type="dcterms:W3CDTF">2024-04-02T08:53:00Z</dcterms:modified>
</cp:coreProperties>
</file>